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 id="2147483676" r:id="rId4"/>
  </p:sldMasterIdLst>
  <p:notesMasterIdLst>
    <p:notesMasterId r:id="rId11"/>
  </p:notesMasterIdLst>
  <p:handoutMasterIdLst>
    <p:handoutMasterId r:id="rId144"/>
  </p:handoutMasterIdLst>
  <p:sldIdLst>
    <p:sldId id="433" r:id="rId5"/>
    <p:sldId id="436" r:id="rId6"/>
    <p:sldId id="437" r:id="rId7"/>
    <p:sldId id="439" r:id="rId8"/>
    <p:sldId id="257" r:id="rId9"/>
    <p:sldId id="471" r:id="rId10"/>
    <p:sldId id="266" r:id="rId12"/>
    <p:sldId id="414" r:id="rId13"/>
    <p:sldId id="268" r:id="rId14"/>
    <p:sldId id="269" r:id="rId15"/>
    <p:sldId id="270" r:id="rId16"/>
    <p:sldId id="415" r:id="rId17"/>
    <p:sldId id="417" r:id="rId18"/>
    <p:sldId id="416" r:id="rId19"/>
    <p:sldId id="427" r:id="rId20"/>
    <p:sldId id="441" r:id="rId21"/>
    <p:sldId id="470" r:id="rId22"/>
    <p:sldId id="280" r:id="rId23"/>
    <p:sldId id="473" r:id="rId24"/>
    <p:sldId id="472" r:id="rId25"/>
    <p:sldId id="282" r:id="rId26"/>
    <p:sldId id="283" r:id="rId27"/>
    <p:sldId id="284" r:id="rId28"/>
    <p:sldId id="286" r:id="rId29"/>
    <p:sldId id="287" r:id="rId30"/>
    <p:sldId id="288" r:id="rId31"/>
    <p:sldId id="289" r:id="rId32"/>
    <p:sldId id="291" r:id="rId33"/>
    <p:sldId id="294" r:id="rId34"/>
    <p:sldId id="295" r:id="rId35"/>
    <p:sldId id="299" r:id="rId36"/>
    <p:sldId id="301" r:id="rId37"/>
    <p:sldId id="302" r:id="rId38"/>
    <p:sldId id="304" r:id="rId39"/>
    <p:sldId id="306" r:id="rId40"/>
    <p:sldId id="307" r:id="rId41"/>
    <p:sldId id="310" r:id="rId42"/>
    <p:sldId id="309" r:id="rId43"/>
    <p:sldId id="312" r:id="rId44"/>
    <p:sldId id="313" r:id="rId45"/>
    <p:sldId id="314" r:id="rId46"/>
    <p:sldId id="315" r:id="rId47"/>
    <p:sldId id="316" r:id="rId48"/>
    <p:sldId id="418" r:id="rId49"/>
    <p:sldId id="419" r:id="rId50"/>
    <p:sldId id="323" r:id="rId51"/>
    <p:sldId id="325" r:id="rId52"/>
    <p:sldId id="326" r:id="rId53"/>
    <p:sldId id="328" r:id="rId54"/>
    <p:sldId id="329" r:id="rId55"/>
    <p:sldId id="487" r:id="rId56"/>
    <p:sldId id="488" r:id="rId57"/>
    <p:sldId id="330" r:id="rId58"/>
    <p:sldId id="331" r:id="rId59"/>
    <p:sldId id="483" r:id="rId60"/>
    <p:sldId id="333" r:id="rId61"/>
    <p:sldId id="334" r:id="rId62"/>
    <p:sldId id="336" r:id="rId63"/>
    <p:sldId id="337" r:id="rId64"/>
    <p:sldId id="338" r:id="rId65"/>
    <p:sldId id="339" r:id="rId66"/>
    <p:sldId id="395" r:id="rId67"/>
    <p:sldId id="396" r:id="rId68"/>
    <p:sldId id="397" r:id="rId69"/>
    <p:sldId id="398" r:id="rId70"/>
    <p:sldId id="399" r:id="rId71"/>
    <p:sldId id="400" r:id="rId72"/>
    <p:sldId id="401" r:id="rId73"/>
    <p:sldId id="442" r:id="rId74"/>
    <p:sldId id="402" r:id="rId75"/>
    <p:sldId id="403" r:id="rId76"/>
    <p:sldId id="404" r:id="rId77"/>
    <p:sldId id="405" r:id="rId78"/>
    <p:sldId id="406" r:id="rId79"/>
    <p:sldId id="420" r:id="rId80"/>
    <p:sldId id="407" r:id="rId81"/>
    <p:sldId id="408" r:id="rId82"/>
    <p:sldId id="432" r:id="rId83"/>
    <p:sldId id="409" r:id="rId84"/>
    <p:sldId id="410" r:id="rId85"/>
    <p:sldId id="411" r:id="rId86"/>
    <p:sldId id="413" r:id="rId87"/>
    <p:sldId id="341" r:id="rId88"/>
    <p:sldId id="342" r:id="rId89"/>
    <p:sldId id="445" r:id="rId90"/>
    <p:sldId id="446" r:id="rId91"/>
    <p:sldId id="478" r:id="rId92"/>
    <p:sldId id="479" r:id="rId93"/>
    <p:sldId id="344" r:id="rId94"/>
    <p:sldId id="447" r:id="rId95"/>
    <p:sldId id="448" r:id="rId96"/>
    <p:sldId id="347" r:id="rId97"/>
    <p:sldId id="449" r:id="rId98"/>
    <p:sldId id="672" r:id="rId99"/>
    <p:sldId id="358" r:id="rId100"/>
    <p:sldId id="451" r:id="rId101"/>
    <p:sldId id="452" r:id="rId102"/>
    <p:sldId id="360" r:id="rId103"/>
    <p:sldId id="456" r:id="rId104"/>
    <p:sldId id="457" r:id="rId105"/>
    <p:sldId id="458" r:id="rId106"/>
    <p:sldId id="459" r:id="rId107"/>
    <p:sldId id="460" r:id="rId108"/>
    <p:sldId id="362" r:id="rId109"/>
    <p:sldId id="363" r:id="rId110"/>
    <p:sldId id="364" r:id="rId111"/>
    <p:sldId id="365" r:id="rId112"/>
    <p:sldId id="366" r:id="rId113"/>
    <p:sldId id="367" r:id="rId114"/>
    <p:sldId id="368" r:id="rId115"/>
    <p:sldId id="369" r:id="rId116"/>
    <p:sldId id="370" r:id="rId117"/>
    <p:sldId id="371" r:id="rId118"/>
    <p:sldId id="372" r:id="rId119"/>
    <p:sldId id="373" r:id="rId120"/>
    <p:sldId id="374" r:id="rId121"/>
    <p:sldId id="375" r:id="rId122"/>
    <p:sldId id="376" r:id="rId123"/>
    <p:sldId id="377" r:id="rId124"/>
    <p:sldId id="378" r:id="rId125"/>
    <p:sldId id="379" r:id="rId126"/>
    <p:sldId id="380" r:id="rId127"/>
    <p:sldId id="381" r:id="rId128"/>
    <p:sldId id="425" r:id="rId129"/>
    <p:sldId id="382" r:id="rId130"/>
    <p:sldId id="462" r:id="rId131"/>
    <p:sldId id="385" r:id="rId132"/>
    <p:sldId id="465" r:id="rId133"/>
    <p:sldId id="386" r:id="rId134"/>
    <p:sldId id="387" r:id="rId135"/>
    <p:sldId id="388" r:id="rId136"/>
    <p:sldId id="390" r:id="rId137"/>
    <p:sldId id="392" r:id="rId138"/>
    <p:sldId id="466" r:id="rId139"/>
    <p:sldId id="426" r:id="rId140"/>
    <p:sldId id="468" r:id="rId141"/>
    <p:sldId id="469" r:id="rId142"/>
    <p:sldId id="467" r:id="rId143"/>
  </p:sldIdLst>
  <p:sldSz cx="9906000" cy="6858000" type="A4"/>
  <p:notesSz cx="7010400" cy="9296400"/>
  <p:custDataLst>
    <p:tags r:id="rId148"/>
  </p:custDataLst>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12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66FF66"/>
    <a:srgbClr val="00FF00"/>
    <a:srgbClr val="0000FF"/>
    <a:srgbClr val="FFFF66"/>
    <a:srgbClr val="0000CC"/>
    <a:srgbClr val="FF99FF"/>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76" autoAdjust="0"/>
    <p:restoredTop sz="85662" autoAdjust="0"/>
  </p:normalViewPr>
  <p:slideViewPr>
    <p:cSldViewPr showGuides="1">
      <p:cViewPr varScale="1">
        <p:scale>
          <a:sx n="63" d="100"/>
          <a:sy n="63" d="100"/>
        </p:scale>
        <p:origin x="1524" y="72"/>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5.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4.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8" Type="http://schemas.openxmlformats.org/officeDocument/2006/relationships/tags" Target="tags/tag1.xml"/><Relationship Id="rId147" Type="http://schemas.openxmlformats.org/officeDocument/2006/relationships/tableStyles" Target="tableStyles.xml"/><Relationship Id="rId146" Type="http://schemas.openxmlformats.org/officeDocument/2006/relationships/viewProps" Target="viewProps.xml"/><Relationship Id="rId145" Type="http://schemas.openxmlformats.org/officeDocument/2006/relationships/presProps" Target="presProps.xml"/><Relationship Id="rId144" Type="http://schemas.openxmlformats.org/officeDocument/2006/relationships/handoutMaster" Target="handoutMasters/handoutMaster1.xml"/><Relationship Id="rId143" Type="http://schemas.openxmlformats.org/officeDocument/2006/relationships/slide" Target="slides/slide138.xml"/><Relationship Id="rId142" Type="http://schemas.openxmlformats.org/officeDocument/2006/relationships/slide" Target="slides/slide137.xml"/><Relationship Id="rId141" Type="http://schemas.openxmlformats.org/officeDocument/2006/relationships/slide" Target="slides/slide136.xml"/><Relationship Id="rId140" Type="http://schemas.openxmlformats.org/officeDocument/2006/relationships/slide" Target="slides/slide135.xml"/><Relationship Id="rId14" Type="http://schemas.openxmlformats.org/officeDocument/2006/relationships/slide" Target="slides/slide9.xml"/><Relationship Id="rId139" Type="http://schemas.openxmlformats.org/officeDocument/2006/relationships/slide" Target="slides/slide134.xml"/><Relationship Id="rId138" Type="http://schemas.openxmlformats.org/officeDocument/2006/relationships/slide" Target="slides/slide133.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notesMaster" Target="notesMasters/notesMaster1.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en-US" altLang="zh-CN"/>
              <a:t>5656</a:t>
            </a:r>
            <a:endParaRPr lang="en-US" altLang="zh-CN"/>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86DCEDC8-DFAA-422E-956B-9936725AA097}" type="slidenum">
              <a:rPr lang="en-US" altLang="zh-CN"/>
            </a:fld>
            <a:endParaRPr lang="en-US" altLang="zh-CN"/>
          </a:p>
        </p:txBody>
      </p:sp>
      <p:sp>
        <p:nvSpPr>
          <p:cNvPr id="51203" name="Rectangle 2"/>
          <p:cNvSpPr>
            <a:spLocks noGrp="1" noRot="1" noChangeAspect="1" noChangeArrowheads="1" noTextEdit="1"/>
          </p:cNvSpPr>
          <p:nvPr>
            <p:ph type="sldImg"/>
          </p:nvPr>
        </p:nvSpPr>
        <p:spPr/>
      </p:sp>
      <p:sp>
        <p:nvSpPr>
          <p:cNvPr id="5120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283EE4E-517D-45E9-A0ED-D63996FA5A5B}" type="slidenum">
              <a:rPr lang="en-US" altLang="zh-CN"/>
            </a:fld>
            <a:endParaRPr lang="en-US" altLang="zh-CN"/>
          </a:p>
        </p:txBody>
      </p:sp>
      <p:sp>
        <p:nvSpPr>
          <p:cNvPr id="268290" name="Rectangle 2"/>
          <p:cNvSpPr>
            <a:spLocks noGrp="1" noRot="1" noChangeAspect="1" noChangeArrowheads="1" noTextEdit="1"/>
          </p:cNvSpPr>
          <p:nvPr>
            <p:ph type="sldImg"/>
          </p:nvPr>
        </p:nvSpPr>
        <p:spPr/>
      </p:sp>
      <p:sp>
        <p:nvSpPr>
          <p:cNvPr id="26829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BD700DA-426B-4B1B-99AA-F0433054AEAD}" type="slidenum">
              <a:rPr lang="en-US" altLang="zh-CN"/>
            </a:fld>
            <a:endParaRPr lang="en-US" altLang="zh-CN"/>
          </a:p>
        </p:txBody>
      </p:sp>
      <p:sp>
        <p:nvSpPr>
          <p:cNvPr id="275458" name="Rectangle 2"/>
          <p:cNvSpPr>
            <a:spLocks noGrp="1" noRot="1" noChangeAspect="1" noChangeArrowheads="1" noTextEdit="1"/>
          </p:cNvSpPr>
          <p:nvPr>
            <p:ph type="sldImg"/>
          </p:nvPr>
        </p:nvSpPr>
        <p:spPr/>
      </p:sp>
      <p:sp>
        <p:nvSpPr>
          <p:cNvPr id="27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F36DE0-9DF4-47A6-A4AF-DC7C11C7FE1E}" type="slidenum">
              <a:rPr lang="en-US" altLang="zh-CN"/>
            </a:fld>
            <a:endParaRPr lang="en-US" altLang="zh-CN"/>
          </a:p>
        </p:txBody>
      </p:sp>
      <p:sp>
        <p:nvSpPr>
          <p:cNvPr id="276482" name="Rectangle 2"/>
          <p:cNvSpPr>
            <a:spLocks noGrp="1" noRot="1" noChangeAspect="1" noChangeArrowheads="1" noTextEdit="1"/>
          </p:cNvSpPr>
          <p:nvPr>
            <p:ph type="sldImg"/>
          </p:nvPr>
        </p:nvSpPr>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666421-0D73-4A8C-BEE9-A8797E6C0678}" type="slidenum">
              <a:rPr lang="en-US" altLang="zh-CN"/>
            </a:fld>
            <a:endParaRPr lang="en-US" altLang="zh-CN"/>
          </a:p>
        </p:txBody>
      </p:sp>
      <p:sp>
        <p:nvSpPr>
          <p:cNvPr id="277506" name="Rectangle 2"/>
          <p:cNvSpPr>
            <a:spLocks noGrp="1" noRot="1" noChangeAspect="1" noChangeArrowheads="1" noTextEdit="1"/>
          </p:cNvSpPr>
          <p:nvPr>
            <p:ph type="sldImg"/>
          </p:nvPr>
        </p:nvSpPr>
        <p:spPr/>
      </p:sp>
      <p:sp>
        <p:nvSpPr>
          <p:cNvPr id="277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3F94E99-34AB-4C80-9623-A96548A40A3F}" type="slidenum">
              <a:rPr lang="en-US" altLang="zh-CN"/>
            </a:fld>
            <a:endParaRPr lang="en-US" altLang="zh-CN"/>
          </a:p>
        </p:txBody>
      </p:sp>
      <p:sp>
        <p:nvSpPr>
          <p:cNvPr id="278530" name="Rectangle 2"/>
          <p:cNvSpPr>
            <a:spLocks noGrp="1" noRot="1" noChangeAspect="1" noChangeArrowheads="1" noTextEdit="1"/>
          </p:cNvSpPr>
          <p:nvPr>
            <p:ph type="sldImg"/>
          </p:nvPr>
        </p:nvSpPr>
        <p:spPr/>
      </p:sp>
      <p:sp>
        <p:nvSpPr>
          <p:cNvPr id="278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457D03-52E6-4C4A-B89F-9D5100BCF774}" type="slidenum">
              <a:rPr lang="en-US" altLang="zh-CN"/>
            </a:fld>
            <a:endParaRPr lang="en-US" altLang="zh-CN"/>
          </a:p>
        </p:txBody>
      </p:sp>
      <p:sp>
        <p:nvSpPr>
          <p:cNvPr id="279554" name="Rectangle 2"/>
          <p:cNvSpPr>
            <a:spLocks noGrp="1" noRot="1" noChangeAspect="1" noChangeArrowheads="1" noTextEdit="1"/>
          </p:cNvSpPr>
          <p:nvPr>
            <p:ph type="sldImg"/>
          </p:nvPr>
        </p:nvSpPr>
        <p:spPr/>
      </p:sp>
      <p:sp>
        <p:nvSpPr>
          <p:cNvPr id="27955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46B88E6-21DA-4F1D-BFD3-7D81601353C0}" type="slidenum">
              <a:rPr lang="en-US" altLang="zh-CN"/>
            </a:fld>
            <a:endParaRPr lang="en-US" altLang="zh-CN"/>
          </a:p>
        </p:txBody>
      </p:sp>
      <p:sp>
        <p:nvSpPr>
          <p:cNvPr id="280578" name="Rectangle 2"/>
          <p:cNvSpPr>
            <a:spLocks noGrp="1" noRot="1" noChangeAspect="1" noChangeArrowheads="1" noTextEdit="1"/>
          </p:cNvSpPr>
          <p:nvPr>
            <p:ph type="sldImg"/>
          </p:nvPr>
        </p:nvSpPr>
        <p:spPr/>
      </p:sp>
      <p:sp>
        <p:nvSpPr>
          <p:cNvPr id="280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081363C-D0A0-43F3-8EC0-00D60E98E321}" type="slidenum">
              <a:rPr lang="en-US" altLang="zh-CN"/>
            </a:fld>
            <a:endParaRPr lang="en-US" altLang="zh-CN"/>
          </a:p>
        </p:txBody>
      </p:sp>
      <p:sp>
        <p:nvSpPr>
          <p:cNvPr id="284674" name="Rectangle 2"/>
          <p:cNvSpPr>
            <a:spLocks noGrp="1" noRot="1" noChangeAspect="1" noChangeArrowheads="1" noTextEdit="1"/>
          </p:cNvSpPr>
          <p:nvPr>
            <p:ph type="sldImg"/>
          </p:nvPr>
        </p:nvSpPr>
        <p:spPr/>
      </p:sp>
      <p:sp>
        <p:nvSpPr>
          <p:cNvPr id="284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32ADEF-7B4E-4B9D-881E-B560CE86F079}" type="slidenum">
              <a:rPr lang="en-US" altLang="zh-CN"/>
            </a:fld>
            <a:endParaRPr lang="en-US" altLang="zh-CN"/>
          </a:p>
        </p:txBody>
      </p:sp>
      <p:sp>
        <p:nvSpPr>
          <p:cNvPr id="285698" name="Rectangle 2"/>
          <p:cNvSpPr>
            <a:spLocks noGrp="1" noRot="1" noChangeAspect="1" noChangeArrowheads="1" noTextEdit="1"/>
          </p:cNvSpPr>
          <p:nvPr>
            <p:ph type="sldImg"/>
          </p:nvPr>
        </p:nvSpPr>
        <p:spPr/>
      </p:sp>
      <p:sp>
        <p:nvSpPr>
          <p:cNvPr id="285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6F8AF1-78D2-4088-8685-D3872DBCFFE3}" type="slidenum">
              <a:rPr lang="en-US" altLang="zh-CN"/>
            </a:fld>
            <a:endParaRPr lang="en-US" altLang="zh-CN"/>
          </a:p>
        </p:txBody>
      </p:sp>
      <p:sp>
        <p:nvSpPr>
          <p:cNvPr id="305154" name="Rectangle 2"/>
          <p:cNvSpPr>
            <a:spLocks noGrp="1" noRot="1" noChangeAspect="1" noChangeArrowheads="1" noTextEdit="1"/>
          </p:cNvSpPr>
          <p:nvPr>
            <p:ph type="sldImg"/>
          </p:nvPr>
        </p:nvSpPr>
        <p:spPr/>
      </p:sp>
      <p:sp>
        <p:nvSpPr>
          <p:cNvPr id="305155" name="Rectangle 3"/>
          <p:cNvSpPr>
            <a:spLocks noGrp="1" noChangeArrowheads="1"/>
          </p:cNvSpPr>
          <p:nvPr>
            <p:ph type="body" idx="1"/>
          </p:nvPr>
        </p:nvSpPr>
        <p:spPr/>
        <p:txBody>
          <a:bodyPr/>
          <a:lstStyle/>
          <a:p>
            <a:r>
              <a:rPr lang="en-US" altLang="zh-CN" dirty="0"/>
              <a:t>IXP </a:t>
            </a:r>
            <a:r>
              <a:rPr lang="zh-CN" altLang="en-US" dirty="0"/>
              <a:t>互联网交换点</a:t>
            </a:r>
            <a:endParaRPr lang="zh-CN" altLang="zh-CN"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0DF44C2C-8D40-437C-890B-90A2E3FF864A}" type="slidenum">
              <a:rPr lang="en-US" altLang="zh-CN"/>
            </a:fld>
            <a:endParaRPr lang="en-US" altLang="zh-CN"/>
          </a:p>
        </p:txBody>
      </p:sp>
      <p:sp>
        <p:nvSpPr>
          <p:cNvPr id="337923" name="Rectangle 2"/>
          <p:cNvSpPr>
            <a:spLocks noGrp="1" noRot="1" noChangeAspect="1" noChangeArrowheads="1" noTextEdit="1"/>
          </p:cNvSpPr>
          <p:nvPr>
            <p:ph type="sldImg"/>
          </p:nvPr>
        </p:nvSpPr>
        <p:spPr/>
      </p:sp>
      <p:sp>
        <p:nvSpPr>
          <p:cNvPr id="33792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BCAC8AD0-1388-48D6-84FA-E8AA9B02CD02}" type="slidenum">
              <a:rPr lang="en-US" altLang="zh-CN"/>
            </a:fld>
            <a:endParaRPr lang="en-US" altLang="zh-CN"/>
          </a:p>
        </p:txBody>
      </p:sp>
      <p:sp>
        <p:nvSpPr>
          <p:cNvPr id="339971" name="Rectangle 2"/>
          <p:cNvSpPr>
            <a:spLocks noGrp="1" noRot="1" noChangeAspect="1" noChangeArrowheads="1" noTextEdit="1"/>
          </p:cNvSpPr>
          <p:nvPr>
            <p:ph type="sldImg"/>
          </p:nvPr>
        </p:nvSpPr>
        <p:spPr/>
      </p:sp>
      <p:sp>
        <p:nvSpPr>
          <p:cNvPr id="33997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857AC52-D1C3-48EC-A81E-8D01F3F62898}" type="slidenum">
              <a:rPr lang="en-US" altLang="zh-CN"/>
            </a:fld>
            <a:endParaRPr lang="en-US" altLang="zh-CN"/>
          </a:p>
        </p:txBody>
      </p:sp>
      <p:sp>
        <p:nvSpPr>
          <p:cNvPr id="317442" name="Rectangle 2"/>
          <p:cNvSpPr>
            <a:spLocks noGrp="1" noRot="1" noChangeAspect="1" noChangeArrowheads="1" noTextEdit="1"/>
          </p:cNvSpPr>
          <p:nvPr>
            <p:ph type="sldImg"/>
          </p:nvPr>
        </p:nvSpPr>
        <p:spPr/>
      </p:sp>
      <p:sp>
        <p:nvSpPr>
          <p:cNvPr id="317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DF7DA4-D68C-44C0-B9F1-6162F9407AA6}" type="slidenum">
              <a:rPr lang="en-US" altLang="zh-CN"/>
            </a:fld>
            <a:endParaRPr lang="en-US" altLang="zh-CN"/>
          </a:p>
        </p:txBody>
      </p:sp>
      <p:sp>
        <p:nvSpPr>
          <p:cNvPr id="319490" name="Rectangle 2"/>
          <p:cNvSpPr>
            <a:spLocks noGrp="1" noRot="1" noChangeAspect="1" noChangeArrowheads="1" noTextEdit="1"/>
          </p:cNvSpPr>
          <p:nvPr>
            <p:ph type="sldImg"/>
          </p:nvPr>
        </p:nvSpPr>
        <p:spPr/>
      </p:sp>
      <p:sp>
        <p:nvSpPr>
          <p:cNvPr id="319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4CAF7FD-C945-4753-AA9D-9B87B52C7BBC}" type="slidenum">
              <a:rPr lang="en-US" altLang="zh-CN"/>
            </a:fld>
            <a:endParaRPr lang="en-US" altLang="zh-CN"/>
          </a:p>
        </p:txBody>
      </p:sp>
      <p:sp>
        <p:nvSpPr>
          <p:cNvPr id="321538" name="Rectangle 2"/>
          <p:cNvSpPr>
            <a:spLocks noGrp="1" noRot="1" noChangeAspect="1" noChangeArrowheads="1" noTextEdit="1"/>
          </p:cNvSpPr>
          <p:nvPr>
            <p:ph type="sldImg"/>
          </p:nvPr>
        </p:nvSpPr>
        <p:spPr/>
      </p:sp>
      <p:sp>
        <p:nvSpPr>
          <p:cNvPr id="321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8DC91F-70ED-458E-BAB9-C671610F7BC9}" type="slidenum">
              <a:rPr lang="en-US" altLang="zh-CN"/>
            </a:fld>
            <a:endParaRPr lang="en-US" altLang="zh-CN"/>
          </a:p>
        </p:txBody>
      </p:sp>
      <p:sp>
        <p:nvSpPr>
          <p:cNvPr id="323586" name="Rectangle 2"/>
          <p:cNvSpPr>
            <a:spLocks noGrp="1" noRot="1" noChangeAspect="1" noChangeArrowheads="1" noTextEdit="1"/>
          </p:cNvSpPr>
          <p:nvPr>
            <p:ph type="sldImg"/>
          </p:nvPr>
        </p:nvSpPr>
        <p:spPr/>
      </p:sp>
      <p:sp>
        <p:nvSpPr>
          <p:cNvPr id="32358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63B0F84-253F-4FCC-AE2D-F6BD9E9F1B3F}" type="slidenum">
              <a:rPr lang="en-US" altLang="zh-CN"/>
            </a:fld>
            <a:endParaRPr lang="en-US" altLang="zh-CN"/>
          </a:p>
        </p:txBody>
      </p:sp>
      <p:sp>
        <p:nvSpPr>
          <p:cNvPr id="325634" name="Rectangle 2"/>
          <p:cNvSpPr>
            <a:spLocks noGrp="1" noRot="1" noChangeAspect="1" noChangeArrowheads="1" noTextEdit="1"/>
          </p:cNvSpPr>
          <p:nvPr>
            <p:ph type="sldImg"/>
          </p:nvPr>
        </p:nvSpPr>
        <p:spPr/>
      </p:sp>
      <p:sp>
        <p:nvSpPr>
          <p:cNvPr id="325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01E3C24-B2DE-474F-9D4E-5031B58F49A3}" type="slidenum">
              <a:rPr lang="en-US" altLang="zh-CN"/>
            </a:fld>
            <a:endParaRPr lang="en-US" altLang="zh-CN"/>
          </a:p>
        </p:txBody>
      </p:sp>
      <p:sp>
        <p:nvSpPr>
          <p:cNvPr id="329730" name="Rectangle 2"/>
          <p:cNvSpPr>
            <a:spLocks noGrp="1" noRot="1" noChangeAspect="1" noChangeArrowheads="1" noTextEdit="1"/>
          </p:cNvSpPr>
          <p:nvPr>
            <p:ph type="sldImg"/>
          </p:nvPr>
        </p:nvSpPr>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0153AC-7D3C-4E63-ABF1-831CDADCC2CA}" type="slidenum">
              <a:rPr lang="en-US" altLang="zh-CN"/>
            </a:fld>
            <a:endParaRPr lang="en-US" altLang="zh-CN"/>
          </a:p>
        </p:txBody>
      </p:sp>
      <p:sp>
        <p:nvSpPr>
          <p:cNvPr id="333826" name="Rectangle 2"/>
          <p:cNvSpPr>
            <a:spLocks noGrp="1" noRot="1" noChangeAspect="1" noChangeArrowheads="1" noTextEdit="1"/>
          </p:cNvSpPr>
          <p:nvPr>
            <p:ph type="sldImg"/>
          </p:nvPr>
        </p:nvSpPr>
        <p:spPr/>
      </p:sp>
      <p:sp>
        <p:nvSpPr>
          <p:cNvPr id="333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1851235-BE85-4B90-B8D9-72D2F36701A4}" type="slidenum">
              <a:rPr lang="en-US" altLang="zh-CN"/>
            </a:fld>
            <a:endParaRPr lang="en-US" altLang="zh-CN"/>
          </a:p>
        </p:txBody>
      </p:sp>
      <p:sp>
        <p:nvSpPr>
          <p:cNvPr id="345090" name="Rectangle 2"/>
          <p:cNvSpPr>
            <a:spLocks noGrp="1" noRot="1" noChangeAspect="1" noChangeArrowheads="1" noTextEdit="1"/>
          </p:cNvSpPr>
          <p:nvPr>
            <p:ph type="sldImg"/>
          </p:nvPr>
        </p:nvSpPr>
        <p:spPr/>
      </p:sp>
      <p:sp>
        <p:nvSpPr>
          <p:cNvPr id="34509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1D802A-9949-43DE-A3F8-40C41E9B677D}" type="slidenum">
              <a:rPr lang="en-US" altLang="zh-CN"/>
            </a:fld>
            <a:endParaRPr lang="en-US" altLang="zh-CN"/>
          </a:p>
        </p:txBody>
      </p:sp>
      <p:sp>
        <p:nvSpPr>
          <p:cNvPr id="350210" name="Rectangle 2"/>
          <p:cNvSpPr>
            <a:spLocks noGrp="1" noRot="1" noChangeAspect="1" noChangeArrowheads="1" noTextEdit="1"/>
          </p:cNvSpPr>
          <p:nvPr>
            <p:ph type="sldImg"/>
          </p:nvPr>
        </p:nvSpPr>
        <p:spPr/>
      </p:sp>
      <p:sp>
        <p:nvSpPr>
          <p:cNvPr id="35021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BCB99F-07E3-4992-9D17-385D5D716B0D}" type="slidenum">
              <a:rPr lang="en-US" altLang="zh-CN"/>
            </a:fld>
            <a:endParaRPr lang="en-US" altLang="zh-CN"/>
          </a:p>
        </p:txBody>
      </p:sp>
      <p:sp>
        <p:nvSpPr>
          <p:cNvPr id="352258" name="Rectangle 2"/>
          <p:cNvSpPr>
            <a:spLocks noGrp="1" noRot="1" noChangeAspect="1" noChangeArrowheads="1" noTextEdit="1"/>
          </p:cNvSpPr>
          <p:nvPr>
            <p:ph type="sldImg"/>
          </p:nvPr>
        </p:nvSpPr>
        <p:spPr/>
      </p:sp>
      <p:sp>
        <p:nvSpPr>
          <p:cNvPr id="352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BE0ED5-0D77-46BF-8F16-43D6C728B48A}" type="slidenum">
              <a:rPr lang="en-US" altLang="zh-CN"/>
            </a:fld>
            <a:endParaRPr lang="en-US" altLang="zh-CN"/>
          </a:p>
        </p:txBody>
      </p:sp>
      <p:sp>
        <p:nvSpPr>
          <p:cNvPr id="354306" name="Rectangle 2"/>
          <p:cNvSpPr>
            <a:spLocks noGrp="1" noRot="1" noChangeAspect="1" noChangeArrowheads="1" noTextEdit="1"/>
          </p:cNvSpPr>
          <p:nvPr>
            <p:ph type="sldImg"/>
          </p:nvPr>
        </p:nvSpPr>
        <p:spPr/>
      </p:sp>
      <p:sp>
        <p:nvSpPr>
          <p:cNvPr id="35430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C5DD5A-299F-4462-8D7C-6EE537579D72}" type="slidenum">
              <a:rPr lang="en-US" altLang="zh-CN"/>
            </a:fld>
            <a:endParaRPr lang="en-US" altLang="zh-CN"/>
          </a:p>
        </p:txBody>
      </p:sp>
      <p:sp>
        <p:nvSpPr>
          <p:cNvPr id="187394" name="Rectangle 2"/>
          <p:cNvSpPr>
            <a:spLocks noGrp="1" noRot="1" noChangeAspect="1" noChangeArrowheads="1" noTextEdit="1"/>
          </p:cNvSpPr>
          <p:nvPr>
            <p:ph type="sldImg"/>
          </p:nvPr>
        </p:nvSpPr>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C5DD5A-299F-4462-8D7C-6EE537579D72}" type="slidenum">
              <a:rPr lang="en-US" altLang="zh-CN"/>
            </a:fld>
            <a:endParaRPr lang="en-US" altLang="zh-CN"/>
          </a:p>
        </p:txBody>
      </p:sp>
      <p:sp>
        <p:nvSpPr>
          <p:cNvPr id="187394" name="Rectangle 2"/>
          <p:cNvSpPr>
            <a:spLocks noGrp="1" noRot="1" noChangeAspect="1" noChangeArrowheads="1" noTextEdit="1"/>
          </p:cNvSpPr>
          <p:nvPr>
            <p:ph type="sldImg"/>
          </p:nvPr>
        </p:nvSpPr>
        <p:spPr/>
      </p:sp>
      <p:sp>
        <p:nvSpPr>
          <p:cNvPr id="18739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D47FF53-B6BC-4FB0-B8C0-889A8A60AD40}" type="slidenum">
              <a:rPr lang="en-US" altLang="zh-CN"/>
            </a:fld>
            <a:endParaRPr lang="en-US" altLang="zh-CN"/>
          </a:p>
        </p:txBody>
      </p:sp>
      <p:sp>
        <p:nvSpPr>
          <p:cNvPr id="189442" name="Rectangle 2"/>
          <p:cNvSpPr>
            <a:spLocks noGrp="1" noRot="1" noChangeAspect="1" noChangeArrowheads="1" noTextEdit="1"/>
          </p:cNvSpPr>
          <p:nvPr>
            <p:ph type="sldImg"/>
          </p:nvPr>
        </p:nvSpPr>
        <p:spPr/>
      </p:sp>
      <p:sp>
        <p:nvSpPr>
          <p:cNvPr id="18944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C336F7C-A9A7-4153-AED7-75B3E6122C85}" type="slidenum">
              <a:rPr lang="en-US" altLang="zh-CN"/>
            </a:fld>
            <a:endParaRPr lang="en-US" altLang="zh-CN"/>
          </a:p>
        </p:txBody>
      </p:sp>
      <p:sp>
        <p:nvSpPr>
          <p:cNvPr id="192514" name="Rectangle 2"/>
          <p:cNvSpPr>
            <a:spLocks noGrp="1" noRot="1" noChangeAspect="1" noChangeArrowheads="1" noTextEdit="1"/>
          </p:cNvSpPr>
          <p:nvPr>
            <p:ph type="sldImg"/>
          </p:nvPr>
        </p:nvSpPr>
        <p:spPr/>
      </p:sp>
      <p:sp>
        <p:nvSpPr>
          <p:cNvPr id="19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677FC5-2808-4AB1-B8E5-92ACB335AB22}" type="slidenum">
              <a:rPr lang="en-US" altLang="zh-CN"/>
            </a:fld>
            <a:endParaRPr lang="en-US" altLang="zh-CN"/>
          </a:p>
        </p:txBody>
      </p:sp>
      <p:sp>
        <p:nvSpPr>
          <p:cNvPr id="191490" name="Rectangle 2"/>
          <p:cNvSpPr>
            <a:spLocks noGrp="1" noRot="1" noChangeAspect="1" noChangeArrowheads="1" noTextEdit="1"/>
          </p:cNvSpPr>
          <p:nvPr>
            <p:ph type="sldImg"/>
          </p:nvPr>
        </p:nvSpPr>
        <p:spPr/>
      </p:sp>
      <p:sp>
        <p:nvSpPr>
          <p:cNvPr id="191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885278-4DED-493A-B33A-67310273D1EE}" type="slidenum">
              <a:rPr lang="en-US" altLang="zh-CN"/>
            </a:fld>
            <a:endParaRPr lang="en-US" altLang="zh-CN"/>
          </a:p>
        </p:txBody>
      </p:sp>
      <p:sp>
        <p:nvSpPr>
          <p:cNvPr id="195586" name="Rectangle 2"/>
          <p:cNvSpPr>
            <a:spLocks noGrp="1" noRot="1" noChangeAspect="1" noChangeArrowheads="1" noTextEdit="1"/>
          </p:cNvSpPr>
          <p:nvPr>
            <p:ph type="sldImg"/>
          </p:nvPr>
        </p:nvSpPr>
        <p:spPr/>
      </p:sp>
      <p:sp>
        <p:nvSpPr>
          <p:cNvPr id="195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endParaRPr lang="en-US" altLang="zh-CN" dirty="0"/>
          </a:p>
          <a:p>
            <a:r>
              <a:rPr lang="zh-CN" altLang="en-US" dirty="0"/>
              <a:t>互联网</a:t>
            </a:r>
            <a:r>
              <a:rPr lang="en-US" altLang="zh-CN" dirty="0"/>
              <a:t>+ 2012</a:t>
            </a:r>
            <a:r>
              <a:rPr lang="zh-CN" altLang="en-US" dirty="0"/>
              <a:t>年提出</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08D5A29-2F5D-41A7-AF3A-75D7D8FE468F}" type="slidenum">
              <a:rPr lang="en-US" altLang="zh-CN"/>
            </a:fld>
            <a:endParaRPr lang="en-US" altLang="zh-CN"/>
          </a:p>
        </p:txBody>
      </p:sp>
      <p:sp>
        <p:nvSpPr>
          <p:cNvPr id="196610" name="Rectangle 2"/>
          <p:cNvSpPr>
            <a:spLocks noGrp="1" noRot="1" noChangeAspect="1" noChangeArrowheads="1" noTextEdit="1"/>
          </p:cNvSpPr>
          <p:nvPr>
            <p:ph type="sldImg"/>
          </p:nvPr>
        </p:nvSpPr>
        <p:spPr/>
      </p:sp>
      <p:sp>
        <p:nvSpPr>
          <p:cNvPr id="196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E092731-3ABC-4926-BA92-1BAEB626A87B}" type="slidenum">
              <a:rPr lang="en-US" altLang="zh-CN"/>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2025CE-B141-4D8D-BF96-772BCABB2584}" type="slidenum">
              <a:rPr lang="en-US" altLang="zh-CN"/>
            </a:fld>
            <a:endParaRPr lang="en-US" altLang="zh-CN"/>
          </a:p>
        </p:txBody>
      </p:sp>
      <p:sp>
        <p:nvSpPr>
          <p:cNvPr id="198658" name="Rectangle 2"/>
          <p:cNvSpPr>
            <a:spLocks noGrp="1" noRot="1" noChangeAspect="1" noChangeArrowheads="1" noTextEdit="1"/>
          </p:cNvSpPr>
          <p:nvPr>
            <p:ph type="sldImg"/>
          </p:nvPr>
        </p:nvSpPr>
        <p:spPr/>
      </p:sp>
      <p:sp>
        <p:nvSpPr>
          <p:cNvPr id="198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3A8EAE-5D91-4B84-84CC-A90E0ADE1D9A}" type="slidenum">
              <a:rPr lang="en-US" altLang="zh-CN"/>
            </a:fld>
            <a:endParaRPr lang="en-US" altLang="zh-CN"/>
          </a:p>
        </p:txBody>
      </p:sp>
      <p:sp>
        <p:nvSpPr>
          <p:cNvPr id="199682" name="Rectangle 2"/>
          <p:cNvSpPr>
            <a:spLocks noGrp="1" noRot="1" noChangeAspect="1" noChangeArrowheads="1" noTextEdit="1"/>
          </p:cNvSpPr>
          <p:nvPr>
            <p:ph type="sldImg"/>
          </p:nvPr>
        </p:nvSpPr>
        <p:spPr/>
      </p:sp>
      <p:sp>
        <p:nvSpPr>
          <p:cNvPr id="19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FB1E307-0AAA-4342-A048-505FBB1C239F}" type="slidenum">
              <a:rPr lang="en-US" altLang="zh-CN"/>
            </a:fld>
            <a:endParaRPr lang="en-US" altLang="zh-CN"/>
          </a:p>
        </p:txBody>
      </p:sp>
      <p:sp>
        <p:nvSpPr>
          <p:cNvPr id="366594" name="Rectangle 2"/>
          <p:cNvSpPr>
            <a:spLocks noGrp="1" noRot="1" noChangeAspect="1" noChangeArrowheads="1" noTextEdit="1"/>
          </p:cNvSpPr>
          <p:nvPr>
            <p:ph type="sldImg"/>
          </p:nvPr>
        </p:nvSpPr>
        <p:spPr/>
      </p:sp>
      <p:sp>
        <p:nvSpPr>
          <p:cNvPr id="36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E1E114-D161-47FC-AD88-E383143AD4D6}" type="slidenum">
              <a:rPr lang="en-US" altLang="zh-CN"/>
            </a:fld>
            <a:endParaRPr lang="en-US" altLang="zh-CN"/>
          </a:p>
        </p:txBody>
      </p:sp>
      <p:sp>
        <p:nvSpPr>
          <p:cNvPr id="202754" name="Rectangle 2"/>
          <p:cNvSpPr>
            <a:spLocks noGrp="1" noRot="1" noChangeAspect="1" noChangeArrowheads="1" noTextEdit="1"/>
          </p:cNvSpPr>
          <p:nvPr>
            <p:ph type="sldImg"/>
          </p:nvPr>
        </p:nvSpPr>
        <p:spPr/>
      </p:sp>
      <p:sp>
        <p:nvSpPr>
          <p:cNvPr id="202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AB164B-68BA-4FD1-BFFB-593EE20E3A01}" type="slidenum">
              <a:rPr lang="en-US" altLang="zh-CN"/>
            </a:fld>
            <a:endParaRPr lang="en-US" altLang="zh-CN"/>
          </a:p>
        </p:txBody>
      </p:sp>
      <p:sp>
        <p:nvSpPr>
          <p:cNvPr id="204802" name="Rectangle 2"/>
          <p:cNvSpPr>
            <a:spLocks noGrp="1" noRot="1" noChangeAspect="1" noChangeArrowheads="1" noTextEdit="1"/>
          </p:cNvSpPr>
          <p:nvPr>
            <p:ph type="sldImg"/>
          </p:nvPr>
        </p:nvSpPr>
        <p:spPr/>
      </p:sp>
      <p:sp>
        <p:nvSpPr>
          <p:cNvPr id="204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28B8A24-F9C8-42C7-8A70-70CEE7EA191D}" type="slidenum">
              <a:rPr lang="en-US" altLang="zh-CN"/>
            </a:fld>
            <a:endParaRPr lang="en-US" altLang="zh-CN"/>
          </a:p>
        </p:txBody>
      </p:sp>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583F115-D9E6-4D85-B891-ACF2EDAA160E}" type="slidenum">
              <a:rPr lang="en-US" altLang="zh-CN"/>
            </a:fld>
            <a:endParaRPr lang="en-US" altLang="zh-CN"/>
          </a:p>
        </p:txBody>
      </p:sp>
      <p:sp>
        <p:nvSpPr>
          <p:cNvPr id="207874" name="Rectangle 2"/>
          <p:cNvSpPr>
            <a:spLocks noGrp="1" noRot="1" noChangeAspect="1" noChangeArrowheads="1" noTextEdit="1"/>
          </p:cNvSpPr>
          <p:nvPr>
            <p:ph type="sldImg"/>
          </p:nvPr>
        </p:nvSpPr>
        <p:spPr/>
      </p:sp>
      <p:sp>
        <p:nvSpPr>
          <p:cNvPr id="207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E0EAA12-D355-4362-AB0E-81E5FDB943A9}" type="slidenum">
              <a:rPr lang="en-US" altLang="zh-CN"/>
            </a:fld>
            <a:endParaRPr lang="en-US" altLang="zh-CN"/>
          </a:p>
        </p:txBody>
      </p:sp>
      <p:sp>
        <p:nvSpPr>
          <p:cNvPr id="209922" name="Rectangle 2"/>
          <p:cNvSpPr>
            <a:spLocks noGrp="1" noRot="1" noChangeAspect="1" noChangeArrowheads="1" noTextEdit="1"/>
          </p:cNvSpPr>
          <p:nvPr>
            <p:ph type="sldImg"/>
          </p:nvPr>
        </p:nvSpPr>
        <p:spPr/>
      </p:sp>
      <p:sp>
        <p:nvSpPr>
          <p:cNvPr id="209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83E107-570B-46DF-A5E5-8030F34D4458}" type="slidenum">
              <a:rPr lang="en-US" altLang="zh-CN"/>
            </a:fld>
            <a:endParaRPr lang="en-US" altLang="zh-CN"/>
          </a:p>
        </p:txBody>
      </p:sp>
      <p:sp>
        <p:nvSpPr>
          <p:cNvPr id="225282" name="Rectangle 2"/>
          <p:cNvSpPr>
            <a:spLocks noGrp="1" noRot="1" noChangeAspect="1" noChangeArrowheads="1" noTextEdit="1"/>
          </p:cNvSpPr>
          <p:nvPr>
            <p:ph type="sldImg"/>
          </p:nvPr>
        </p:nvSpPr>
        <p:spPr/>
      </p:sp>
      <p:sp>
        <p:nvSpPr>
          <p:cNvPr id="22528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36B3BC-51B1-4B04-9A42-62DAE4C32B5E}" type="slidenum">
              <a:rPr lang="en-US" altLang="zh-CN"/>
            </a:fld>
            <a:endParaRPr lang="en-US" altLang="zh-CN"/>
          </a:p>
        </p:txBody>
      </p:sp>
      <p:sp>
        <p:nvSpPr>
          <p:cNvPr id="227330" name="Rectangle 2"/>
          <p:cNvSpPr>
            <a:spLocks noGrp="1" noRot="1" noChangeAspect="1" noChangeArrowheads="1" noTextEdit="1"/>
          </p:cNvSpPr>
          <p:nvPr>
            <p:ph type="sldImg"/>
          </p:nvPr>
        </p:nvSpPr>
        <p:spPr/>
      </p:sp>
      <p:sp>
        <p:nvSpPr>
          <p:cNvPr id="22733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36B3BC-51B1-4B04-9A42-62DAE4C32B5E}" type="slidenum">
              <a:rPr lang="en-US" altLang="zh-CN"/>
            </a:fld>
            <a:endParaRPr lang="en-US" altLang="zh-CN"/>
          </a:p>
        </p:txBody>
      </p:sp>
      <p:sp>
        <p:nvSpPr>
          <p:cNvPr id="227330" name="Rectangle 2"/>
          <p:cNvSpPr>
            <a:spLocks noGrp="1" noRot="1" noChangeAspect="1" noChangeArrowheads="1" noTextEdit="1"/>
          </p:cNvSpPr>
          <p:nvPr>
            <p:ph type="sldImg"/>
          </p:nvPr>
        </p:nvSpPr>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5244FC-F90C-4ABE-BF34-B8442F8279E1}" type="slidenum">
              <a:rPr lang="en-US" altLang="zh-CN"/>
            </a:fld>
            <a:endParaRPr lang="en-US" altLang="zh-CN"/>
          </a:p>
        </p:txBody>
      </p:sp>
      <p:sp>
        <p:nvSpPr>
          <p:cNvPr id="229378" name="Rectangle 2"/>
          <p:cNvSpPr>
            <a:spLocks noGrp="1" noRot="1" noChangeAspect="1" noChangeArrowheads="1" noTextEdit="1"/>
          </p:cNvSpPr>
          <p:nvPr>
            <p:ph type="sldImg"/>
          </p:nvPr>
        </p:nvSpPr>
        <p:spPr/>
      </p:sp>
      <p:sp>
        <p:nvSpPr>
          <p:cNvPr id="22937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FB136E5-549C-438D-97E5-2E907A7F0731}" type="slidenum">
              <a:rPr lang="en-US" altLang="zh-CN"/>
            </a:fld>
            <a:endParaRPr lang="en-US" altLang="zh-CN"/>
          </a:p>
        </p:txBody>
      </p:sp>
      <p:sp>
        <p:nvSpPr>
          <p:cNvPr id="377858" name="Rectangle 2"/>
          <p:cNvSpPr>
            <a:spLocks noGrp="1" noRot="1" noChangeAspect="1" noChangeArrowheads="1" noTextEdit="1"/>
          </p:cNvSpPr>
          <p:nvPr>
            <p:ph type="sldImg"/>
          </p:nvPr>
        </p:nvSpPr>
        <p:spPr/>
      </p:sp>
      <p:sp>
        <p:nvSpPr>
          <p:cNvPr id="37785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E87EC8-B378-4B6D-8827-87FA1C22091C}" type="slidenum">
              <a:rPr lang="en-US" altLang="zh-CN"/>
            </a:fld>
            <a:endParaRPr lang="en-US" altLang="zh-CN"/>
          </a:p>
        </p:txBody>
      </p:sp>
      <p:sp>
        <p:nvSpPr>
          <p:cNvPr id="230402" name="Rectangle 2"/>
          <p:cNvSpPr>
            <a:spLocks noGrp="1" noRot="1" noChangeAspect="1" noChangeArrowheads="1" noTextEdit="1"/>
          </p:cNvSpPr>
          <p:nvPr>
            <p:ph type="sldImg"/>
          </p:nvPr>
        </p:nvSpPr>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833EC6-C4F3-487C-ABAA-F4A85115DD85}" type="slidenum">
              <a:rPr lang="en-US" altLang="zh-CN"/>
            </a:fld>
            <a:endParaRPr lang="en-US" altLang="zh-CN"/>
          </a:p>
        </p:txBody>
      </p:sp>
      <p:sp>
        <p:nvSpPr>
          <p:cNvPr id="378882" name="Rectangle 2"/>
          <p:cNvSpPr>
            <a:spLocks noGrp="1" noRot="1" noChangeAspect="1" noChangeArrowheads="1" noTextEdit="1"/>
          </p:cNvSpPr>
          <p:nvPr>
            <p:ph type="sldImg"/>
          </p:nvPr>
        </p:nvSpPr>
        <p:spPr/>
      </p:sp>
      <p:sp>
        <p:nvSpPr>
          <p:cNvPr id="378883" name="Rectangle 3"/>
          <p:cNvSpPr>
            <a:spLocks noGrp="1" noChangeArrowheads="1"/>
          </p:cNvSpPr>
          <p:nvPr>
            <p:ph type="body" idx="1"/>
          </p:nvPr>
        </p:nvSpPr>
        <p:spPr/>
        <p:txBody>
          <a:bodyPr/>
          <a:lstStyle/>
          <a:p>
            <a:r>
              <a:rPr lang="zh-CN" altLang="en-US" sz="1200" b="0" i="0" kern="1200" dirty="0">
                <a:solidFill>
                  <a:schemeClr val="tx1"/>
                </a:solidFill>
                <a:effectLst/>
                <a:latin typeface="宋体" panose="02010600030101010101" pitchFamily="2" charset="-122"/>
                <a:ea typeface="宋体" panose="02010600030101010101" pitchFamily="2" charset="-122"/>
                <a:cs typeface="+mn-cs"/>
              </a:rPr>
              <a:t>在模拟信号系统  带宽叫做频率或频带，是单位时间内信号完成周期性变化的次数，</a:t>
            </a:r>
            <a:r>
              <a:rPr lang="zh-CN" altLang="en-US" sz="800" kern="1200" dirty="0">
                <a:solidFill>
                  <a:schemeClr val="tx1"/>
                </a:solidFill>
                <a:latin typeface="宋体" panose="02010600030101010101" pitchFamily="2" charset="-122"/>
                <a:ea typeface="宋体" panose="02010600030101010101" pitchFamily="2" charset="-122"/>
                <a:cs typeface="+mn-cs"/>
              </a:rPr>
              <a:t>其单位是赫。</a:t>
            </a:r>
            <a:endParaRPr lang="en-US" altLang="zh-CN" sz="800" kern="1200" dirty="0">
              <a:solidFill>
                <a:schemeClr val="tx1"/>
              </a:solidFill>
              <a:latin typeface="宋体" panose="02010600030101010101" pitchFamily="2" charset="-122"/>
              <a:ea typeface="宋体" panose="02010600030101010101" pitchFamily="2" charset="-122"/>
              <a:cs typeface="+mn-cs"/>
            </a:endParaRPr>
          </a:p>
          <a:p>
            <a:r>
              <a:rPr lang="zh-CN" altLang="en-US" sz="800" kern="1200" dirty="0">
                <a:solidFill>
                  <a:schemeClr val="tx1"/>
                </a:solidFill>
                <a:latin typeface="宋体" panose="02010600030101010101" pitchFamily="2" charset="-122"/>
                <a:ea typeface="宋体" panose="02010600030101010101" pitchFamily="2" charset="-122"/>
                <a:cs typeface="+mn-cs"/>
              </a:rPr>
              <a:t>带宽用在数字信号传输系统中，</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指</a:t>
            </a:r>
            <a:r>
              <a:rPr lang="zh-CN" altLang="zh-CN" sz="800" kern="1200" dirty="0">
                <a:solidFill>
                  <a:schemeClr val="tx1"/>
                </a:solidFill>
                <a:latin typeface="宋体" panose="02010600030101010101" pitchFamily="2" charset="-122"/>
                <a:ea typeface="宋体" panose="02010600030101010101" pitchFamily="2" charset="-122"/>
                <a:cs typeface="+mn-cs"/>
              </a:rPr>
              <a:t>表示在单位时间内某信道所能通过的“</a:t>
            </a:r>
            <a:r>
              <a:rPr lang="zh-CN" altLang="zh-CN" sz="800" kern="1200" dirty="0">
                <a:solidFill>
                  <a:srgbClr val="FF0000"/>
                </a:solidFill>
                <a:latin typeface="宋体" panose="02010600030101010101" pitchFamily="2" charset="-122"/>
                <a:ea typeface="宋体" panose="02010600030101010101" pitchFamily="2" charset="-122"/>
                <a:cs typeface="+mn-cs"/>
              </a:rPr>
              <a:t>最高数据率</a:t>
            </a:r>
            <a:r>
              <a:rPr lang="zh-CN" altLang="zh-CN" sz="800" kern="1200" dirty="0">
                <a:solidFill>
                  <a:schemeClr val="tx1"/>
                </a:solidFill>
                <a:latin typeface="宋体" panose="02010600030101010101" pitchFamily="2" charset="-122"/>
                <a:ea typeface="宋体" panose="02010600030101010101" pitchFamily="2" charset="-122"/>
                <a:cs typeface="+mn-cs"/>
              </a:rPr>
              <a:t>”</a:t>
            </a:r>
            <a:r>
              <a:rPr lang="zh-CN" altLang="en-US" sz="800" kern="1200" dirty="0">
                <a:solidFill>
                  <a:schemeClr val="tx1"/>
                </a:solidFill>
                <a:latin typeface="宋体" panose="02010600030101010101" pitchFamily="2" charset="-122"/>
                <a:ea typeface="宋体" panose="02010600030101010101" pitchFamily="2" charset="-122"/>
                <a:cs typeface="+mn-cs"/>
              </a:rPr>
              <a:t>。</a:t>
            </a:r>
            <a:endParaRPr lang="zh-CN"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5C1CA0-D570-404B-9C46-DBA3355A574A}" type="slidenum">
              <a:rPr lang="en-US" altLang="zh-CN"/>
            </a:fld>
            <a:endParaRPr lang="en-US" altLang="zh-CN"/>
          </a:p>
        </p:txBody>
      </p:sp>
      <p:sp>
        <p:nvSpPr>
          <p:cNvPr id="232450" name="Rectangle 2"/>
          <p:cNvSpPr>
            <a:spLocks noGrp="1" noRot="1" noChangeAspect="1" noChangeArrowheads="1" noTextEdit="1"/>
          </p:cNvSpPr>
          <p:nvPr>
            <p:ph type="sldImg"/>
          </p:nvPr>
        </p:nvSpPr>
        <p:spPr/>
      </p:sp>
      <p:sp>
        <p:nvSpPr>
          <p:cNvPr id="23245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4C91FE-31F0-4314-95CA-68F3B5AAB424}" type="slidenum">
              <a:rPr lang="en-US" altLang="zh-CN"/>
            </a:fld>
            <a:endParaRPr lang="en-US" altLang="zh-CN"/>
          </a:p>
        </p:txBody>
      </p:sp>
      <p:sp>
        <p:nvSpPr>
          <p:cNvPr id="380930" name="Rectangle 2"/>
          <p:cNvSpPr>
            <a:spLocks noGrp="1" noRot="1" noChangeAspect="1" noChangeArrowheads="1" noTextEdit="1"/>
          </p:cNvSpPr>
          <p:nvPr>
            <p:ph type="sldImg"/>
          </p:nvPr>
        </p:nvSpPr>
        <p:spPr/>
      </p:sp>
      <p:sp>
        <p:nvSpPr>
          <p:cNvPr id="380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9E0011-1584-46E1-924A-4B0214494036}" type="slidenum">
              <a:rPr lang="en-US" altLang="zh-CN"/>
            </a:fld>
            <a:endParaRPr lang="en-US" altLang="zh-CN"/>
          </a:p>
        </p:txBody>
      </p:sp>
      <p:sp>
        <p:nvSpPr>
          <p:cNvPr id="233474" name="Rectangle 2"/>
          <p:cNvSpPr>
            <a:spLocks noGrp="1" noRot="1" noChangeAspect="1" noChangeArrowheads="1" noTextEdit="1"/>
          </p:cNvSpPr>
          <p:nvPr>
            <p:ph type="sldImg"/>
          </p:nvPr>
        </p:nvSpPr>
        <p:spPr/>
      </p:sp>
      <p:sp>
        <p:nvSpPr>
          <p:cNvPr id="23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6EF9E2-FF6F-4C53-87E4-8461E5DD1E07}" type="slidenum">
              <a:rPr lang="en-US" altLang="zh-CN"/>
            </a:fld>
            <a:endParaRPr lang="en-US" altLang="zh-CN"/>
          </a:p>
        </p:txBody>
      </p:sp>
      <p:sp>
        <p:nvSpPr>
          <p:cNvPr id="234498" name="Rectangle 2"/>
          <p:cNvSpPr>
            <a:spLocks noGrp="1" noRot="1" noChangeAspect="1" noChangeArrowheads="1" noTextEdit="1"/>
          </p:cNvSpPr>
          <p:nvPr>
            <p:ph type="sldImg"/>
          </p:nvPr>
        </p:nvSpPr>
        <p:spPr/>
      </p:sp>
      <p:sp>
        <p:nvSpPr>
          <p:cNvPr id="23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A78289B-38DA-4EDB-B4CE-606DE8339B31}" type="slidenum">
              <a:rPr lang="en-US" altLang="zh-CN"/>
            </a:fld>
            <a:endParaRPr lang="en-US" altLang="zh-CN"/>
          </a:p>
        </p:txBody>
      </p:sp>
      <p:sp>
        <p:nvSpPr>
          <p:cNvPr id="237570" name="Rectangle 2"/>
          <p:cNvSpPr>
            <a:spLocks noGrp="1" noRot="1" noChangeAspect="1" noChangeArrowheads="1" noTextEdit="1"/>
          </p:cNvSpPr>
          <p:nvPr>
            <p:ph type="sldImg"/>
          </p:nvPr>
        </p:nvSpPr>
        <p:spPr/>
      </p:sp>
      <p:sp>
        <p:nvSpPr>
          <p:cNvPr id="237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EADE02-BD4D-477A-A66B-EE16B3824D0F}" type="slidenum">
              <a:rPr lang="en-US" altLang="zh-CN"/>
            </a:fld>
            <a:endParaRPr lang="en-US" altLang="zh-CN"/>
          </a:p>
        </p:txBody>
      </p:sp>
      <p:sp>
        <p:nvSpPr>
          <p:cNvPr id="238594" name="Rectangle 2"/>
          <p:cNvSpPr>
            <a:spLocks noGrp="1" noRot="1" noChangeAspect="1" noChangeArrowheads="1" noTextEdit="1"/>
          </p:cNvSpPr>
          <p:nvPr>
            <p:ph type="sldImg"/>
          </p:nvPr>
        </p:nvSpPr>
        <p:spPr/>
      </p:sp>
      <p:sp>
        <p:nvSpPr>
          <p:cNvPr id="23859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E72C422-65E6-4961-99FA-7F6E2F807D07}" type="slidenum">
              <a:rPr lang="en-US" altLang="zh-CN"/>
            </a:fld>
            <a:endParaRPr lang="en-US" altLang="zh-CN"/>
          </a:p>
        </p:txBody>
      </p:sp>
      <p:sp>
        <p:nvSpPr>
          <p:cNvPr id="239618" name="Rectangle 2"/>
          <p:cNvSpPr>
            <a:spLocks noGrp="1" noRot="1" noChangeAspect="1" noChangeArrowheads="1" noTextEdit="1"/>
          </p:cNvSpPr>
          <p:nvPr>
            <p:ph type="sldImg"/>
          </p:nvPr>
        </p:nvSpPr>
        <p:spPr/>
      </p:sp>
      <p:sp>
        <p:nvSpPr>
          <p:cNvPr id="239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AC65C1E-4B37-4B30-B046-114BC48A7C9D}" type="slidenum">
              <a:rPr lang="en-US" altLang="zh-CN"/>
            </a:fld>
            <a:endParaRPr lang="en-US" altLang="zh-CN"/>
          </a:p>
        </p:txBody>
      </p:sp>
      <p:sp>
        <p:nvSpPr>
          <p:cNvPr id="384002" name="Rectangle 2"/>
          <p:cNvSpPr>
            <a:spLocks noGrp="1" noRot="1" noChangeAspect="1" noChangeArrowheads="1" noTextEdit="1"/>
          </p:cNvSpPr>
          <p:nvPr>
            <p:ph type="sldImg"/>
          </p:nvPr>
        </p:nvSpPr>
        <p:spPr/>
      </p:sp>
      <p:sp>
        <p:nvSpPr>
          <p:cNvPr id="38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F2EF69D-A574-4486-BA0A-BB5670DBE115}" type="slidenum">
              <a:rPr lang="en-US" altLang="zh-CN"/>
            </a:fld>
            <a:endParaRPr lang="en-US" altLang="zh-CN"/>
          </a:p>
        </p:txBody>
      </p:sp>
      <p:sp>
        <p:nvSpPr>
          <p:cNvPr id="385026" name="Rectangle 2"/>
          <p:cNvSpPr>
            <a:spLocks noGrp="1" noRot="1" noChangeAspect="1" noChangeArrowheads="1" noTextEdit="1"/>
          </p:cNvSpPr>
          <p:nvPr>
            <p:ph type="sldImg"/>
          </p:nvPr>
        </p:nvSpPr>
        <p:spPr/>
      </p:sp>
      <p:sp>
        <p:nvSpPr>
          <p:cNvPr id="385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E41505-D7A8-4838-BF06-5F421C97A052}" type="slidenum">
              <a:rPr lang="en-US" altLang="zh-CN"/>
            </a:fld>
            <a:endParaRPr lang="en-US" altLang="zh-CN"/>
          </a:p>
        </p:txBody>
      </p:sp>
      <p:sp>
        <p:nvSpPr>
          <p:cNvPr id="387074" name="Rectangle 2"/>
          <p:cNvSpPr>
            <a:spLocks noGrp="1" noRot="1" noChangeAspect="1" noChangeArrowheads="1" noTextEdit="1"/>
          </p:cNvSpPr>
          <p:nvPr>
            <p:ph type="sldImg"/>
          </p:nvPr>
        </p:nvSpPr>
        <p:spPr/>
      </p:sp>
      <p:sp>
        <p:nvSpPr>
          <p:cNvPr id="38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宋体" panose="02010600030101010101" pitchFamily="2" charset="-122"/>
                <a:ea typeface="宋体" panose="02010600030101010101" pitchFamily="2" charset="-122"/>
                <a:cs typeface="+mn-cs"/>
              </a:rPr>
              <a:t>是美国高级研究计划署（</a:t>
            </a:r>
            <a:r>
              <a:rPr lang="en-US" altLang="zh-CN" sz="1200" b="0" i="0" kern="1200" dirty="0">
                <a:solidFill>
                  <a:schemeClr val="tx1"/>
                </a:solidFill>
                <a:effectLst/>
                <a:latin typeface="宋体" panose="02010600030101010101" pitchFamily="2" charset="-122"/>
                <a:ea typeface="宋体" panose="02010600030101010101" pitchFamily="2" charset="-122"/>
                <a:cs typeface="+mn-cs"/>
              </a:rPr>
              <a:t>Advanced Research Project Agency</a:t>
            </a:r>
            <a:r>
              <a:rPr lang="zh-CN" altLang="en-US" sz="1200" b="0" i="0" kern="1200" dirty="0">
                <a:solidFill>
                  <a:schemeClr val="tx1"/>
                </a:solidFill>
                <a:effectLst/>
                <a:latin typeface="宋体" panose="02010600030101010101" pitchFamily="2" charset="-122"/>
                <a:ea typeface="宋体" panose="02010600030101010101" pitchFamily="2" charset="-122"/>
                <a:cs typeface="+mn-cs"/>
              </a:rPr>
              <a:t>）的简称</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6C6B84B-4AD7-4776-B0C4-EC45B172BB78}" type="slidenum">
              <a:rPr lang="en-US" altLang="zh-CN"/>
            </a:fld>
            <a:endParaRPr lang="en-US" altLang="zh-CN"/>
          </a:p>
        </p:txBody>
      </p:sp>
      <p:sp>
        <p:nvSpPr>
          <p:cNvPr id="241666" name="Rectangle 2"/>
          <p:cNvSpPr>
            <a:spLocks noGrp="1" noRot="1" noChangeAspect="1" noChangeArrowheads="1" noTextEdit="1"/>
          </p:cNvSpPr>
          <p:nvPr>
            <p:ph type="sldImg"/>
          </p:nvPr>
        </p:nvSpPr>
        <p:spPr/>
      </p:sp>
      <p:sp>
        <p:nvSpPr>
          <p:cNvPr id="2416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6C6B84B-4AD7-4776-B0C4-EC45B172BB78}" type="slidenum">
              <a:rPr lang="en-US" altLang="zh-CN"/>
            </a:fld>
            <a:endParaRPr lang="en-US" altLang="zh-CN"/>
          </a:p>
        </p:txBody>
      </p:sp>
      <p:sp>
        <p:nvSpPr>
          <p:cNvPr id="241666" name="Rectangle 2"/>
          <p:cNvSpPr>
            <a:spLocks noGrp="1" noRot="1" noChangeAspect="1" noChangeArrowheads="1" noTextEdit="1"/>
          </p:cNvSpPr>
          <p:nvPr>
            <p:ph type="sldImg"/>
          </p:nvPr>
        </p:nvSpPr>
        <p:spPr/>
      </p:sp>
      <p:sp>
        <p:nvSpPr>
          <p:cNvPr id="2416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F535FD-B129-4D70-913C-A7EEA2FE8066}" type="slidenum">
              <a:rPr lang="en-US" altLang="zh-CN"/>
            </a:fld>
            <a:endParaRPr lang="en-US" altLang="zh-CN"/>
          </a:p>
        </p:txBody>
      </p:sp>
      <p:sp>
        <p:nvSpPr>
          <p:cNvPr id="658434" name="Rectangle 2"/>
          <p:cNvSpPr>
            <a:spLocks noGrp="1" noRot="1" noChangeAspect="1" noChangeArrowheads="1" noTextEdit="1"/>
          </p:cNvSpPr>
          <p:nvPr>
            <p:ph type="sldImg"/>
          </p:nvPr>
        </p:nvSpPr>
        <p:spPr/>
      </p:sp>
      <p:sp>
        <p:nvSpPr>
          <p:cNvPr id="658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C66053-7803-4649-9CEF-A262AE90BF12}" type="slidenum">
              <a:rPr lang="en-US" altLang="zh-CN"/>
            </a:fld>
            <a:endParaRPr lang="en-US" altLang="zh-CN"/>
          </a:p>
        </p:txBody>
      </p:sp>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D2ED36-0F65-45F1-9138-DE577447BBEC}" type="slidenum">
              <a:rPr lang="en-US" altLang="zh-CN"/>
            </a:fld>
            <a:endParaRPr lang="en-US" altLang="zh-CN"/>
          </a:p>
        </p:txBody>
      </p:sp>
      <p:sp>
        <p:nvSpPr>
          <p:cNvPr id="250882" name="Rectangle 2"/>
          <p:cNvSpPr>
            <a:spLocks noGrp="1" noRot="1" noChangeAspect="1" noChangeArrowheads="1" noTextEdit="1"/>
          </p:cNvSpPr>
          <p:nvPr>
            <p:ph type="sldImg"/>
          </p:nvPr>
        </p:nvSpPr>
        <p:spPr/>
      </p:sp>
      <p:sp>
        <p:nvSpPr>
          <p:cNvPr id="25088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52210C-0E60-463B-AEBC-A1B179D74AD1}" type="slidenum">
              <a:rPr lang="en-US" altLang="zh-CN"/>
            </a:fld>
            <a:endParaRPr lang="en-US" altLang="zh-CN"/>
          </a:p>
        </p:txBody>
      </p:sp>
      <p:sp>
        <p:nvSpPr>
          <p:cNvPr id="242690" name="Rectangle 2"/>
          <p:cNvSpPr>
            <a:spLocks noGrp="1" noRot="1" noChangeAspect="1" noChangeArrowheads="1" noTextEdit="1"/>
          </p:cNvSpPr>
          <p:nvPr>
            <p:ph type="sldImg"/>
          </p:nvPr>
        </p:nvSpPr>
        <p:spPr/>
      </p:sp>
      <p:sp>
        <p:nvSpPr>
          <p:cNvPr id="24269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90D844C-C3E4-46CD-BD29-31478EF03F07}" type="slidenum">
              <a:rPr lang="en-US" altLang="zh-CN"/>
            </a:fld>
            <a:endParaRPr lang="en-US" altLang="zh-CN"/>
          </a:p>
        </p:txBody>
      </p:sp>
      <p:sp>
        <p:nvSpPr>
          <p:cNvPr id="662530" name="Rectangle 2"/>
          <p:cNvSpPr>
            <a:spLocks noGrp="1" noRot="1" noChangeAspect="1" noChangeArrowheads="1" noTextEdit="1"/>
          </p:cNvSpPr>
          <p:nvPr>
            <p:ph type="sldImg"/>
          </p:nvPr>
        </p:nvSpPr>
        <p:spPr/>
      </p:sp>
      <p:sp>
        <p:nvSpPr>
          <p:cNvPr id="662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0D210E7-0043-481B-BEAA-A36E0A5B4D1D}" type="slidenum">
              <a:rPr lang="en-US" altLang="zh-CN"/>
            </a:fld>
            <a:endParaRPr lang="en-US" altLang="zh-CN"/>
          </a:p>
        </p:txBody>
      </p:sp>
      <p:sp>
        <p:nvSpPr>
          <p:cNvPr id="664578" name="Rectangle 2"/>
          <p:cNvSpPr>
            <a:spLocks noGrp="1" noRot="1" noChangeAspect="1" noChangeArrowheads="1" noTextEdit="1"/>
          </p:cNvSpPr>
          <p:nvPr>
            <p:ph type="sldImg"/>
          </p:nvPr>
        </p:nvSpPr>
        <p:spPr/>
      </p:sp>
      <p:sp>
        <p:nvSpPr>
          <p:cNvPr id="664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B1017C9-1228-4590-BA87-E40A7F16FB9D}" type="slidenum">
              <a:rPr lang="en-US" altLang="zh-CN"/>
            </a:fld>
            <a:endParaRPr lang="en-US" altLang="zh-CN"/>
          </a:p>
        </p:txBody>
      </p:sp>
      <p:sp>
        <p:nvSpPr>
          <p:cNvPr id="244738" name="Rectangle 2"/>
          <p:cNvSpPr>
            <a:spLocks noGrp="1" noRot="1" noChangeAspect="1" noChangeArrowheads="1" noTextEdit="1"/>
          </p:cNvSpPr>
          <p:nvPr>
            <p:ph type="sldImg"/>
          </p:nvPr>
        </p:nvSpPr>
        <p:spPr/>
      </p:sp>
      <p:sp>
        <p:nvSpPr>
          <p:cNvPr id="24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B1017C9-1228-4590-BA87-E40A7F16FB9D}" type="slidenum">
              <a:rPr lang="en-US" altLang="zh-CN"/>
            </a:fld>
            <a:endParaRPr lang="en-US" altLang="zh-CN"/>
          </a:p>
        </p:txBody>
      </p:sp>
      <p:sp>
        <p:nvSpPr>
          <p:cNvPr id="244738" name="Rectangle 2"/>
          <p:cNvSpPr>
            <a:spLocks noGrp="1" noRot="1" noChangeAspect="1" noChangeArrowheads="1" noTextEdit="1"/>
          </p:cNvSpPr>
          <p:nvPr>
            <p:ph type="sldImg"/>
          </p:nvPr>
        </p:nvSpPr>
        <p:spPr/>
      </p:sp>
      <p:sp>
        <p:nvSpPr>
          <p:cNvPr id="24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DA2099C-E03D-4BEA-80BD-EC59252D8E32}" type="slidenum">
              <a:rPr kumimoji="0" lang="zh-CN" altLang="en-US" sz="1200" b="0" i="0" u="none" strike="noStrike" kern="1200" cap="none" spc="0" normalizeH="0" baseline="0" noProof="0" smtClean="0">
                <a:ln>
                  <a:noFill/>
                </a:ln>
                <a:solidFill>
                  <a:srgbClr val="000000"/>
                </a:solidFill>
                <a:effectLst/>
                <a:uLnTx/>
                <a:uFillTx/>
                <a:latin typeface="宋体" panose="02010600030101010101" pitchFamily="2" charset="-122"/>
                <a:ea typeface="宋体" panose="02010600030101010101" pitchFamily="2" charset="-122"/>
                <a:cs typeface="+mn-cs"/>
              </a:rPr>
            </a:fld>
            <a:endParaRPr kumimoji="0" lang="en-US" altLang="zh-CN" sz="12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12EBD8F-6F19-4EFE-BF73-77BB26470F4E}" type="slidenum">
              <a:rPr lang="en-US" altLang="zh-CN"/>
            </a:fld>
            <a:endParaRPr lang="en-US" altLang="zh-CN"/>
          </a:p>
        </p:txBody>
      </p:sp>
      <p:sp>
        <p:nvSpPr>
          <p:cNvPr id="252930" name="Rectangle 2"/>
          <p:cNvSpPr>
            <a:spLocks noGrp="1" noRot="1" noChangeAspect="1" noChangeArrowheads="1" noTextEdit="1"/>
          </p:cNvSpPr>
          <p:nvPr>
            <p:ph type="sldImg"/>
          </p:nvPr>
        </p:nvSpPr>
        <p:spPr/>
      </p:sp>
      <p:sp>
        <p:nvSpPr>
          <p:cNvPr id="252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20624C4-7FB1-4168-994B-320BA5D261F3}" type="slidenum">
              <a:rPr lang="en-US" altLang="zh-CN"/>
            </a:fld>
            <a:endParaRPr lang="en-US" altLang="zh-CN"/>
          </a:p>
        </p:txBody>
      </p:sp>
      <p:sp>
        <p:nvSpPr>
          <p:cNvPr id="687106" name="Rectangle 2"/>
          <p:cNvSpPr>
            <a:spLocks noGrp="1" noRot="1" noChangeAspect="1" noChangeArrowheads="1" noTextEdit="1"/>
          </p:cNvSpPr>
          <p:nvPr>
            <p:ph type="sldImg"/>
          </p:nvPr>
        </p:nvSpPr>
        <p:spPr/>
      </p:sp>
      <p:sp>
        <p:nvSpPr>
          <p:cNvPr id="687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F38E4E7-9677-489C-BDD1-856CA940150C}" type="slidenum">
              <a:rPr lang="en-US" altLang="zh-CN"/>
            </a:fld>
            <a:endParaRPr lang="en-US" altLang="zh-CN"/>
          </a:p>
        </p:txBody>
      </p:sp>
      <p:sp>
        <p:nvSpPr>
          <p:cNvPr id="689154" name="Rectangle 2"/>
          <p:cNvSpPr>
            <a:spLocks noGrp="1" noRot="1" noChangeAspect="1" noChangeArrowheads="1" noTextEdit="1"/>
          </p:cNvSpPr>
          <p:nvPr>
            <p:ph type="sldImg"/>
          </p:nvPr>
        </p:nvSpPr>
        <p:spPr/>
      </p:sp>
      <p:sp>
        <p:nvSpPr>
          <p:cNvPr id="68915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C3D3496-1C0A-4DF1-B1A8-F03A4FB43450}" type="slidenum">
              <a:rPr lang="en-US" altLang="zh-CN"/>
            </a:fld>
            <a:endParaRPr lang="en-US" altLang="zh-CN"/>
          </a:p>
        </p:txBody>
      </p:sp>
      <p:sp>
        <p:nvSpPr>
          <p:cNvPr id="253954" name="Rectangle 2"/>
          <p:cNvSpPr>
            <a:spLocks noGrp="1" noRot="1" noChangeAspect="1" noChangeArrowheads="1" noTextEdit="1"/>
          </p:cNvSpPr>
          <p:nvPr>
            <p:ph type="sldImg"/>
          </p:nvPr>
        </p:nvSpPr>
        <p:spPr/>
      </p:sp>
      <p:sp>
        <p:nvSpPr>
          <p:cNvPr id="25395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A21D91-CDE3-4ECF-9D93-F4C890C555A3}" type="slidenum">
              <a:rPr lang="en-US" altLang="zh-CN"/>
            </a:fld>
            <a:endParaRPr lang="en-US" altLang="zh-CN"/>
          </a:p>
        </p:txBody>
      </p:sp>
      <p:sp>
        <p:nvSpPr>
          <p:cNvPr id="699394" name="Rectangle 2"/>
          <p:cNvSpPr>
            <a:spLocks noGrp="1" noRot="1" noChangeAspect="1" noChangeArrowheads="1" noTextEdit="1"/>
          </p:cNvSpPr>
          <p:nvPr>
            <p:ph type="sldImg"/>
          </p:nvPr>
        </p:nvSpPr>
        <p:spPr/>
      </p:sp>
      <p:sp>
        <p:nvSpPr>
          <p:cNvPr id="69939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8AE8E6-3EAB-448B-9673-4672E6BEFE7C}" type="slidenum">
              <a:rPr lang="en-US" altLang="zh-CN"/>
            </a:fld>
            <a:endParaRPr lang="en-US" altLang="zh-CN"/>
          </a:p>
        </p:txBody>
      </p:sp>
      <p:sp>
        <p:nvSpPr>
          <p:cNvPr id="701442" name="Rectangle 2"/>
          <p:cNvSpPr>
            <a:spLocks noGrp="1" noRot="1" noChangeAspect="1" noChangeArrowheads="1" noTextEdit="1"/>
          </p:cNvSpPr>
          <p:nvPr>
            <p:ph type="sldImg"/>
          </p:nvPr>
        </p:nvSpPr>
        <p:spPr/>
      </p:sp>
      <p:sp>
        <p:nvSpPr>
          <p:cNvPr id="701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574A51-0843-4A51-9FC1-EADCACB71317}" type="slidenum">
              <a:rPr lang="en-US" altLang="zh-CN"/>
            </a:fld>
            <a:endParaRPr lang="en-US" altLang="zh-CN"/>
          </a:p>
        </p:txBody>
      </p:sp>
      <p:sp>
        <p:nvSpPr>
          <p:cNvPr id="703490" name="Rectangle 2"/>
          <p:cNvSpPr>
            <a:spLocks noGrp="1" noRot="1" noChangeAspect="1" noChangeArrowheads="1" noTextEdit="1"/>
          </p:cNvSpPr>
          <p:nvPr>
            <p:ph type="sldImg"/>
          </p:nvPr>
        </p:nvSpPr>
        <p:spPr/>
      </p:sp>
      <p:sp>
        <p:nvSpPr>
          <p:cNvPr id="703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9BD67D-43D3-4AD6-8C55-26F87FD747E0}" type="slidenum">
              <a:rPr lang="en-US" altLang="zh-CN"/>
            </a:fld>
            <a:endParaRPr lang="en-US" altLang="zh-CN"/>
          </a:p>
        </p:txBody>
      </p:sp>
      <p:sp>
        <p:nvSpPr>
          <p:cNvPr id="705538" name="Rectangle 2"/>
          <p:cNvSpPr>
            <a:spLocks noGrp="1" noRot="1" noChangeAspect="1" noChangeArrowheads="1" noTextEdit="1"/>
          </p:cNvSpPr>
          <p:nvPr>
            <p:ph type="sldImg"/>
          </p:nvPr>
        </p:nvSpPr>
        <p:spPr/>
      </p:sp>
      <p:sp>
        <p:nvSpPr>
          <p:cNvPr id="705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3B30BB-5621-4CD6-9CBB-76ED2AAC04D6}" type="slidenum">
              <a:rPr lang="en-US" altLang="zh-CN"/>
            </a:fld>
            <a:endParaRPr lang="en-US" altLang="zh-CN"/>
          </a:p>
        </p:txBody>
      </p:sp>
      <p:sp>
        <p:nvSpPr>
          <p:cNvPr id="707586" name="Rectangle 2"/>
          <p:cNvSpPr>
            <a:spLocks noGrp="1" noRot="1" noChangeAspect="1" noChangeArrowheads="1" noTextEdit="1"/>
          </p:cNvSpPr>
          <p:nvPr>
            <p:ph type="sldImg"/>
          </p:nvPr>
        </p:nvSpPr>
        <p:spPr/>
      </p:sp>
      <p:sp>
        <p:nvSpPr>
          <p:cNvPr id="707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69EBC4-98E1-4732-88E6-9A292CD6315A}" type="slidenum">
              <a:rPr lang="en-US" altLang="zh-CN"/>
            </a:fld>
            <a:endParaRPr lang="en-US" altLang="zh-CN"/>
          </a:p>
        </p:txBody>
      </p:sp>
      <p:sp>
        <p:nvSpPr>
          <p:cNvPr id="256002" name="Rectangle 2"/>
          <p:cNvSpPr>
            <a:spLocks noGrp="1" noRot="1" noChangeAspect="1" noChangeArrowheads="1" noTextEdit="1"/>
          </p:cNvSpPr>
          <p:nvPr>
            <p:ph type="sldImg"/>
          </p:nvPr>
        </p:nvSpPr>
        <p:spPr/>
      </p:sp>
      <p:sp>
        <p:nvSpPr>
          <p:cNvPr id="256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9A2E044-7A5C-4215-ACC7-DFFEFAFA1A26}" type="slidenum">
              <a:rPr lang="en-US" altLang="zh-CN"/>
            </a:fld>
            <a:endParaRPr lang="en-US" altLang="zh-CN"/>
          </a:p>
        </p:txBody>
      </p:sp>
      <p:sp>
        <p:nvSpPr>
          <p:cNvPr id="257026" name="Rectangle 2"/>
          <p:cNvSpPr>
            <a:spLocks noGrp="1" noRot="1" noChangeAspect="1" noChangeArrowheads="1" noTextEdit="1"/>
          </p:cNvSpPr>
          <p:nvPr>
            <p:ph type="sldImg"/>
          </p:nvPr>
        </p:nvSpPr>
        <p:spPr/>
      </p:sp>
      <p:sp>
        <p:nvSpPr>
          <p:cNvPr id="257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5815CA-0C9F-4C33-BCB1-3DA82C08D12E}" type="slidenum">
              <a:rPr lang="en-US" altLang="zh-CN"/>
            </a:fld>
            <a:endParaRPr lang="en-US" altLang="zh-CN"/>
          </a:p>
        </p:txBody>
      </p:sp>
      <p:sp>
        <p:nvSpPr>
          <p:cNvPr id="258050" name="Rectangle 2"/>
          <p:cNvSpPr>
            <a:spLocks noGrp="1" noRot="1" noChangeAspect="1" noChangeArrowheads="1" noTextEdit="1"/>
          </p:cNvSpPr>
          <p:nvPr>
            <p:ph type="sldImg"/>
          </p:nvPr>
        </p:nvSpPr>
        <p:spPr/>
      </p:sp>
      <p:sp>
        <p:nvSpPr>
          <p:cNvPr id="258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C185870-A4CF-41A3-9179-3D668E7E0155}" type="slidenum">
              <a:rPr lang="en-US" altLang="zh-CN"/>
            </a:fld>
            <a:endParaRPr lang="en-US" altLang="zh-CN"/>
          </a:p>
        </p:txBody>
      </p:sp>
      <p:sp>
        <p:nvSpPr>
          <p:cNvPr id="259074" name="Rectangle 2"/>
          <p:cNvSpPr>
            <a:spLocks noGrp="1" noRot="1" noChangeAspect="1" noChangeArrowheads="1" noTextEdit="1"/>
          </p:cNvSpPr>
          <p:nvPr>
            <p:ph type="sldImg"/>
          </p:nvPr>
        </p:nvSpPr>
        <p:spPr/>
      </p:sp>
      <p:sp>
        <p:nvSpPr>
          <p:cNvPr id="259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5305F7-620A-43A4-9A8F-E6EE3074E54C}" type="slidenum">
              <a:rPr lang="en-US" altLang="zh-CN"/>
            </a:fld>
            <a:endParaRPr lang="en-US" altLang="zh-CN"/>
          </a:p>
        </p:txBody>
      </p:sp>
      <p:sp>
        <p:nvSpPr>
          <p:cNvPr id="260098" name="Rectangle 2"/>
          <p:cNvSpPr>
            <a:spLocks noGrp="1" noRot="1" noChangeAspect="1" noChangeArrowheads="1" noTextEdit="1"/>
          </p:cNvSpPr>
          <p:nvPr>
            <p:ph type="sldImg"/>
          </p:nvPr>
        </p:nvSpPr>
        <p:spPr/>
      </p:sp>
      <p:sp>
        <p:nvSpPr>
          <p:cNvPr id="260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CEA96B-E657-40B4-AE3D-1C81E19DACCC}" type="slidenum">
              <a:rPr lang="en-US" altLang="zh-CN"/>
            </a:fld>
            <a:endParaRPr lang="en-US" altLang="zh-CN"/>
          </a:p>
        </p:txBody>
      </p:sp>
      <p:sp>
        <p:nvSpPr>
          <p:cNvPr id="261122" name="Rectangle 2"/>
          <p:cNvSpPr>
            <a:spLocks noGrp="1" noRot="1" noChangeAspect="1" noChangeArrowheads="1" noTextEdit="1"/>
          </p:cNvSpPr>
          <p:nvPr>
            <p:ph type="sldImg"/>
          </p:nvPr>
        </p:nvSpPr>
        <p:spPr/>
      </p:sp>
      <p:sp>
        <p:nvSpPr>
          <p:cNvPr id="261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99A4DC6-1A4D-4A11-9D75-22D803432468}" type="slidenum">
              <a:rPr lang="en-US" altLang="zh-CN"/>
            </a:fld>
            <a:endParaRPr lang="en-US" altLang="zh-CN"/>
          </a:p>
        </p:txBody>
      </p:sp>
      <p:sp>
        <p:nvSpPr>
          <p:cNvPr id="262146" name="Rectangle 2"/>
          <p:cNvSpPr>
            <a:spLocks noGrp="1" noRot="1" noChangeAspect="1" noChangeArrowheads="1" noTextEdit="1"/>
          </p:cNvSpPr>
          <p:nvPr>
            <p:ph type="sldImg"/>
          </p:nvPr>
        </p:nvSpPr>
        <p:spPr/>
      </p:sp>
      <p:sp>
        <p:nvSpPr>
          <p:cNvPr id="262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BA2B163-A93E-4B4D-BCA2-CFDE1658F4C0}" type="slidenum">
              <a:rPr lang="en-US" altLang="zh-CN"/>
            </a:fld>
            <a:endParaRPr lang="en-US" altLang="zh-CN"/>
          </a:p>
        </p:txBody>
      </p:sp>
      <p:sp>
        <p:nvSpPr>
          <p:cNvPr id="263170" name="Rectangle 2"/>
          <p:cNvSpPr>
            <a:spLocks noGrp="1" noRot="1" noChangeAspect="1" noChangeArrowheads="1" noTextEdit="1"/>
          </p:cNvSpPr>
          <p:nvPr>
            <p:ph type="sldImg"/>
          </p:nvPr>
        </p:nvSpPr>
        <p:spPr/>
      </p:sp>
      <p:sp>
        <p:nvSpPr>
          <p:cNvPr id="263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2F913F-A2E4-43E4-AD6D-49A1BF00F4BD}" type="slidenum">
              <a:rPr lang="en-US" altLang="zh-CN"/>
            </a:fld>
            <a:endParaRPr lang="en-US" altLang="zh-CN"/>
          </a:p>
        </p:txBody>
      </p:sp>
      <p:sp>
        <p:nvSpPr>
          <p:cNvPr id="264194" name="Rectangle 2"/>
          <p:cNvSpPr>
            <a:spLocks noGrp="1" noRot="1" noChangeAspect="1" noChangeArrowheads="1" noTextEdit="1"/>
          </p:cNvSpPr>
          <p:nvPr>
            <p:ph type="sldImg"/>
          </p:nvPr>
        </p:nvSpPr>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088012-BA83-446B-A7DE-C84285F2F0A6}" type="slidenum">
              <a:rPr lang="en-US" altLang="zh-CN"/>
            </a:fld>
            <a:endParaRPr lang="en-US" altLang="zh-CN"/>
          </a:p>
        </p:txBody>
      </p:sp>
      <p:sp>
        <p:nvSpPr>
          <p:cNvPr id="265218" name="Rectangle 2"/>
          <p:cNvSpPr>
            <a:spLocks noGrp="1" noRot="1" noChangeAspect="1" noChangeArrowheads="1" noTextEdit="1"/>
          </p:cNvSpPr>
          <p:nvPr>
            <p:ph type="sldImg"/>
          </p:nvPr>
        </p:nvSpPr>
        <p:spPr/>
      </p:sp>
      <p:sp>
        <p:nvSpPr>
          <p:cNvPr id="265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6F8AF1-78D2-4088-8685-D3872DBCFFE3}" type="slidenum">
              <a:rPr lang="en-US" altLang="zh-CN"/>
            </a:fld>
            <a:endParaRPr lang="en-US" altLang="zh-CN"/>
          </a:p>
        </p:txBody>
      </p:sp>
      <p:sp>
        <p:nvSpPr>
          <p:cNvPr id="305154" name="Rectangle 2"/>
          <p:cNvSpPr>
            <a:spLocks noGrp="1" noRot="1" noChangeAspect="1" noChangeArrowheads="1" noTextEdit="1"/>
          </p:cNvSpPr>
          <p:nvPr>
            <p:ph type="sldImg"/>
          </p:nvPr>
        </p:nvSpPr>
        <p:spPr/>
      </p:sp>
      <p:sp>
        <p:nvSpPr>
          <p:cNvPr id="30515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88DC558-AB38-4AE6-B606-53EB354F965C}" type="slidenum">
              <a:rPr lang="en-US" altLang="zh-CN"/>
            </a:fld>
            <a:endParaRPr lang="en-US" altLang="zh-CN"/>
          </a:p>
        </p:txBody>
      </p:sp>
      <p:sp>
        <p:nvSpPr>
          <p:cNvPr id="266242" name="Rectangle 2"/>
          <p:cNvSpPr>
            <a:spLocks noGrp="1" noRot="1" noChangeAspect="1" noChangeArrowheads="1" noTextEdit="1"/>
          </p:cNvSpPr>
          <p:nvPr>
            <p:ph type="sldImg"/>
          </p:nvPr>
        </p:nvSpPr>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E79B73-B8E0-482B-865A-0758133B536D}" type="slidenum">
              <a:rPr lang="en-US" altLang="zh-CN"/>
            </a:fld>
            <a:endParaRPr lang="en-US" altLang="zh-CN"/>
          </a:p>
        </p:txBody>
      </p:sp>
      <p:sp>
        <p:nvSpPr>
          <p:cNvPr id="267266" name="Rectangle 2"/>
          <p:cNvSpPr>
            <a:spLocks noGrp="1" noRot="1" noChangeAspect="1" noChangeArrowheads="1" noTextEdit="1"/>
          </p:cNvSpPr>
          <p:nvPr>
            <p:ph type="sldImg"/>
          </p:nvPr>
        </p:nvSpPr>
        <p:spPr/>
      </p:sp>
      <p:sp>
        <p:nvSpPr>
          <p:cNvPr id="267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283EE4E-517D-45E9-A0ED-D63996FA5A5B}" type="slidenum">
              <a:rPr lang="en-US" altLang="zh-CN"/>
            </a:fld>
            <a:endParaRPr lang="en-US" altLang="zh-CN"/>
          </a:p>
        </p:txBody>
      </p:sp>
      <p:sp>
        <p:nvSpPr>
          <p:cNvPr id="268290" name="Rectangle 2"/>
          <p:cNvSpPr>
            <a:spLocks noGrp="1" noRot="1" noChangeAspect="1" noChangeArrowheads="1" noTextEdit="1"/>
          </p:cNvSpPr>
          <p:nvPr>
            <p:ph type="sldImg"/>
          </p:nvPr>
        </p:nvSpPr>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26D80B2-0670-4416-9043-2E0DC51C5AEF}" type="slidenum">
              <a:rPr lang="en-US" altLang="zh-CN"/>
            </a:fld>
            <a:endParaRPr lang="en-US" altLang="zh-CN"/>
          </a:p>
        </p:txBody>
      </p:sp>
      <p:sp>
        <p:nvSpPr>
          <p:cNvPr id="269314" name="Rectangle 2"/>
          <p:cNvSpPr>
            <a:spLocks noGrp="1" noRot="1" noChangeAspect="1" noChangeArrowheads="1" noTextEdit="1"/>
          </p:cNvSpPr>
          <p:nvPr>
            <p:ph type="sldImg"/>
          </p:nvPr>
        </p:nvSpPr>
        <p:spPr/>
      </p:sp>
      <p:sp>
        <p:nvSpPr>
          <p:cNvPr id="269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E9CE3AF-6B66-4E1B-8142-A7F4E39E268C}" type="slidenum">
              <a:rPr lang="en-US" altLang="zh-CN"/>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653B78E-8CD2-4619-B242-A3DE5A5A2D59}" type="slidenum">
              <a:rPr lang="en-US" altLang="zh-CN"/>
            </a:fld>
            <a:endParaRPr lang="en-US" altLang="zh-CN"/>
          </a:p>
        </p:txBody>
      </p:sp>
      <p:sp>
        <p:nvSpPr>
          <p:cNvPr id="271362" name="Rectangle 2"/>
          <p:cNvSpPr>
            <a:spLocks noGrp="1" noRot="1" noChangeAspect="1" noChangeArrowheads="1" noTextEdit="1"/>
          </p:cNvSpPr>
          <p:nvPr>
            <p:ph type="sldImg"/>
          </p:nvPr>
        </p:nvSpPr>
        <p:spPr/>
      </p:sp>
      <p:sp>
        <p:nvSpPr>
          <p:cNvPr id="271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803F78F-2F75-4602-A4C7-30880D57EEEE}" type="slidenum">
              <a:rPr lang="en-US" altLang="zh-CN"/>
            </a:fld>
            <a:endParaRPr lang="en-US" altLang="zh-CN"/>
          </a:p>
        </p:txBody>
      </p:sp>
      <p:sp>
        <p:nvSpPr>
          <p:cNvPr id="272386" name="Rectangle 2"/>
          <p:cNvSpPr>
            <a:spLocks noGrp="1" noRot="1" noChangeAspect="1" noChangeArrowheads="1" noTextEdit="1"/>
          </p:cNvSpPr>
          <p:nvPr>
            <p:ph type="sldImg"/>
          </p:nvPr>
        </p:nvSpPr>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B883E8-22F5-4B56-AD16-D6B1708CA298}" type="slidenum">
              <a:rPr lang="en-US" altLang="zh-CN"/>
            </a:fld>
            <a:endParaRPr lang="en-US" altLang="zh-CN"/>
          </a:p>
        </p:txBody>
      </p:sp>
      <p:sp>
        <p:nvSpPr>
          <p:cNvPr id="273410" name="Rectangle 2"/>
          <p:cNvSpPr>
            <a:spLocks noGrp="1" noRot="1" noChangeAspect="1" noChangeArrowheads="1" noTextEdit="1"/>
          </p:cNvSpPr>
          <p:nvPr>
            <p:ph type="sldImg"/>
          </p:nvPr>
        </p:nvSpPr>
        <p:spPr/>
      </p:sp>
      <p:sp>
        <p:nvSpPr>
          <p:cNvPr id="27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E02C3C-FDCE-4514-B34B-EC3E049BBA4D}" type="slidenum">
              <a:rPr lang="en-US" altLang="zh-CN"/>
            </a:fld>
            <a:endParaRPr lang="en-US" altLang="zh-CN"/>
          </a:p>
        </p:txBody>
      </p:sp>
      <p:sp>
        <p:nvSpPr>
          <p:cNvPr id="274434" name="Rectangle 2"/>
          <p:cNvSpPr>
            <a:spLocks noGrp="1" noRot="1" noChangeAspect="1" noChangeArrowheads="1" noTextEdit="1"/>
          </p:cNvSpPr>
          <p:nvPr>
            <p:ph type="sldImg"/>
          </p:nvPr>
        </p:nvSpPr>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dirty="0"/>
              <a:t>单击此处编辑母版标题样式</a:t>
            </a:r>
            <a:endParaRPr lang="en-US" altLang="zh-CN" noProof="0" dirty="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dirty="0"/>
              <a:t>单击此处编辑母版副标题样式</a:t>
            </a:r>
            <a:endParaRPr lang="en-US" altLang="zh-CN" noProof="0" dirty="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2" name="Picture 27"/>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gray">
          <a:xfrm>
            <a:off x="0" y="4633914"/>
            <a:ext cx="9906000" cy="2251075"/>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19050">
                <a:solidFill>
                  <a:srgbClr val="FFFFFF"/>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pic>
        <p:nvPicPr>
          <p:cNvPr id="3" name="Picture 2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072702" y="368300"/>
            <a:ext cx="1363795" cy="125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9"/>
          <p:cNvSpPr>
            <a:spLocks noChangeArrowheads="1"/>
          </p:cNvSpPr>
          <p:nvPr userDrawn="1"/>
        </p:nvSpPr>
        <p:spPr bwMode="auto">
          <a:xfrm>
            <a:off x="0" y="1196976"/>
            <a:ext cx="9906000"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3600" b="1">
                <a:solidFill>
                  <a:srgbClr val="CC6600"/>
                </a:solidFill>
                <a:effectLst>
                  <a:outerShdw blurRad="38100" dist="38100" dir="2700000" algn="tl">
                    <a:srgbClr val="C0C0C0"/>
                  </a:outerShdw>
                </a:effectLst>
                <a:latin typeface="华文中宋" panose="02010600040101010101" pitchFamily="2" charset="-122"/>
                <a:ea typeface="华文中宋" panose="02010600040101010101" pitchFamily="2" charset="-122"/>
              </a:defRPr>
            </a:lvl1pPr>
            <a:lvl2pPr>
              <a:defRPr sz="3600" b="1">
                <a:solidFill>
                  <a:srgbClr val="CC6600"/>
                </a:solidFill>
                <a:effectLst>
                  <a:outerShdw blurRad="38100" dist="38100" dir="2700000" algn="tl">
                    <a:srgbClr val="C0C0C0"/>
                  </a:outerShdw>
                </a:effectLst>
                <a:latin typeface="华文中宋" panose="02010600040101010101" pitchFamily="2" charset="-122"/>
                <a:ea typeface="华文中宋" panose="02010600040101010101" pitchFamily="2" charset="-122"/>
              </a:defRPr>
            </a:lvl2pPr>
            <a:lvl3pPr>
              <a:defRPr sz="3600" b="1">
                <a:solidFill>
                  <a:srgbClr val="CC6600"/>
                </a:solidFill>
                <a:effectLst>
                  <a:outerShdw blurRad="38100" dist="38100" dir="2700000" algn="tl">
                    <a:srgbClr val="C0C0C0"/>
                  </a:outerShdw>
                </a:effectLst>
                <a:latin typeface="华文中宋" panose="02010600040101010101" pitchFamily="2" charset="-122"/>
                <a:ea typeface="华文中宋" panose="02010600040101010101" pitchFamily="2" charset="-122"/>
              </a:defRPr>
            </a:lvl3pPr>
            <a:lvl4pPr>
              <a:defRPr sz="3600" b="1">
                <a:solidFill>
                  <a:srgbClr val="CC6600"/>
                </a:solidFill>
                <a:effectLst>
                  <a:outerShdw blurRad="38100" dist="38100" dir="2700000" algn="tl">
                    <a:srgbClr val="C0C0C0"/>
                  </a:outerShdw>
                </a:effectLst>
                <a:latin typeface="华文中宋" panose="02010600040101010101" pitchFamily="2" charset="-122"/>
                <a:ea typeface="华文中宋" panose="02010600040101010101" pitchFamily="2" charset="-122"/>
              </a:defRPr>
            </a:lvl4pPr>
            <a:lvl5pPr>
              <a:defRPr sz="3600" b="1">
                <a:solidFill>
                  <a:srgbClr val="CC6600"/>
                </a:solidFill>
                <a:effectLst>
                  <a:outerShdw blurRad="38100" dist="38100" dir="2700000" algn="tl">
                    <a:srgbClr val="C0C0C0"/>
                  </a:outerShdw>
                </a:effectLst>
                <a:latin typeface="华文中宋" panose="02010600040101010101" pitchFamily="2" charset="-122"/>
                <a:ea typeface="华文中宋" panose="02010600040101010101" pitchFamily="2" charset="-122"/>
              </a:defRPr>
            </a:lvl5pPr>
            <a:lvl6pPr marL="457200" algn="ctr" fontAlgn="base">
              <a:spcBef>
                <a:spcPct val="0"/>
              </a:spcBef>
              <a:spcAft>
                <a:spcPct val="0"/>
              </a:spcAft>
              <a:defRPr sz="3600" b="1">
                <a:solidFill>
                  <a:srgbClr val="CC6600"/>
                </a:solidFill>
                <a:effectLst>
                  <a:outerShdw blurRad="38100" dist="38100" dir="2700000" algn="tl">
                    <a:srgbClr val="C0C0C0"/>
                  </a:outerShdw>
                </a:effectLst>
                <a:latin typeface="华文中宋" panose="02010600040101010101" pitchFamily="2" charset="-122"/>
                <a:ea typeface="华文中宋" panose="02010600040101010101" pitchFamily="2" charset="-122"/>
              </a:defRPr>
            </a:lvl6pPr>
            <a:lvl7pPr marL="914400" algn="ctr" fontAlgn="base">
              <a:spcBef>
                <a:spcPct val="0"/>
              </a:spcBef>
              <a:spcAft>
                <a:spcPct val="0"/>
              </a:spcAft>
              <a:defRPr sz="3600" b="1">
                <a:solidFill>
                  <a:srgbClr val="CC6600"/>
                </a:solidFill>
                <a:effectLst>
                  <a:outerShdw blurRad="38100" dist="38100" dir="2700000" algn="tl">
                    <a:srgbClr val="C0C0C0"/>
                  </a:outerShdw>
                </a:effectLst>
                <a:latin typeface="华文中宋" panose="02010600040101010101" pitchFamily="2" charset="-122"/>
                <a:ea typeface="华文中宋" panose="02010600040101010101" pitchFamily="2" charset="-122"/>
              </a:defRPr>
            </a:lvl7pPr>
            <a:lvl8pPr marL="1371600" algn="ctr" fontAlgn="base">
              <a:spcBef>
                <a:spcPct val="0"/>
              </a:spcBef>
              <a:spcAft>
                <a:spcPct val="0"/>
              </a:spcAft>
              <a:defRPr sz="3600" b="1">
                <a:solidFill>
                  <a:srgbClr val="CC6600"/>
                </a:solidFill>
                <a:effectLst>
                  <a:outerShdw blurRad="38100" dist="38100" dir="2700000" algn="tl">
                    <a:srgbClr val="C0C0C0"/>
                  </a:outerShdw>
                </a:effectLst>
                <a:latin typeface="华文中宋" panose="02010600040101010101" pitchFamily="2" charset="-122"/>
                <a:ea typeface="华文中宋" panose="02010600040101010101" pitchFamily="2" charset="-122"/>
              </a:defRPr>
            </a:lvl8pPr>
            <a:lvl9pPr marL="1828800" algn="ctr" fontAlgn="base">
              <a:spcBef>
                <a:spcPct val="0"/>
              </a:spcBef>
              <a:spcAft>
                <a:spcPct val="0"/>
              </a:spcAft>
              <a:defRPr sz="3600" b="1">
                <a:solidFill>
                  <a:srgbClr val="CC6600"/>
                </a:solidFill>
                <a:effectLst>
                  <a:outerShdw blurRad="38100" dist="38100" dir="2700000" algn="tl">
                    <a:srgbClr val="C0C0C0"/>
                  </a:outerShdw>
                </a:effectLst>
                <a:latin typeface="华文中宋" panose="02010600040101010101" pitchFamily="2" charset="-122"/>
                <a:ea typeface="华文中宋" panose="02010600040101010101" pitchFamily="2" charset="-122"/>
              </a:defRPr>
            </a:lvl9pPr>
          </a:lstStyle>
          <a:p>
            <a:pPr algn="ctr" eaLnBrk="1" hangingPunct="1">
              <a:defRPr/>
            </a:pPr>
            <a:r>
              <a:rPr lang="zh-CN" altLang="en-US" sz="3600"/>
              <a:t>计算机通信网</a:t>
            </a:r>
            <a:br>
              <a:rPr lang="zh-CN" altLang="en-US" sz="3600"/>
            </a:br>
            <a:br>
              <a:rPr lang="zh-CN" altLang="en-US" sz="3600"/>
            </a:br>
            <a:r>
              <a:rPr lang="zh-CN" altLang="en-US" sz="3600"/>
              <a:t>第</a:t>
            </a:r>
            <a:r>
              <a:rPr lang="en-US" altLang="zh-CN" sz="3600"/>
              <a:t>1</a:t>
            </a:r>
            <a:r>
              <a:rPr lang="zh-CN" altLang="en-US" sz="3600"/>
              <a:t>章  概述</a:t>
            </a:r>
            <a:endParaRPr lang="zh-CN" altLang="en-US" sz="3600"/>
          </a:p>
        </p:txBody>
      </p:sp>
    </p:spTree>
  </p:cSld>
  <p:clrMapOvr>
    <a:masterClrMapping/>
  </p:clrMapOvr>
  <p:transition>
    <p:pull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pull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75879" y="1709739"/>
            <a:ext cx="8543925" cy="2852737"/>
          </a:xfrm>
        </p:spPr>
        <p:txBody>
          <a:bodyPr/>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75879" y="4589464"/>
            <a:ext cx="8543925"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endParaRPr lang="zh-CN" altLang="en-US"/>
          </a:p>
        </p:txBody>
      </p:sp>
    </p:spTree>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584729" y="1125538"/>
            <a:ext cx="4363112" cy="41148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5112942" y="1125538"/>
            <a:ext cx="4364831" cy="41148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82758" y="365126"/>
            <a:ext cx="8543925"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82758" y="1681163"/>
            <a:ext cx="4191132"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82758" y="2505075"/>
            <a:ext cx="4191132"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5014913" y="1681163"/>
            <a:ext cx="421177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5014913" y="2505075"/>
            <a:ext cx="4211770"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lnSpc>
                <a:spcPct val="110000"/>
              </a:lnSpc>
              <a:spcBef>
                <a:spcPts val="600"/>
              </a:spcBef>
              <a:defRPr sz="3200" b="1">
                <a:solidFill>
                  <a:schemeClr val="tx1"/>
                </a:solidFill>
                <a:latin typeface="+mn-lt"/>
                <a:ea typeface="黑体" panose="02010609060101010101" pitchFamily="2" charset="-122"/>
              </a:defRPr>
            </a:lvl1pPr>
            <a:lvl2pPr>
              <a:lnSpc>
                <a:spcPct val="110000"/>
              </a:lnSpc>
              <a:spcBef>
                <a:spcPts val="600"/>
              </a:spcBef>
              <a:defRPr sz="2800" b="1">
                <a:solidFill>
                  <a:schemeClr val="tx1"/>
                </a:solidFill>
                <a:latin typeface="+mn-lt"/>
                <a:ea typeface="黑体" panose="02010609060101010101" pitchFamily="2" charset="-122"/>
              </a:defRPr>
            </a:lvl2pPr>
            <a:lvl3pPr>
              <a:lnSpc>
                <a:spcPct val="110000"/>
              </a:lnSpc>
              <a:spcBef>
                <a:spcPts val="600"/>
              </a:spcBef>
              <a:defRPr sz="2400" b="1">
                <a:solidFill>
                  <a:schemeClr val="tx1"/>
                </a:solidFill>
                <a:latin typeface="+mn-lt"/>
                <a:ea typeface="黑体" panose="02010609060101010101" pitchFamily="2" charset="-122"/>
              </a:defRPr>
            </a:lvl3pPr>
            <a:lvl4pPr>
              <a:lnSpc>
                <a:spcPct val="110000"/>
              </a:lnSpc>
              <a:spcBef>
                <a:spcPts val="600"/>
              </a:spcBef>
              <a:defRPr sz="2000" b="1">
                <a:solidFill>
                  <a:schemeClr val="tx1"/>
                </a:solidFill>
                <a:latin typeface="+mn-lt"/>
                <a:ea typeface="黑体" panose="02010609060101010101" pitchFamily="2" charset="-122"/>
              </a:defRPr>
            </a:lvl4pPr>
            <a:lvl5pPr>
              <a:lnSpc>
                <a:spcPct val="110000"/>
              </a:lnSpc>
              <a:spcBef>
                <a:spcPts val="600"/>
              </a:spcBef>
              <a:defRPr sz="2000" b="1">
                <a:solidFill>
                  <a:schemeClr val="tx1"/>
                </a:solidFill>
                <a:latin typeface="+mn-lt"/>
                <a:ea typeface="黑体" panose="02010609060101010101"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2758" y="457200"/>
            <a:ext cx="3195373" cy="1600200"/>
          </a:xfrm>
        </p:spPr>
        <p:txBody>
          <a:bodyPr/>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4211770" y="987426"/>
            <a:ext cx="5014913"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82758" y="2057400"/>
            <a:ext cx="319537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Tree>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2758" y="457200"/>
            <a:ext cx="3195373" cy="1600200"/>
          </a:xfrm>
        </p:spPr>
        <p:txBody>
          <a:bodyPr/>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4211770" y="987426"/>
            <a:ext cx="5014913"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hasCustomPrompt="1"/>
          </p:nvPr>
        </p:nvSpPr>
        <p:spPr>
          <a:xfrm>
            <a:off x="682758" y="2057400"/>
            <a:ext cx="319537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Tree>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429500" y="-242888"/>
            <a:ext cx="2476500" cy="5483226"/>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0" y="-242888"/>
            <a:ext cx="7264400" cy="5483226"/>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242888"/>
            <a:ext cx="9906000" cy="1462088"/>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584729" y="1125538"/>
            <a:ext cx="4363112" cy="41148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5112942" y="1125538"/>
            <a:ext cx="4364831" cy="4114800"/>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a:t>单击此处编辑母版标题样式</a:t>
            </a:r>
            <a:endParaRPr lang="en-US" altLang="zh-CN" noProof="0" dirty="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a:t>单击此处编辑母版副标题样式</a:t>
            </a:r>
            <a:endParaRPr lang="en-US" altLang="zh-CN" noProof="0" dirty="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2800" b="1">
                <a:solidFill>
                  <a:schemeClr val="tx1"/>
                </a:solidFill>
                <a:latin typeface="+mn-lt"/>
                <a:ea typeface="黑体" panose="02010609060101010101" pitchFamily="2" charset="-122"/>
              </a:defRPr>
            </a:lvl1pPr>
            <a:lvl2pPr>
              <a:buClr>
                <a:schemeClr val="accent2"/>
              </a:buCl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buClr>
                <a:srgbClr val="333399"/>
              </a:buClr>
              <a:defRPr sz="18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2800" b="1">
                <a:solidFill>
                  <a:schemeClr val="tx1"/>
                </a:solidFill>
                <a:latin typeface="+mn-lt"/>
                <a:ea typeface="黑体" panose="02010609060101010101" pitchFamily="2" charset="-122"/>
              </a:defRPr>
            </a:lvl1pPr>
            <a:lvl2pPr>
              <a:buClr>
                <a:schemeClr val="accent2"/>
              </a:buCl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buClr>
                <a:srgbClr val="333399"/>
              </a:buClr>
              <a:defRPr sz="18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28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28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4" Type="http://schemas.openxmlformats.org/officeDocument/2006/relationships/theme" Target="../theme/theme2.xml"/><Relationship Id="rId13" Type="http://schemas.openxmlformats.org/officeDocument/2006/relationships/image" Target="../media/image4.png"/><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 Type="http://schemas.openxmlformats.org/officeDocument/2006/relationships/slideLayout" Target="../slideLayouts/slideLayout28.xml"/><Relationship Id="rId15" Type="http://schemas.openxmlformats.org/officeDocument/2006/relationships/theme" Target="../theme/theme3.xml"/><Relationship Id="rId14" Type="http://schemas.openxmlformats.org/officeDocument/2006/relationships/image" Target="../media/image1.png"/><Relationship Id="rId13" Type="http://schemas.openxmlformats.org/officeDocument/2006/relationships/slideLayout" Target="../slideLayouts/slideLayout39.xml"/><Relationship Id="rId12" Type="http://schemas.openxmlformats.org/officeDocument/2006/relationships/slideLayout" Target="../slideLayouts/slideLayout38.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en-US" altLang="zh-CN" dirty="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endParaRPr lang="en-US" altLang="zh-CN" dirty="0"/>
          </a:p>
          <a:p>
            <a:pPr lvl="1"/>
            <a:r>
              <a:rPr lang="zh-CN" altLang="en-US" dirty="0"/>
              <a:t>第二级</a:t>
            </a:r>
            <a:endParaRPr lang="en-US" altLang="zh-CN" dirty="0"/>
          </a:p>
          <a:p>
            <a:pPr lvl="2"/>
            <a:r>
              <a:rPr lang="zh-CN" altLang="en-US" dirty="0"/>
              <a:t>第三级</a:t>
            </a:r>
            <a:endParaRPr lang="en-US" altLang="zh-CN" dirty="0"/>
          </a:p>
          <a:p>
            <a:pPr lvl="3"/>
            <a:r>
              <a:rPr lang="zh-CN" altLang="en-US" dirty="0"/>
              <a:t>第四级</a:t>
            </a:r>
            <a:endParaRPr lang="en-US" altLang="zh-CN" dirty="0"/>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3" name="Picture 2" descr="computer networking 的图像结果"/>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8724609"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5" descr="https://publicrelationssydney.com.au/wp-content/uploads/2013/01/shutterstock_80434384.jpg"/>
          <p:cNvSpPr>
            <a:spLocks noChangeAspect="1" noChangeArrowheads="1"/>
          </p:cNvSpPr>
          <p:nvPr userDrawn="1"/>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spcBef>
          <a:spcPct val="200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spcBef>
          <a:spcPct val="200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bwMode="auto">
          <a:xfrm>
            <a:off x="0" y="-242888"/>
            <a:ext cx="9906000" cy="146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584730" y="1125538"/>
            <a:ext cx="889304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1028" name="Picture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3448" y="261939"/>
            <a:ext cx="1012957"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4293" name="Text Box 53"/>
          <p:cNvSpPr txBox="1">
            <a:spLocks noChangeArrowheads="1"/>
          </p:cNvSpPr>
          <p:nvPr userDrawn="1"/>
        </p:nvSpPr>
        <p:spPr bwMode="auto">
          <a:xfrm>
            <a:off x="7761421" y="6253163"/>
            <a:ext cx="202591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zh-CN" altLang="en-US" sz="2600" b="1">
                <a:solidFill>
                  <a:srgbClr val="CC6600"/>
                </a:solidFill>
                <a:effectLst>
                  <a:outerShdw blurRad="38100" dist="38100" dir="2700000" algn="tl">
                    <a:srgbClr val="C0C0C0"/>
                  </a:outerShdw>
                </a:effectLst>
                <a:latin typeface="楷体_GB2312" pitchFamily="49" charset="-122"/>
                <a:ea typeface="楷体_GB2312" pitchFamily="49" charset="-122"/>
              </a:rPr>
              <a:t>第</a:t>
            </a:r>
            <a:r>
              <a:rPr kumimoji="1" lang="en-US" altLang="zh-CN" sz="2600" b="1">
                <a:solidFill>
                  <a:srgbClr val="CC6600"/>
                </a:solidFill>
                <a:effectLst>
                  <a:outerShdw blurRad="38100" dist="38100" dir="2700000" algn="tl">
                    <a:srgbClr val="C0C0C0"/>
                  </a:outerShdw>
                </a:effectLst>
                <a:latin typeface="楷体_GB2312" pitchFamily="49" charset="-122"/>
                <a:ea typeface="楷体_GB2312" pitchFamily="49" charset="-122"/>
              </a:rPr>
              <a:t>1</a:t>
            </a:r>
            <a:r>
              <a:rPr kumimoji="1" lang="zh-CN" altLang="en-US" sz="2600" b="1">
                <a:solidFill>
                  <a:srgbClr val="CC6600"/>
                </a:solidFill>
                <a:effectLst>
                  <a:outerShdw blurRad="38100" dist="38100" dir="2700000" algn="tl">
                    <a:srgbClr val="C0C0C0"/>
                  </a:outerShdw>
                </a:effectLst>
                <a:latin typeface="楷体_GB2312" pitchFamily="49" charset="-122"/>
                <a:ea typeface="楷体_GB2312" pitchFamily="49" charset="-122"/>
              </a:rPr>
              <a:t>章 概述</a:t>
            </a:r>
            <a:r>
              <a:rPr kumimoji="1" lang="zh-CN" altLang="en-US" sz="2400">
                <a:latin typeface="Times New Roman" panose="02020603050405020304" pitchFamily="18" charset="0"/>
              </a:rPr>
              <a:t> </a:t>
            </a:r>
            <a:endParaRPr kumimoji="1" lang="zh-CN" altLang="en-US" sz="240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transition>
    <p:pull dir="r"/>
  </p:transition>
  <p:txStyles>
    <p:titleStyle>
      <a:lvl1pPr algn="ctr" rtl="0" eaLnBrk="0" fontAlgn="base" hangingPunct="0">
        <a:spcBef>
          <a:spcPct val="0"/>
        </a:spcBef>
        <a:spcAft>
          <a:spcPct val="0"/>
        </a:spcAft>
        <a:defRPr sz="3200" b="1" kern="1200">
          <a:solidFill>
            <a:srgbClr val="CC66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rgbClr val="CC6600"/>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2pPr>
      <a:lvl3pPr algn="ctr" rtl="0" eaLnBrk="0" fontAlgn="base" hangingPunct="0">
        <a:spcBef>
          <a:spcPct val="0"/>
        </a:spcBef>
        <a:spcAft>
          <a:spcPct val="0"/>
        </a:spcAft>
        <a:defRPr sz="3200" b="1">
          <a:solidFill>
            <a:srgbClr val="CC6600"/>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3pPr>
      <a:lvl4pPr algn="ctr" rtl="0" eaLnBrk="0" fontAlgn="base" hangingPunct="0">
        <a:spcBef>
          <a:spcPct val="0"/>
        </a:spcBef>
        <a:spcAft>
          <a:spcPct val="0"/>
        </a:spcAft>
        <a:defRPr sz="3200" b="1">
          <a:solidFill>
            <a:srgbClr val="CC6600"/>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4pPr>
      <a:lvl5pPr algn="ctr" rtl="0" eaLnBrk="0" fontAlgn="base" hangingPunct="0">
        <a:spcBef>
          <a:spcPct val="0"/>
        </a:spcBef>
        <a:spcAft>
          <a:spcPct val="0"/>
        </a:spcAft>
        <a:defRPr sz="3200" b="1">
          <a:solidFill>
            <a:srgbClr val="CC6600"/>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5pPr>
      <a:lvl6pPr marL="457200" algn="ctr" rtl="0" fontAlgn="base">
        <a:spcBef>
          <a:spcPct val="0"/>
        </a:spcBef>
        <a:spcAft>
          <a:spcPct val="0"/>
        </a:spcAft>
        <a:defRPr sz="3200" b="1">
          <a:solidFill>
            <a:srgbClr val="CC6600"/>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6pPr>
      <a:lvl7pPr marL="914400" algn="ctr" rtl="0" fontAlgn="base">
        <a:spcBef>
          <a:spcPct val="0"/>
        </a:spcBef>
        <a:spcAft>
          <a:spcPct val="0"/>
        </a:spcAft>
        <a:defRPr sz="3200" b="1">
          <a:solidFill>
            <a:srgbClr val="CC6600"/>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7pPr>
      <a:lvl8pPr marL="1371600" algn="ctr" rtl="0" fontAlgn="base">
        <a:spcBef>
          <a:spcPct val="0"/>
        </a:spcBef>
        <a:spcAft>
          <a:spcPct val="0"/>
        </a:spcAft>
        <a:defRPr sz="3200" b="1">
          <a:solidFill>
            <a:srgbClr val="CC6600"/>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8pPr>
      <a:lvl9pPr marL="1828800" algn="ctr" rtl="0" fontAlgn="base">
        <a:spcBef>
          <a:spcPct val="0"/>
        </a:spcBef>
        <a:spcAft>
          <a:spcPct val="0"/>
        </a:spcAft>
        <a:defRPr sz="3200" b="1">
          <a:solidFill>
            <a:srgbClr val="CC6600"/>
          </a:solidFill>
          <a:effectLst>
            <a:outerShdw blurRad="38100" dist="38100" dir="2700000" algn="tl">
              <a:srgbClr val="C0C0C0"/>
            </a:outerShdw>
          </a:effectLst>
          <a:latin typeface="Times New Roman" panose="02020603050405020304" pitchFamily="18" charset="0"/>
          <a:ea typeface="华文中宋" panose="02010600040101010101" pitchFamily="2" charset="-122"/>
        </a:defRPr>
      </a:lvl9pPr>
    </p:titleStyle>
    <p:bodyStyle>
      <a:lvl1pPr marL="342900" indent="-342900" algn="l" rtl="0" eaLnBrk="0" fontAlgn="base" hangingPunct="0">
        <a:spcBef>
          <a:spcPct val="20000"/>
        </a:spcBef>
        <a:spcAft>
          <a:spcPct val="0"/>
        </a:spcAft>
        <a:buClr>
          <a:schemeClr val="folHlink"/>
        </a:buClr>
        <a:buSzPct val="85000"/>
        <a:buFont typeface="Wingdings" panose="05000000000000000000" pitchFamily="2" charset="2"/>
        <a:buChar char="n"/>
        <a:defRPr sz="2800" kern="1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85000"/>
        <a:buFont typeface="Wingdings" panose="05000000000000000000" pitchFamily="2" charset="2"/>
        <a:buChar char="n"/>
        <a:defRPr sz="2800" kern="1200">
          <a:solidFill>
            <a:schemeClr val="tx1"/>
          </a:solidFill>
          <a:latin typeface="Tahoma" panose="020B0604030504040204" pitchFamily="34" charset="0"/>
          <a:ea typeface="宋体" panose="02010600030101010101" pitchFamily="2" charset="-122"/>
          <a:cs typeface="+mn-cs"/>
        </a:defRPr>
      </a:lvl2pPr>
      <a:lvl3pPr marL="1143000" indent="-228600" algn="l" rtl="0" eaLnBrk="0" fontAlgn="base" hangingPunct="0">
        <a:spcBef>
          <a:spcPct val="20000"/>
        </a:spcBef>
        <a:spcAft>
          <a:spcPct val="0"/>
        </a:spcAft>
        <a:buClr>
          <a:schemeClr val="folHlink"/>
        </a:buClr>
        <a:buSzPct val="85000"/>
        <a:buFont typeface="Wingdings" panose="05000000000000000000" pitchFamily="2" charset="2"/>
        <a:buChar char="n"/>
        <a:defRPr sz="2400" kern="1200">
          <a:solidFill>
            <a:schemeClr val="tx1"/>
          </a:solidFill>
          <a:latin typeface="Tahoma" panose="020B0604030504040204" pitchFamily="34" charset="0"/>
          <a:ea typeface="宋体" panose="02010600030101010101" pitchFamily="2" charset="-122"/>
          <a:cs typeface="+mn-cs"/>
        </a:defRPr>
      </a:lvl3pPr>
      <a:lvl4pPr marL="1600200" indent="-228600" algn="l" rtl="0" eaLnBrk="0" fontAlgn="base" hangingPunct="0">
        <a:spcBef>
          <a:spcPct val="20000"/>
        </a:spcBef>
        <a:spcAft>
          <a:spcPct val="0"/>
        </a:spcAft>
        <a:buClr>
          <a:schemeClr val="accent2"/>
        </a:buClr>
        <a:buSzPct val="85000"/>
        <a:buFont typeface="Wingdings" panose="05000000000000000000" pitchFamily="2" charset="2"/>
        <a:buChar char="n"/>
        <a:defRPr sz="2000" kern="1200">
          <a:solidFill>
            <a:schemeClr val="tx1"/>
          </a:solidFill>
          <a:latin typeface="Tahoma" panose="020B0604030504040204" pitchFamily="34" charset="0"/>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SzPct val="85000"/>
        <a:buFont typeface="Wingdings" panose="05000000000000000000" pitchFamily="2" charset="2"/>
        <a:buChar char="n"/>
        <a:defRPr sz="2000" kern="1200">
          <a:solidFill>
            <a:schemeClr val="tx1"/>
          </a:solidFill>
          <a:latin typeface="Tahoma" panose="020B0604030504040204" pitchFamily="34"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en-US" altLang="zh-CN" dirty="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endParaRPr lang="en-US" altLang="zh-CN" dirty="0"/>
          </a:p>
          <a:p>
            <a:pPr lvl="1"/>
            <a:r>
              <a:rPr lang="zh-CN" altLang="en-US" dirty="0"/>
              <a:t>第二级</a:t>
            </a:r>
            <a:endParaRPr lang="en-US" altLang="zh-CN" dirty="0"/>
          </a:p>
          <a:p>
            <a:pPr lvl="2"/>
            <a:r>
              <a:rPr lang="zh-CN" altLang="en-US" dirty="0"/>
              <a:t>第三级</a:t>
            </a:r>
            <a:endParaRPr lang="en-US" altLang="zh-CN" dirty="0"/>
          </a:p>
          <a:p>
            <a:pPr lvl="3"/>
            <a:r>
              <a:rPr lang="zh-CN" altLang="en-US" dirty="0"/>
              <a:t>第四级</a:t>
            </a:r>
            <a:endParaRPr lang="en-US" altLang="zh-CN" dirty="0"/>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1" name="Picture 2" descr="computer networking 的图像结果"/>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image" Target="../media/image5.wmf"/></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image" Target="../media/image5.wmf"/></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image" Target="../media/image5.wm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7" Type="http://schemas.openxmlformats.org/officeDocument/2006/relationships/notesSlide" Target="../notesSlides/notesSlide101.xml"/><Relationship Id="rId6"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25.jpeg"/><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image" Target="../media/image23.jpe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image" Target="../media/image7.wmf"/></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6" Type="http://schemas.openxmlformats.org/officeDocument/2006/relationships/notesSlide" Target="../notesSlides/notesSlide108.xml"/><Relationship Id="rId5" Type="http://schemas.openxmlformats.org/officeDocument/2006/relationships/vmlDrawing" Target="../drawings/vmlDrawing6.vml"/><Relationship Id="rId4" Type="http://schemas.openxmlformats.org/officeDocument/2006/relationships/slideLayout" Target="../slideLayouts/slideLayout7.xml"/><Relationship Id="rId3" Type="http://schemas.openxmlformats.org/officeDocument/2006/relationships/oleObject" Target="../embeddings/oleObject7.bin"/><Relationship Id="rId2" Type="http://schemas.openxmlformats.org/officeDocument/2006/relationships/image" Target="../media/image12.wmf"/><Relationship Id="rId1" Type="http://schemas.openxmlformats.org/officeDocument/2006/relationships/oleObject" Target="../embeddings/oleObject6.bin"/></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4" Type="http://schemas.openxmlformats.org/officeDocument/2006/relationships/notesSlide" Target="../notesSlides/notesSlide110.xml"/><Relationship Id="rId3" Type="http://schemas.openxmlformats.org/officeDocument/2006/relationships/slideLayout" Target="../slideLayouts/slideLayout4.xml"/><Relationship Id="rId2" Type="http://schemas.openxmlformats.org/officeDocument/2006/relationships/image" Target="../media/image35.png"/><Relationship Id="rId1" Type="http://schemas.openxmlformats.org/officeDocument/2006/relationships/image" Target="../media/image34.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8.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wmf"/></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9.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2.w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2.xml"/><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5.w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image" Target="../media/image1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image" Target="../media/image16.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hyperlink" Target="https://www.rfc-editor.org/rfc-index2.html"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7.xml"/><Relationship Id="rId2" Type="http://schemas.openxmlformats.org/officeDocument/2006/relationships/image" Target="../media/image8.wmf"/><Relationship Id="rId1" Type="http://schemas.openxmlformats.org/officeDocument/2006/relationships/image" Target="../media/image5.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17.wmf"/><Relationship Id="rId2" Type="http://schemas.openxmlformats.org/officeDocument/2006/relationships/oleObject" Target="../embeddings/oleObject2.bin"/><Relationship Id="rId1" Type="http://schemas.openxmlformats.org/officeDocument/2006/relationships/image" Target="../media/image5.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vmlDrawing" Target="../drawings/vmlDrawing3.vml"/><Relationship Id="rId4" Type="http://schemas.openxmlformats.org/officeDocument/2006/relationships/slideLayout" Target="../slideLayouts/slideLayout8.xml"/><Relationship Id="rId3" Type="http://schemas.openxmlformats.org/officeDocument/2006/relationships/image" Target="../media/image17.wmf"/><Relationship Id="rId2" Type="http://schemas.openxmlformats.org/officeDocument/2006/relationships/oleObject" Target="../embeddings/oleObject3.bin"/><Relationship Id="rId1" Type="http://schemas.openxmlformats.org/officeDocument/2006/relationships/image" Target="../media/image5.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8.xml"/><Relationship Id="rId2" Type="http://schemas.openxmlformats.org/officeDocument/2006/relationships/image" Target="../media/image8.wmf"/><Relationship Id="rId1" Type="http://schemas.openxmlformats.org/officeDocument/2006/relationships/image" Target="../media/image5.wmf"/></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5.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2.xml"/><Relationship Id="rId4" Type="http://schemas.openxmlformats.org/officeDocument/2006/relationships/image" Target="../media/image5.wmf"/><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2.wmf"/><Relationship Id="rId1" Type="http://schemas.openxmlformats.org/officeDocument/2006/relationships/oleObject" Target="../embeddings/oleObject4.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6" Type="http://schemas.openxmlformats.org/officeDocument/2006/relationships/notesSlide" Target="../notesSlides/notesSlide62.xml"/><Relationship Id="rId5" Type="http://schemas.openxmlformats.org/officeDocument/2006/relationships/slideLayout" Target="../slideLayouts/slideLayout2.xml"/><Relationship Id="rId4" Type="http://schemas.openxmlformats.org/officeDocument/2006/relationships/image" Target="../media/image26.jpeg"/><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image" Target="../media/image23.jpeg"/></Relationships>
</file>

<file path=ppt/slides/_rels/slide87.xml.rels><?xml version="1.0" encoding="UTF-8" standalone="yes"?>
<Relationships xmlns="http://schemas.openxmlformats.org/package/2006/relationships"><Relationship Id="rId5" Type="http://schemas.openxmlformats.org/officeDocument/2006/relationships/notesSlide" Target="../notesSlides/notesSlide63.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5.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33.xml"/><Relationship Id="rId1" Type="http://schemas.openxmlformats.org/officeDocument/2006/relationships/image" Target="../media/image5.wmf"/></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2.xml"/><Relationship Id="rId2" Type="http://schemas.openxmlformats.org/officeDocument/2006/relationships/image" Target="../media/image28.png"/><Relationship Id="rId1" Type="http://schemas.openxmlformats.org/officeDocument/2006/relationships/image" Target="../media/image27.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2.xml"/><Relationship Id="rId2" Type="http://schemas.openxmlformats.org/officeDocument/2006/relationships/image" Target="../media/image30.jpeg"/><Relationship Id="rId1" Type="http://schemas.openxmlformats.org/officeDocument/2006/relationships/image" Target="../media/image2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endParaRPr lang="en-US" altLang="zh-CN" dirty="0"/>
          </a:p>
          <a:p>
            <a:r>
              <a:rPr lang="zh-CN" altLang="en-US" dirty="0">
                <a:latin typeface="+mj-lt"/>
              </a:rPr>
              <a:t>张海腾</a:t>
            </a:r>
            <a:endParaRPr lang="en-US" altLang="zh-CN" dirty="0">
              <a:latin typeface="+mj-lt"/>
            </a:endParaRPr>
          </a:p>
          <a:p>
            <a:r>
              <a:rPr lang="en-US" altLang="zh-CN" dirty="0" err="1">
                <a:latin typeface="+mj-lt"/>
              </a:rPr>
              <a:t>htzhang@ecust.edu.cn</a:t>
            </a:r>
            <a:endParaRPr lang="zh-CN" altLang="en-US" dirty="0">
              <a:latin typeface="+mj-lt"/>
            </a:endParaRPr>
          </a:p>
        </p:txBody>
      </p:sp>
      <p:sp>
        <p:nvSpPr>
          <p:cNvPr id="5" name="Rectangle 7"/>
          <p:cNvSpPr>
            <a:spLocks noGrp="1" noChangeArrowheads="1"/>
          </p:cNvSpPr>
          <p:nvPr>
            <p:ph type="ctrTitle"/>
          </p:nvPr>
        </p:nvSpPr>
        <p:spPr/>
        <p:txBody>
          <a:bodyPr/>
          <a:lstStyle/>
          <a:p>
            <a:pPr algn="ctr" eaLnBrk="1" hangingPunct="1"/>
            <a:r>
              <a:rPr lang="zh-CN" altLang="en-US" sz="4800" dirty="0">
                <a:latin typeface="+mj-lt"/>
              </a:rPr>
              <a:t>计算机网络</a:t>
            </a:r>
            <a:br>
              <a:rPr lang="en-US" altLang="zh-CN" sz="4800" dirty="0">
                <a:latin typeface="+mj-lt"/>
              </a:rPr>
            </a:br>
            <a:r>
              <a:rPr lang="en-US" altLang="zh-CN" sz="4800" dirty="0">
                <a:solidFill>
                  <a:srgbClr val="FF0000"/>
                </a:solidFill>
                <a:latin typeface="+mj-lt"/>
              </a:rPr>
              <a:t>Computer Networks</a:t>
            </a:r>
            <a:endParaRPr lang="zh-CN" altLang="en-US" sz="4000" dirty="0">
              <a:solidFill>
                <a:srgbClr val="FF0000"/>
              </a:solidFill>
              <a:latin typeface="+mj-lt"/>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负面影响</a:t>
            </a:r>
            <a:endParaRPr lang="zh-CN" altLang="en-US" dirty="0"/>
          </a:p>
        </p:txBody>
      </p:sp>
      <p:sp>
        <p:nvSpPr>
          <p:cNvPr id="3" name="内容占位符 2"/>
          <p:cNvSpPr>
            <a:spLocks noGrp="1"/>
          </p:cNvSpPr>
          <p:nvPr>
            <p:ph idx="1"/>
          </p:nvPr>
        </p:nvSpPr>
        <p:spPr>
          <a:xfrm>
            <a:off x="495300" y="1268760"/>
            <a:ext cx="9066212" cy="4680520"/>
          </a:xfrm>
        </p:spPr>
        <p:txBody>
          <a:bodyPr/>
          <a:lstStyle/>
          <a:p>
            <a:r>
              <a:rPr lang="zh-CN" altLang="zh-CN" dirty="0">
                <a:solidFill>
                  <a:srgbClr val="FF0000"/>
                </a:solidFill>
              </a:rPr>
              <a:t>互联网也给人们带来了一些负面影响</a:t>
            </a:r>
            <a:r>
              <a:rPr lang="zh-CN" altLang="en-US" dirty="0">
                <a:solidFill>
                  <a:srgbClr val="FF0000"/>
                </a:solidFill>
              </a:rPr>
              <a:t>，例如：</a:t>
            </a:r>
            <a:endParaRPr lang="en-US" altLang="zh-CN" dirty="0">
              <a:solidFill>
                <a:srgbClr val="FF0000"/>
              </a:solidFill>
            </a:endParaRPr>
          </a:p>
          <a:p>
            <a:pPr lvl="1"/>
            <a:r>
              <a:rPr lang="zh-CN" altLang="zh-CN" sz="3200" dirty="0"/>
              <a:t>利用互联网传播计算机病毒</a:t>
            </a:r>
            <a:endParaRPr lang="en-US" altLang="zh-CN" sz="3200" dirty="0"/>
          </a:p>
          <a:p>
            <a:pPr lvl="1"/>
            <a:r>
              <a:rPr lang="zh-CN" altLang="zh-CN" sz="3200" dirty="0"/>
              <a:t>利用互联网窃取国家机密和盗窃银行或储户的钱财</a:t>
            </a:r>
            <a:endParaRPr lang="en-US" altLang="zh-CN" sz="3200" dirty="0"/>
          </a:p>
          <a:p>
            <a:pPr lvl="1"/>
            <a:r>
              <a:rPr lang="zh-CN" altLang="zh-CN" sz="3200" dirty="0"/>
              <a:t>网上欺诈</a:t>
            </a:r>
            <a:endParaRPr lang="en-US" altLang="zh-CN" sz="3200" dirty="0"/>
          </a:p>
          <a:p>
            <a:pPr lvl="1"/>
            <a:r>
              <a:rPr lang="zh-CN" altLang="zh-CN" sz="3200" dirty="0"/>
              <a:t>在网上肆意散布谣言、不良信息和播放不健康的视频节目</a:t>
            </a:r>
            <a:endParaRPr lang="en-US" altLang="zh-CN" sz="3200" dirty="0"/>
          </a:p>
          <a:p>
            <a:pPr lvl="1"/>
            <a:r>
              <a:rPr lang="zh-CN" altLang="zh-CN" sz="3200" dirty="0"/>
              <a:t>青少年弃学而沉溺于网络游戏</a:t>
            </a:r>
            <a:r>
              <a:rPr lang="zh-CN" altLang="en-US" sz="3200" dirty="0"/>
              <a:t>等</a:t>
            </a:r>
            <a:endParaRPr lang="en-US" altLang="zh-CN" sz="3200" dirty="0"/>
          </a:p>
        </p:txBody>
      </p:sp>
      <p:sp>
        <p:nvSpPr>
          <p:cNvPr id="4" name="矩形 3"/>
          <p:cNvSpPr/>
          <p:nvPr/>
        </p:nvSpPr>
        <p:spPr>
          <a:xfrm>
            <a:off x="848544" y="6099293"/>
            <a:ext cx="8712968" cy="646331"/>
          </a:xfrm>
          <a:prstGeom prst="rect">
            <a:avLst/>
          </a:prstGeom>
          <a:solidFill>
            <a:schemeClr val="bg2"/>
          </a:solidFill>
        </p:spPr>
        <p:txBody>
          <a:bodyPr wrap="square">
            <a:spAutoFit/>
          </a:bodyPr>
          <a:lstStyle/>
          <a:p>
            <a:pPr algn="ctr"/>
            <a:r>
              <a:rPr lang="zh-CN" altLang="en-US" sz="3600" b="1" dirty="0">
                <a:solidFill>
                  <a:srgbClr val="0000FF"/>
                </a:solidFill>
                <a:latin typeface="+mn-lt"/>
                <a:ea typeface="黑体" panose="02010609060101010101" pitchFamily="2" charset="-122"/>
              </a:rPr>
              <a:t>因此，必须加强</a:t>
            </a:r>
            <a:r>
              <a:rPr lang="zh-CN" altLang="zh-CN" sz="3600" b="1" dirty="0">
                <a:solidFill>
                  <a:srgbClr val="0000FF"/>
                </a:solidFill>
                <a:latin typeface="+mn-lt"/>
                <a:ea typeface="黑体" panose="02010609060101010101" pitchFamily="2" charset="-122"/>
              </a:rPr>
              <a:t>对互联网的管理</a:t>
            </a:r>
            <a:r>
              <a:rPr lang="zh-CN" altLang="en-US" sz="3600" b="1" dirty="0">
                <a:solidFill>
                  <a:srgbClr val="0000FF"/>
                </a:solidFill>
                <a:latin typeface="+mn-lt"/>
                <a:ea typeface="黑体" panose="02010609060101010101" pitchFamily="2" charset="-122"/>
              </a:rPr>
              <a:t>。</a:t>
            </a:r>
            <a:endParaRPr lang="zh-CN" altLang="en-US" sz="3600" b="1" dirty="0">
              <a:solidFill>
                <a:srgbClr val="0000FF"/>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2"/>
          <p:cNvSpPr>
            <a:spLocks noGrp="1" noChangeArrowheads="1"/>
          </p:cNvSpPr>
          <p:nvPr>
            <p:ph type="title"/>
          </p:nvPr>
        </p:nvSpPr>
        <p:spPr/>
        <p:txBody>
          <a:bodyPr/>
          <a:lstStyle/>
          <a:p>
            <a:r>
              <a:rPr lang="zh-CN" altLang="en-US"/>
              <a:t>五层协议的体系结构各层功能 </a:t>
            </a:r>
            <a:endParaRPr lang="zh-CN" altLang="en-US"/>
          </a:p>
        </p:txBody>
      </p:sp>
      <p:grpSp>
        <p:nvGrpSpPr>
          <p:cNvPr id="700419" name="Group 3"/>
          <p:cNvGrpSpPr/>
          <p:nvPr/>
        </p:nvGrpSpPr>
        <p:grpSpPr bwMode="auto">
          <a:xfrm>
            <a:off x="1327151" y="1628775"/>
            <a:ext cx="2041525" cy="2736850"/>
            <a:chOff x="649" y="1162"/>
            <a:chExt cx="1097" cy="2041"/>
          </a:xfrm>
        </p:grpSpPr>
        <p:grpSp>
          <p:nvGrpSpPr>
            <p:cNvPr id="700420" name="Group 4"/>
            <p:cNvGrpSpPr/>
            <p:nvPr/>
          </p:nvGrpSpPr>
          <p:grpSpPr bwMode="auto">
            <a:xfrm>
              <a:off x="673" y="1162"/>
              <a:ext cx="1073" cy="2041"/>
              <a:chOff x="673" y="1389"/>
              <a:chExt cx="1535" cy="2041"/>
            </a:xfrm>
          </p:grpSpPr>
          <p:sp>
            <p:nvSpPr>
              <p:cNvPr id="700421" name="AutoShape 5"/>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0422" name="Freeform 6"/>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0423" name="Freeform 7"/>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0424" name="Freeform 8"/>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0425" name="Freeform 9"/>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0426" name="Text Box 10"/>
            <p:cNvSpPr txBox="1">
              <a:spLocks noChangeArrowheads="1"/>
            </p:cNvSpPr>
            <p:nvPr/>
          </p:nvSpPr>
          <p:spPr bwMode="auto">
            <a:xfrm>
              <a:off x="675" y="1282"/>
              <a:ext cx="632"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600">
                  <a:solidFill>
                    <a:srgbClr val="333399"/>
                  </a:solidFill>
                  <a:latin typeface="Times New Roman" panose="02020603050405020304" pitchFamily="18" charset="0"/>
                  <a:ea typeface="黑体" panose="02010609060101010101" pitchFamily="2" charset="-122"/>
                </a:rPr>
                <a:t>应用层</a:t>
              </a:r>
              <a:endParaRPr kumimoji="1" lang="zh-CN" altLang="en-US" sz="2600">
                <a:solidFill>
                  <a:srgbClr val="333399"/>
                </a:solidFill>
                <a:latin typeface="Times New Roman" panose="02020603050405020304" pitchFamily="18" charset="0"/>
                <a:ea typeface="黑体" panose="02010609060101010101" pitchFamily="2" charset="-122"/>
              </a:endParaRPr>
            </a:p>
          </p:txBody>
        </p:sp>
        <p:sp>
          <p:nvSpPr>
            <p:cNvPr id="700427" name="Text Box 11"/>
            <p:cNvSpPr txBox="1">
              <a:spLocks noChangeArrowheads="1"/>
            </p:cNvSpPr>
            <p:nvPr/>
          </p:nvSpPr>
          <p:spPr bwMode="auto">
            <a:xfrm>
              <a:off x="651" y="1666"/>
              <a:ext cx="63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600">
                  <a:solidFill>
                    <a:srgbClr val="333399"/>
                  </a:solidFill>
                  <a:latin typeface="Times New Roman" panose="02020603050405020304" pitchFamily="18" charset="0"/>
                  <a:ea typeface="黑体" panose="02010609060101010101" pitchFamily="2" charset="-122"/>
                </a:rPr>
                <a:t>运输层</a:t>
              </a:r>
              <a:endParaRPr kumimoji="1" lang="zh-CN" altLang="en-US" sz="2600">
                <a:solidFill>
                  <a:srgbClr val="333399"/>
                </a:solidFill>
                <a:latin typeface="Times New Roman" panose="02020603050405020304" pitchFamily="18" charset="0"/>
                <a:ea typeface="黑体" panose="02010609060101010101" pitchFamily="2" charset="-122"/>
              </a:endParaRPr>
            </a:p>
          </p:txBody>
        </p:sp>
        <p:sp>
          <p:nvSpPr>
            <p:cNvPr id="700428" name="Text Box 12"/>
            <p:cNvSpPr txBox="1">
              <a:spLocks noChangeArrowheads="1"/>
            </p:cNvSpPr>
            <p:nvPr/>
          </p:nvSpPr>
          <p:spPr bwMode="auto">
            <a:xfrm>
              <a:off x="651" y="2052"/>
              <a:ext cx="63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600" dirty="0">
                  <a:solidFill>
                    <a:srgbClr val="333399"/>
                  </a:solidFill>
                  <a:latin typeface="Times New Roman" panose="02020603050405020304" pitchFamily="18" charset="0"/>
                  <a:ea typeface="黑体" panose="02010609060101010101" pitchFamily="2" charset="-122"/>
                </a:rPr>
                <a:t>网络层</a:t>
              </a:r>
              <a:endParaRPr kumimoji="1" lang="zh-CN" altLang="en-US" sz="2600" dirty="0">
                <a:solidFill>
                  <a:srgbClr val="333399"/>
                </a:solidFill>
                <a:latin typeface="Times New Roman" panose="02020603050405020304" pitchFamily="18" charset="0"/>
                <a:ea typeface="黑体" panose="02010609060101010101" pitchFamily="2" charset="-122"/>
              </a:endParaRPr>
            </a:p>
          </p:txBody>
        </p:sp>
        <p:sp>
          <p:nvSpPr>
            <p:cNvPr id="700429" name="Text Box 13"/>
            <p:cNvSpPr txBox="1">
              <a:spLocks noChangeArrowheads="1"/>
            </p:cNvSpPr>
            <p:nvPr/>
          </p:nvSpPr>
          <p:spPr bwMode="auto">
            <a:xfrm>
              <a:off x="649" y="2438"/>
              <a:ext cx="98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600" dirty="0">
                  <a:solidFill>
                    <a:srgbClr val="FF0000"/>
                  </a:solidFill>
                  <a:latin typeface="Times New Roman" panose="02020603050405020304" pitchFamily="18" charset="0"/>
                  <a:ea typeface="黑体" panose="02010609060101010101" pitchFamily="2" charset="-122"/>
                </a:rPr>
                <a:t>数据链路层</a:t>
              </a:r>
              <a:endParaRPr kumimoji="1" lang="zh-CN" altLang="en-US" sz="2600" dirty="0">
                <a:solidFill>
                  <a:srgbClr val="FF0000"/>
                </a:solidFill>
                <a:latin typeface="Times New Roman" panose="02020603050405020304" pitchFamily="18" charset="0"/>
                <a:ea typeface="黑体" panose="02010609060101010101" pitchFamily="2" charset="-122"/>
              </a:endParaRPr>
            </a:p>
          </p:txBody>
        </p:sp>
        <p:sp>
          <p:nvSpPr>
            <p:cNvPr id="700430" name="Text Box 14"/>
            <p:cNvSpPr txBox="1">
              <a:spLocks noChangeArrowheads="1"/>
            </p:cNvSpPr>
            <p:nvPr/>
          </p:nvSpPr>
          <p:spPr bwMode="auto">
            <a:xfrm>
              <a:off x="651" y="2824"/>
              <a:ext cx="63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600">
                  <a:solidFill>
                    <a:srgbClr val="333399"/>
                  </a:solidFill>
                  <a:latin typeface="Times New Roman" panose="02020603050405020304" pitchFamily="18" charset="0"/>
                  <a:ea typeface="黑体" panose="02010609060101010101" pitchFamily="2" charset="-122"/>
                </a:rPr>
                <a:t>物理层</a:t>
              </a:r>
              <a:endParaRPr kumimoji="1" lang="zh-CN" altLang="en-US" sz="2600">
                <a:solidFill>
                  <a:srgbClr val="333399"/>
                </a:solidFill>
                <a:latin typeface="Times New Roman" panose="02020603050405020304" pitchFamily="18" charset="0"/>
                <a:ea typeface="黑体" panose="02010609060101010101" pitchFamily="2" charset="-122"/>
              </a:endParaRPr>
            </a:p>
          </p:txBody>
        </p:sp>
      </p:grpSp>
      <p:sp>
        <p:nvSpPr>
          <p:cNvPr id="700431" name="Rectangle 15"/>
          <p:cNvSpPr>
            <a:spLocks noChangeArrowheads="1"/>
          </p:cNvSpPr>
          <p:nvPr/>
        </p:nvSpPr>
        <p:spPr bwMode="auto">
          <a:xfrm>
            <a:off x="2578100" y="22854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0432" name="AutoShape 16"/>
          <p:cNvSpPr>
            <a:spLocks noChangeArrowheads="1"/>
          </p:cNvSpPr>
          <p:nvPr/>
        </p:nvSpPr>
        <p:spPr bwMode="auto">
          <a:xfrm>
            <a:off x="3873500" y="1916113"/>
            <a:ext cx="4248150" cy="1655762"/>
          </a:xfrm>
          <a:prstGeom prst="wedgeRoundRectCallout">
            <a:avLst>
              <a:gd name="adj1" fmla="val -4370"/>
              <a:gd name="adj2" fmla="val 83366"/>
              <a:gd name="adj3" fmla="val 16667"/>
            </a:avLst>
          </a:prstGeom>
          <a:solidFill>
            <a:schemeClr val="bg1"/>
          </a:solidFill>
          <a:ln w="25400" algn="ctr">
            <a:solidFill>
              <a:srgbClr val="0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lstStyle/>
          <a:p>
            <a:pPr algn="l"/>
            <a:r>
              <a:rPr lang="zh-CN" altLang="en-US" sz="2800" dirty="0">
                <a:solidFill>
                  <a:srgbClr val="FF0000"/>
                </a:solidFill>
                <a:latin typeface="黑体" panose="02010609060101010101" pitchFamily="2" charset="-122"/>
                <a:ea typeface="黑体" panose="02010609060101010101" pitchFamily="2" charset="-122"/>
              </a:rPr>
              <a:t>数据链路层的功能：</a:t>
            </a:r>
            <a:endParaRPr lang="zh-CN" altLang="en-US" sz="2800" dirty="0">
              <a:solidFill>
                <a:srgbClr val="FF0000"/>
              </a:solidFill>
              <a:latin typeface="黑体" panose="02010609060101010101" pitchFamily="2" charset="-122"/>
              <a:ea typeface="黑体" panose="02010609060101010101" pitchFamily="2" charset="-122"/>
            </a:endParaRPr>
          </a:p>
          <a:p>
            <a:pPr algn="l"/>
            <a:r>
              <a:rPr lang="zh-CN" altLang="en-US" sz="2800" dirty="0">
                <a:solidFill>
                  <a:srgbClr val="FF0000"/>
                </a:solidFill>
                <a:latin typeface="黑体" panose="02010609060101010101" pitchFamily="2" charset="-122"/>
                <a:ea typeface="黑体" panose="02010609060101010101" pitchFamily="2" charset="-122"/>
              </a:rPr>
              <a:t>数据帧如何识别？</a:t>
            </a:r>
            <a:endParaRPr lang="zh-CN" altLang="en-US" sz="2800" dirty="0">
              <a:solidFill>
                <a:srgbClr val="FF0000"/>
              </a:solidFill>
              <a:latin typeface="黑体" panose="02010609060101010101" pitchFamily="2" charset="-122"/>
              <a:ea typeface="黑体" panose="02010609060101010101" pitchFamily="2" charset="-122"/>
            </a:endParaRPr>
          </a:p>
          <a:p>
            <a:pPr algn="l"/>
            <a:r>
              <a:rPr lang="zh-CN" altLang="en-US" sz="2800" dirty="0">
                <a:solidFill>
                  <a:srgbClr val="FF0000"/>
                </a:solidFill>
                <a:latin typeface="黑体" panose="02010609060101010101" pitchFamily="2" charset="-122"/>
                <a:ea typeface="黑体" panose="02010609060101010101" pitchFamily="2" charset="-122"/>
              </a:rPr>
              <a:t>每段链路有没有差错？</a:t>
            </a:r>
            <a:endParaRPr lang="zh-CN" altLang="en-US" sz="2800" dirty="0">
              <a:solidFill>
                <a:srgbClr val="FF0000"/>
              </a:solidFill>
              <a:latin typeface="黑体" panose="02010609060101010101" pitchFamily="2" charset="-122"/>
              <a:ea typeface="黑体" panose="02010609060101010101" pitchFamily="2" charset="-122"/>
            </a:endParaRPr>
          </a:p>
        </p:txBody>
      </p:sp>
      <p:grpSp>
        <p:nvGrpSpPr>
          <p:cNvPr id="700461" name="Group 45"/>
          <p:cNvGrpSpPr/>
          <p:nvPr/>
        </p:nvGrpSpPr>
        <p:grpSpPr bwMode="auto">
          <a:xfrm>
            <a:off x="920751" y="4221163"/>
            <a:ext cx="7777163" cy="1223962"/>
            <a:chOff x="340" y="2659"/>
            <a:chExt cx="4899" cy="771"/>
          </a:xfrm>
        </p:grpSpPr>
        <p:pic>
          <p:nvPicPr>
            <p:cNvPr id="700434" name="Picture 1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18" y="3067"/>
              <a:ext cx="363"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0435" name="Rectangle 19"/>
            <p:cNvSpPr>
              <a:spLocks noChangeArrowheads="1"/>
            </p:cNvSpPr>
            <p:nvPr/>
          </p:nvSpPr>
          <p:spPr bwMode="auto">
            <a:xfrm>
              <a:off x="2789" y="3203"/>
              <a:ext cx="136" cy="13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0436" name="Rectangle 20"/>
            <p:cNvSpPr>
              <a:spLocks noChangeArrowheads="1"/>
            </p:cNvSpPr>
            <p:nvPr/>
          </p:nvSpPr>
          <p:spPr bwMode="auto">
            <a:xfrm>
              <a:off x="4287" y="3203"/>
              <a:ext cx="136" cy="13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00437"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76" y="3067"/>
              <a:ext cx="363"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0438" name="Line 22"/>
            <p:cNvSpPr>
              <a:spLocks noChangeShapeType="1"/>
            </p:cNvSpPr>
            <p:nvPr/>
          </p:nvSpPr>
          <p:spPr bwMode="auto">
            <a:xfrm>
              <a:off x="2290" y="3249"/>
              <a:ext cx="544"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0439" name="Line 23"/>
            <p:cNvSpPr>
              <a:spLocks noChangeShapeType="1"/>
            </p:cNvSpPr>
            <p:nvPr/>
          </p:nvSpPr>
          <p:spPr bwMode="auto">
            <a:xfrm>
              <a:off x="2880" y="3249"/>
              <a:ext cx="1452"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0440" name="Line 24"/>
            <p:cNvSpPr>
              <a:spLocks noChangeShapeType="1"/>
            </p:cNvSpPr>
            <p:nvPr/>
          </p:nvSpPr>
          <p:spPr bwMode="auto">
            <a:xfrm>
              <a:off x="4377" y="3249"/>
              <a:ext cx="544"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0441" name="Line 25"/>
            <p:cNvSpPr>
              <a:spLocks noChangeShapeType="1"/>
            </p:cNvSpPr>
            <p:nvPr/>
          </p:nvSpPr>
          <p:spPr bwMode="auto">
            <a:xfrm>
              <a:off x="2879" y="2977"/>
              <a:ext cx="0" cy="2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0442" name="Line 26"/>
            <p:cNvSpPr>
              <a:spLocks noChangeShapeType="1"/>
            </p:cNvSpPr>
            <p:nvPr/>
          </p:nvSpPr>
          <p:spPr bwMode="auto">
            <a:xfrm>
              <a:off x="4332" y="2976"/>
              <a:ext cx="0" cy="27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0443" name="Text Box 27"/>
            <p:cNvSpPr txBox="1">
              <a:spLocks noChangeArrowheads="1"/>
            </p:cNvSpPr>
            <p:nvPr/>
          </p:nvSpPr>
          <p:spPr bwMode="auto">
            <a:xfrm>
              <a:off x="2562" y="2659"/>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a:latin typeface="黑体" panose="02010609060101010101" pitchFamily="2" charset="-122"/>
                  <a:ea typeface="黑体" panose="02010609060101010101" pitchFamily="2" charset="-122"/>
                </a:rPr>
                <a:t>1010</a:t>
              </a:r>
              <a:endParaRPr lang="en-US" altLang="zh-CN" sz="2800">
                <a:latin typeface="黑体" panose="02010609060101010101" pitchFamily="2" charset="-122"/>
                <a:ea typeface="黑体" panose="02010609060101010101" pitchFamily="2" charset="-122"/>
              </a:endParaRPr>
            </a:p>
          </p:txBody>
        </p:sp>
        <p:sp>
          <p:nvSpPr>
            <p:cNvPr id="700444" name="Text Box 28"/>
            <p:cNvSpPr txBox="1">
              <a:spLocks noChangeArrowheads="1"/>
            </p:cNvSpPr>
            <p:nvPr/>
          </p:nvSpPr>
          <p:spPr bwMode="auto">
            <a:xfrm>
              <a:off x="4014" y="2659"/>
              <a:ext cx="8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800">
                  <a:latin typeface="黑体" panose="02010609060101010101" pitchFamily="2" charset="-122"/>
                  <a:ea typeface="黑体" panose="02010609060101010101" pitchFamily="2" charset="-122"/>
                </a:rPr>
                <a:t>1010</a:t>
              </a:r>
              <a:r>
                <a:rPr lang="zh-CN" altLang="en-US" sz="2800">
                  <a:latin typeface="黑体" panose="02010609060101010101" pitchFamily="2" charset="-122"/>
                  <a:ea typeface="黑体" panose="02010609060101010101" pitchFamily="2" charset="-122"/>
                </a:rPr>
                <a:t>？</a:t>
              </a:r>
              <a:endParaRPr lang="zh-CN" altLang="en-US" sz="2800">
                <a:latin typeface="黑体" panose="02010609060101010101" pitchFamily="2" charset="-122"/>
                <a:ea typeface="黑体" panose="02010609060101010101" pitchFamily="2" charset="-122"/>
              </a:endParaRPr>
            </a:p>
          </p:txBody>
        </p:sp>
        <p:sp>
          <p:nvSpPr>
            <p:cNvPr id="700459" name="Text Box 43"/>
            <p:cNvSpPr txBox="1">
              <a:spLocks noChangeArrowheads="1"/>
            </p:cNvSpPr>
            <p:nvPr/>
          </p:nvSpPr>
          <p:spPr bwMode="auto">
            <a:xfrm>
              <a:off x="340" y="3067"/>
              <a:ext cx="15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latin typeface="黑体" panose="02010609060101010101" pitchFamily="2" charset="-122"/>
                  <a:ea typeface="黑体" panose="02010609060101010101" pitchFamily="2" charset="-122"/>
                </a:rPr>
                <a:t>1010110011100</a:t>
              </a:r>
              <a:endParaRPr lang="en-US" altLang="zh-CN" sz="2800">
                <a:latin typeface="黑体" panose="02010609060101010101" pitchFamily="2" charset="-122"/>
                <a:ea typeface="黑体" panose="02010609060101010101" pitchFamily="2" charset="-122"/>
              </a:endParaRPr>
            </a:p>
          </p:txBody>
        </p:sp>
        <p:sp>
          <p:nvSpPr>
            <p:cNvPr id="700460" name="Line 44"/>
            <p:cNvSpPr>
              <a:spLocks noChangeShapeType="1"/>
            </p:cNvSpPr>
            <p:nvPr/>
          </p:nvSpPr>
          <p:spPr bwMode="auto">
            <a:xfrm>
              <a:off x="3243" y="3067"/>
              <a:ext cx="726" cy="0"/>
            </a:xfrm>
            <a:prstGeom prst="line">
              <a:avLst/>
            </a:prstGeom>
            <a:noFill/>
            <a:ln w="4445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0461"/>
                                        </p:tgtEl>
                                        <p:attrNameLst>
                                          <p:attrName>style.visibility</p:attrName>
                                        </p:attrNameLst>
                                      </p:cBhvr>
                                      <p:to>
                                        <p:strVal val="visible"/>
                                      </p:to>
                                    </p:set>
                                    <p:animEffect transition="in" filter="fade">
                                      <p:cBhvr>
                                        <p:cTn id="7" dur="500"/>
                                        <p:tgtEl>
                                          <p:spTgt spid="70046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00432"/>
                                        </p:tgtEl>
                                        <p:attrNameLst>
                                          <p:attrName>style.visibility</p:attrName>
                                        </p:attrNameLst>
                                      </p:cBhvr>
                                      <p:to>
                                        <p:strVal val="visible"/>
                                      </p:to>
                                    </p:set>
                                    <p:animEffect transition="in" filter="fade">
                                      <p:cBhvr>
                                        <p:cTn id="10" dur="500"/>
                                        <p:tgtEl>
                                          <p:spTgt spid="7004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32"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lstStyle/>
          <a:p>
            <a:r>
              <a:rPr lang="zh-CN" altLang="en-US"/>
              <a:t>五层协议的体系结构的各层功能 </a:t>
            </a:r>
            <a:endParaRPr lang="zh-CN" altLang="en-US"/>
          </a:p>
        </p:txBody>
      </p:sp>
      <p:grpSp>
        <p:nvGrpSpPr>
          <p:cNvPr id="702467" name="Group 3"/>
          <p:cNvGrpSpPr/>
          <p:nvPr/>
        </p:nvGrpSpPr>
        <p:grpSpPr bwMode="auto">
          <a:xfrm>
            <a:off x="1328739" y="1628775"/>
            <a:ext cx="2111375" cy="2736850"/>
            <a:chOff x="649" y="1162"/>
            <a:chExt cx="1097" cy="2041"/>
          </a:xfrm>
        </p:grpSpPr>
        <p:grpSp>
          <p:nvGrpSpPr>
            <p:cNvPr id="702468" name="Group 4"/>
            <p:cNvGrpSpPr/>
            <p:nvPr/>
          </p:nvGrpSpPr>
          <p:grpSpPr bwMode="auto">
            <a:xfrm>
              <a:off x="673" y="1162"/>
              <a:ext cx="1073" cy="2041"/>
              <a:chOff x="673" y="1389"/>
              <a:chExt cx="1535" cy="2041"/>
            </a:xfrm>
          </p:grpSpPr>
          <p:sp>
            <p:nvSpPr>
              <p:cNvPr id="702469" name="AutoShape 5"/>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2470" name="Freeform 6"/>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2471" name="Freeform 7"/>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2472" name="Freeform 8"/>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2473" name="Freeform 9"/>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2474" name="Text Box 10"/>
            <p:cNvSpPr txBox="1">
              <a:spLocks noChangeArrowheads="1"/>
            </p:cNvSpPr>
            <p:nvPr/>
          </p:nvSpPr>
          <p:spPr bwMode="auto">
            <a:xfrm>
              <a:off x="686" y="1282"/>
              <a:ext cx="610"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600">
                  <a:solidFill>
                    <a:srgbClr val="333399"/>
                  </a:solidFill>
                  <a:latin typeface="Times New Roman" panose="02020603050405020304" pitchFamily="18" charset="0"/>
                  <a:ea typeface="黑体" panose="02010609060101010101" pitchFamily="2" charset="-122"/>
                </a:rPr>
                <a:t>应用层</a:t>
              </a:r>
              <a:endParaRPr kumimoji="1" lang="zh-CN" altLang="en-US" sz="2600">
                <a:solidFill>
                  <a:srgbClr val="333399"/>
                </a:solidFill>
                <a:latin typeface="Times New Roman" panose="02020603050405020304" pitchFamily="18" charset="0"/>
                <a:ea typeface="黑体" panose="02010609060101010101" pitchFamily="2" charset="-122"/>
              </a:endParaRPr>
            </a:p>
          </p:txBody>
        </p:sp>
        <p:sp>
          <p:nvSpPr>
            <p:cNvPr id="702475" name="Text Box 11"/>
            <p:cNvSpPr txBox="1">
              <a:spLocks noChangeArrowheads="1"/>
            </p:cNvSpPr>
            <p:nvPr/>
          </p:nvSpPr>
          <p:spPr bwMode="auto">
            <a:xfrm>
              <a:off x="651" y="1666"/>
              <a:ext cx="61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600">
                  <a:solidFill>
                    <a:srgbClr val="333399"/>
                  </a:solidFill>
                  <a:latin typeface="Times New Roman" panose="02020603050405020304" pitchFamily="18" charset="0"/>
                  <a:ea typeface="黑体" panose="02010609060101010101" pitchFamily="2" charset="-122"/>
                </a:rPr>
                <a:t>运输层</a:t>
              </a:r>
              <a:endParaRPr kumimoji="1" lang="zh-CN" altLang="en-US" sz="2600">
                <a:solidFill>
                  <a:srgbClr val="333399"/>
                </a:solidFill>
                <a:latin typeface="Times New Roman" panose="02020603050405020304" pitchFamily="18" charset="0"/>
                <a:ea typeface="黑体" panose="02010609060101010101" pitchFamily="2" charset="-122"/>
              </a:endParaRPr>
            </a:p>
          </p:txBody>
        </p:sp>
        <p:sp>
          <p:nvSpPr>
            <p:cNvPr id="702476" name="Text Box 12"/>
            <p:cNvSpPr txBox="1">
              <a:spLocks noChangeArrowheads="1"/>
            </p:cNvSpPr>
            <p:nvPr/>
          </p:nvSpPr>
          <p:spPr bwMode="auto">
            <a:xfrm>
              <a:off x="651" y="2052"/>
              <a:ext cx="61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600" dirty="0">
                  <a:solidFill>
                    <a:srgbClr val="FF0000"/>
                  </a:solidFill>
                  <a:latin typeface="Times New Roman" panose="02020603050405020304" pitchFamily="18" charset="0"/>
                  <a:ea typeface="黑体" panose="02010609060101010101" pitchFamily="2" charset="-122"/>
                </a:rPr>
                <a:t>网络层</a:t>
              </a:r>
              <a:endParaRPr kumimoji="1" lang="zh-CN" altLang="en-US" sz="2600" dirty="0">
                <a:solidFill>
                  <a:srgbClr val="FF0000"/>
                </a:solidFill>
                <a:latin typeface="Times New Roman" panose="02020603050405020304" pitchFamily="18" charset="0"/>
                <a:ea typeface="黑体" panose="02010609060101010101" pitchFamily="2" charset="-122"/>
              </a:endParaRPr>
            </a:p>
          </p:txBody>
        </p:sp>
        <p:sp>
          <p:nvSpPr>
            <p:cNvPr id="702477" name="Text Box 13"/>
            <p:cNvSpPr txBox="1">
              <a:spLocks noChangeArrowheads="1"/>
            </p:cNvSpPr>
            <p:nvPr/>
          </p:nvSpPr>
          <p:spPr bwMode="auto">
            <a:xfrm>
              <a:off x="649" y="2438"/>
              <a:ext cx="95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600" dirty="0">
                  <a:solidFill>
                    <a:srgbClr val="333399"/>
                  </a:solidFill>
                  <a:latin typeface="Times New Roman" panose="02020603050405020304" pitchFamily="18" charset="0"/>
                  <a:ea typeface="黑体" panose="02010609060101010101" pitchFamily="2" charset="-122"/>
                </a:rPr>
                <a:t>数据链路层</a:t>
              </a:r>
              <a:endParaRPr kumimoji="1" lang="zh-CN" altLang="en-US" sz="2600" dirty="0">
                <a:solidFill>
                  <a:srgbClr val="333399"/>
                </a:solidFill>
                <a:latin typeface="Times New Roman" panose="02020603050405020304" pitchFamily="18" charset="0"/>
                <a:ea typeface="黑体" panose="02010609060101010101" pitchFamily="2" charset="-122"/>
              </a:endParaRPr>
            </a:p>
          </p:txBody>
        </p:sp>
        <p:sp>
          <p:nvSpPr>
            <p:cNvPr id="702478" name="Text Box 14"/>
            <p:cNvSpPr txBox="1">
              <a:spLocks noChangeArrowheads="1"/>
            </p:cNvSpPr>
            <p:nvPr/>
          </p:nvSpPr>
          <p:spPr bwMode="auto">
            <a:xfrm>
              <a:off x="651" y="2824"/>
              <a:ext cx="61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600">
                  <a:solidFill>
                    <a:srgbClr val="333399"/>
                  </a:solidFill>
                  <a:latin typeface="Times New Roman" panose="02020603050405020304" pitchFamily="18" charset="0"/>
                  <a:ea typeface="黑体" panose="02010609060101010101" pitchFamily="2" charset="-122"/>
                </a:rPr>
                <a:t>物理层</a:t>
              </a:r>
              <a:endParaRPr kumimoji="1" lang="zh-CN" altLang="en-US" sz="2600">
                <a:solidFill>
                  <a:srgbClr val="333399"/>
                </a:solidFill>
                <a:latin typeface="Times New Roman" panose="02020603050405020304" pitchFamily="18" charset="0"/>
                <a:ea typeface="黑体" panose="02010609060101010101" pitchFamily="2" charset="-122"/>
              </a:endParaRPr>
            </a:p>
          </p:txBody>
        </p:sp>
      </p:grpSp>
      <p:sp>
        <p:nvSpPr>
          <p:cNvPr id="702479" name="Rectangle 15"/>
          <p:cNvSpPr>
            <a:spLocks noChangeArrowheads="1"/>
          </p:cNvSpPr>
          <p:nvPr/>
        </p:nvSpPr>
        <p:spPr bwMode="auto">
          <a:xfrm>
            <a:off x="2578100" y="22854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2480" name="AutoShape 16"/>
          <p:cNvSpPr>
            <a:spLocks noChangeArrowheads="1"/>
          </p:cNvSpPr>
          <p:nvPr/>
        </p:nvSpPr>
        <p:spPr bwMode="auto">
          <a:xfrm>
            <a:off x="3944938" y="1773238"/>
            <a:ext cx="3960812" cy="1655762"/>
          </a:xfrm>
          <a:prstGeom prst="wedgeRoundRectCallout">
            <a:avLst>
              <a:gd name="adj1" fmla="val -10681"/>
              <a:gd name="adj2" fmla="val 83940"/>
              <a:gd name="adj3" fmla="val 16667"/>
            </a:avLst>
          </a:prstGeom>
          <a:solidFill>
            <a:schemeClr val="bg1"/>
          </a:solidFill>
          <a:ln w="25400" algn="ctr">
            <a:solidFill>
              <a:srgbClr val="0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zh-CN" altLang="en-US" sz="2800" dirty="0">
                <a:solidFill>
                  <a:srgbClr val="FF0000"/>
                </a:solidFill>
                <a:latin typeface="黑体" panose="02010609060101010101" pitchFamily="2" charset="-122"/>
                <a:ea typeface="黑体" panose="02010609060101010101" pitchFamily="2" charset="-122"/>
              </a:rPr>
              <a:t>网络层的功能：</a:t>
            </a:r>
            <a:endParaRPr lang="zh-CN" altLang="en-US" sz="2800" dirty="0">
              <a:solidFill>
                <a:srgbClr val="FF0000"/>
              </a:solidFill>
              <a:latin typeface="黑体" panose="02010609060101010101" pitchFamily="2" charset="-122"/>
              <a:ea typeface="黑体" panose="02010609060101010101" pitchFamily="2" charset="-122"/>
            </a:endParaRPr>
          </a:p>
          <a:p>
            <a:pPr algn="l"/>
            <a:r>
              <a:rPr lang="zh-CN" altLang="en-US" sz="2800" dirty="0">
                <a:solidFill>
                  <a:srgbClr val="FF0000"/>
                </a:solidFill>
                <a:latin typeface="黑体" panose="02010609060101010101" pitchFamily="2" charset="-122"/>
                <a:ea typeface="黑体" panose="02010609060101010101" pitchFamily="2" charset="-122"/>
              </a:rPr>
              <a:t>如何标识主机？</a:t>
            </a:r>
            <a:endParaRPr lang="zh-CN" altLang="en-US" sz="2800" dirty="0">
              <a:solidFill>
                <a:srgbClr val="FF0000"/>
              </a:solidFill>
              <a:latin typeface="黑体" panose="02010609060101010101" pitchFamily="2" charset="-122"/>
              <a:ea typeface="黑体" panose="02010609060101010101" pitchFamily="2" charset="-122"/>
            </a:endParaRPr>
          </a:p>
          <a:p>
            <a:pPr algn="l"/>
            <a:r>
              <a:rPr lang="zh-CN" altLang="en-US" sz="2800" dirty="0">
                <a:solidFill>
                  <a:srgbClr val="FF0000"/>
                </a:solidFill>
                <a:latin typeface="黑体" panose="02010609060101010101" pitchFamily="2" charset="-122"/>
                <a:ea typeface="黑体" panose="02010609060101010101" pitchFamily="2" charset="-122"/>
              </a:rPr>
              <a:t>走哪条路径？</a:t>
            </a:r>
            <a:endParaRPr lang="zh-CN" altLang="en-US" sz="2800" dirty="0">
              <a:solidFill>
                <a:srgbClr val="FF0000"/>
              </a:solidFill>
              <a:latin typeface="黑体" panose="02010609060101010101" pitchFamily="2" charset="-122"/>
              <a:ea typeface="黑体" panose="02010609060101010101" pitchFamily="2" charset="-122"/>
            </a:endParaRPr>
          </a:p>
        </p:txBody>
      </p:sp>
      <p:grpSp>
        <p:nvGrpSpPr>
          <p:cNvPr id="702511" name="Group 47"/>
          <p:cNvGrpSpPr/>
          <p:nvPr/>
        </p:nvGrpSpPr>
        <p:grpSpPr bwMode="auto">
          <a:xfrm>
            <a:off x="3584576" y="3860800"/>
            <a:ext cx="4392613" cy="2089150"/>
            <a:chOff x="1973" y="2478"/>
            <a:chExt cx="2767" cy="1316"/>
          </a:xfrm>
        </p:grpSpPr>
        <p:pic>
          <p:nvPicPr>
            <p:cNvPr id="702482" name="Picture 1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73" y="2886"/>
              <a:ext cx="363"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2483" name="Rectangle 19"/>
            <p:cNvSpPr>
              <a:spLocks noChangeArrowheads="1"/>
            </p:cNvSpPr>
            <p:nvPr/>
          </p:nvSpPr>
          <p:spPr bwMode="auto">
            <a:xfrm>
              <a:off x="2608" y="3023"/>
              <a:ext cx="136" cy="13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2484" name="Rectangle 20"/>
            <p:cNvSpPr>
              <a:spLocks noChangeArrowheads="1"/>
            </p:cNvSpPr>
            <p:nvPr/>
          </p:nvSpPr>
          <p:spPr bwMode="auto">
            <a:xfrm>
              <a:off x="3923" y="3023"/>
              <a:ext cx="136" cy="13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02485"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77" y="2932"/>
              <a:ext cx="363"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2486" name="Line 22"/>
            <p:cNvSpPr>
              <a:spLocks noChangeShapeType="1"/>
            </p:cNvSpPr>
            <p:nvPr/>
          </p:nvSpPr>
          <p:spPr bwMode="auto">
            <a:xfrm>
              <a:off x="2245" y="3068"/>
              <a:ext cx="544"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487" name="Line 23"/>
            <p:cNvSpPr>
              <a:spLocks noChangeShapeType="1"/>
            </p:cNvSpPr>
            <p:nvPr/>
          </p:nvSpPr>
          <p:spPr bwMode="auto">
            <a:xfrm>
              <a:off x="2699" y="3068"/>
              <a:ext cx="1315"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488" name="Line 24"/>
            <p:cNvSpPr>
              <a:spLocks noChangeShapeType="1"/>
            </p:cNvSpPr>
            <p:nvPr/>
          </p:nvSpPr>
          <p:spPr bwMode="auto">
            <a:xfrm>
              <a:off x="3923" y="3068"/>
              <a:ext cx="544"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489" name="Rectangle 25"/>
            <p:cNvSpPr>
              <a:spLocks noChangeArrowheads="1"/>
            </p:cNvSpPr>
            <p:nvPr/>
          </p:nvSpPr>
          <p:spPr bwMode="auto">
            <a:xfrm>
              <a:off x="3061" y="2705"/>
              <a:ext cx="136" cy="13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2490" name="Rectangle 26"/>
            <p:cNvSpPr>
              <a:spLocks noChangeArrowheads="1"/>
            </p:cNvSpPr>
            <p:nvPr/>
          </p:nvSpPr>
          <p:spPr bwMode="auto">
            <a:xfrm>
              <a:off x="3152" y="3294"/>
              <a:ext cx="136" cy="13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2491" name="Line 27"/>
            <p:cNvSpPr>
              <a:spLocks noChangeShapeType="1"/>
            </p:cNvSpPr>
            <p:nvPr/>
          </p:nvSpPr>
          <p:spPr bwMode="auto">
            <a:xfrm flipV="1">
              <a:off x="2699" y="2796"/>
              <a:ext cx="363" cy="317"/>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492" name="Line 28"/>
            <p:cNvSpPr>
              <a:spLocks noChangeShapeType="1"/>
            </p:cNvSpPr>
            <p:nvPr/>
          </p:nvSpPr>
          <p:spPr bwMode="auto">
            <a:xfrm flipV="1">
              <a:off x="3152" y="2796"/>
              <a:ext cx="454"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493" name="Line 29"/>
            <p:cNvSpPr>
              <a:spLocks noChangeShapeType="1"/>
            </p:cNvSpPr>
            <p:nvPr/>
          </p:nvSpPr>
          <p:spPr bwMode="auto">
            <a:xfrm flipV="1">
              <a:off x="3243" y="3340"/>
              <a:ext cx="453"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494" name="Line 30"/>
            <p:cNvSpPr>
              <a:spLocks noChangeShapeType="1"/>
            </p:cNvSpPr>
            <p:nvPr/>
          </p:nvSpPr>
          <p:spPr bwMode="auto">
            <a:xfrm>
              <a:off x="2699" y="3113"/>
              <a:ext cx="545" cy="273"/>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495" name="Rectangle 31"/>
            <p:cNvSpPr>
              <a:spLocks noChangeArrowheads="1"/>
            </p:cNvSpPr>
            <p:nvPr/>
          </p:nvSpPr>
          <p:spPr bwMode="auto">
            <a:xfrm>
              <a:off x="3560" y="2705"/>
              <a:ext cx="136" cy="13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2496" name="Rectangle 32"/>
            <p:cNvSpPr>
              <a:spLocks noChangeArrowheads="1"/>
            </p:cNvSpPr>
            <p:nvPr/>
          </p:nvSpPr>
          <p:spPr bwMode="auto">
            <a:xfrm>
              <a:off x="3651" y="3295"/>
              <a:ext cx="136" cy="13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2497" name="Line 33"/>
            <p:cNvSpPr>
              <a:spLocks noChangeShapeType="1"/>
            </p:cNvSpPr>
            <p:nvPr/>
          </p:nvSpPr>
          <p:spPr bwMode="auto">
            <a:xfrm>
              <a:off x="3379" y="3068"/>
              <a:ext cx="363" cy="272"/>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498" name="Line 34"/>
            <p:cNvSpPr>
              <a:spLocks noChangeShapeType="1"/>
            </p:cNvSpPr>
            <p:nvPr/>
          </p:nvSpPr>
          <p:spPr bwMode="auto">
            <a:xfrm flipV="1">
              <a:off x="3696" y="3113"/>
              <a:ext cx="273" cy="272"/>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499" name="Rectangle 35"/>
            <p:cNvSpPr>
              <a:spLocks noChangeArrowheads="1"/>
            </p:cNvSpPr>
            <p:nvPr/>
          </p:nvSpPr>
          <p:spPr bwMode="auto">
            <a:xfrm>
              <a:off x="3334" y="3023"/>
              <a:ext cx="136" cy="13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2500" name="Line 36"/>
            <p:cNvSpPr>
              <a:spLocks noChangeShapeType="1"/>
            </p:cNvSpPr>
            <p:nvPr/>
          </p:nvSpPr>
          <p:spPr bwMode="auto">
            <a:xfrm>
              <a:off x="3107" y="2796"/>
              <a:ext cx="272" cy="272"/>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501" name="Line 37"/>
            <p:cNvSpPr>
              <a:spLocks noChangeShapeType="1"/>
            </p:cNvSpPr>
            <p:nvPr/>
          </p:nvSpPr>
          <p:spPr bwMode="auto">
            <a:xfrm flipV="1">
              <a:off x="3243" y="3068"/>
              <a:ext cx="182" cy="317"/>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502" name="Line 38"/>
            <p:cNvSpPr>
              <a:spLocks noChangeShapeType="1"/>
            </p:cNvSpPr>
            <p:nvPr/>
          </p:nvSpPr>
          <p:spPr bwMode="auto">
            <a:xfrm flipV="1">
              <a:off x="3424" y="2796"/>
              <a:ext cx="227" cy="272"/>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503" name="Line 39"/>
            <p:cNvSpPr>
              <a:spLocks noChangeShapeType="1"/>
            </p:cNvSpPr>
            <p:nvPr/>
          </p:nvSpPr>
          <p:spPr bwMode="auto">
            <a:xfrm flipV="1">
              <a:off x="3424" y="3068"/>
              <a:ext cx="454"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504" name="Line 40"/>
            <p:cNvSpPr>
              <a:spLocks noChangeShapeType="1"/>
            </p:cNvSpPr>
            <p:nvPr/>
          </p:nvSpPr>
          <p:spPr bwMode="auto">
            <a:xfrm>
              <a:off x="3606" y="2796"/>
              <a:ext cx="408" cy="272"/>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2506" name="Line 42"/>
            <p:cNvSpPr>
              <a:spLocks noChangeShapeType="1"/>
            </p:cNvSpPr>
            <p:nvPr/>
          </p:nvSpPr>
          <p:spPr bwMode="auto">
            <a:xfrm>
              <a:off x="3742" y="3385"/>
              <a:ext cx="408" cy="272"/>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02507"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14" y="3431"/>
              <a:ext cx="363"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2508" name="Line 44"/>
            <p:cNvSpPr>
              <a:spLocks noChangeShapeType="1"/>
            </p:cNvSpPr>
            <p:nvPr/>
          </p:nvSpPr>
          <p:spPr bwMode="auto">
            <a:xfrm flipV="1">
              <a:off x="3651" y="2660"/>
              <a:ext cx="408" cy="135"/>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0251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14" y="2478"/>
              <a:ext cx="363"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2511"/>
                                        </p:tgtEl>
                                        <p:attrNameLst>
                                          <p:attrName>style.visibility</p:attrName>
                                        </p:attrNameLst>
                                      </p:cBhvr>
                                      <p:to>
                                        <p:strVal val="visible"/>
                                      </p:to>
                                    </p:set>
                                    <p:animEffect transition="in" filter="fade">
                                      <p:cBhvr>
                                        <p:cTn id="7" dur="500"/>
                                        <p:tgtEl>
                                          <p:spTgt spid="7025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02480"/>
                                        </p:tgtEl>
                                        <p:attrNameLst>
                                          <p:attrName>style.visibility</p:attrName>
                                        </p:attrNameLst>
                                      </p:cBhvr>
                                      <p:to>
                                        <p:strVal val="visible"/>
                                      </p:to>
                                    </p:set>
                                    <p:animEffect transition="in" filter="fade">
                                      <p:cBhvr>
                                        <p:cTn id="10" dur="500"/>
                                        <p:tgtEl>
                                          <p:spTgt spid="702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80"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title"/>
          </p:nvPr>
        </p:nvSpPr>
        <p:spPr/>
        <p:txBody>
          <a:bodyPr/>
          <a:lstStyle/>
          <a:p>
            <a:r>
              <a:rPr lang="zh-CN" altLang="en-US"/>
              <a:t>五层协议的体系结构的各层功能 </a:t>
            </a:r>
            <a:endParaRPr lang="zh-CN" altLang="en-US"/>
          </a:p>
        </p:txBody>
      </p:sp>
      <p:grpSp>
        <p:nvGrpSpPr>
          <p:cNvPr id="704515" name="Group 3"/>
          <p:cNvGrpSpPr/>
          <p:nvPr/>
        </p:nvGrpSpPr>
        <p:grpSpPr bwMode="auto">
          <a:xfrm>
            <a:off x="1328739" y="1628775"/>
            <a:ext cx="2111375" cy="2736850"/>
            <a:chOff x="649" y="1162"/>
            <a:chExt cx="1097" cy="2041"/>
          </a:xfrm>
        </p:grpSpPr>
        <p:grpSp>
          <p:nvGrpSpPr>
            <p:cNvPr id="704516" name="Group 4"/>
            <p:cNvGrpSpPr/>
            <p:nvPr/>
          </p:nvGrpSpPr>
          <p:grpSpPr bwMode="auto">
            <a:xfrm>
              <a:off x="673" y="1162"/>
              <a:ext cx="1073" cy="2041"/>
              <a:chOff x="673" y="1389"/>
              <a:chExt cx="1535" cy="2041"/>
            </a:xfrm>
          </p:grpSpPr>
          <p:sp>
            <p:nvSpPr>
              <p:cNvPr id="704517" name="AutoShape 5"/>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4518" name="Freeform 6"/>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4519" name="Freeform 7"/>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4520" name="Freeform 8"/>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4521" name="Freeform 9"/>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4522" name="Text Box 10"/>
            <p:cNvSpPr txBox="1">
              <a:spLocks noChangeArrowheads="1"/>
            </p:cNvSpPr>
            <p:nvPr/>
          </p:nvSpPr>
          <p:spPr bwMode="auto">
            <a:xfrm>
              <a:off x="686" y="1282"/>
              <a:ext cx="610"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600">
                  <a:solidFill>
                    <a:srgbClr val="333399"/>
                  </a:solidFill>
                  <a:latin typeface="Times New Roman" panose="02020603050405020304" pitchFamily="18" charset="0"/>
                  <a:ea typeface="黑体" panose="02010609060101010101" pitchFamily="2" charset="-122"/>
                </a:rPr>
                <a:t>应用层</a:t>
              </a:r>
              <a:endParaRPr kumimoji="1" lang="zh-CN" altLang="en-US" sz="2600">
                <a:solidFill>
                  <a:srgbClr val="333399"/>
                </a:solidFill>
                <a:latin typeface="Times New Roman" panose="02020603050405020304" pitchFamily="18" charset="0"/>
                <a:ea typeface="黑体" panose="02010609060101010101" pitchFamily="2" charset="-122"/>
              </a:endParaRPr>
            </a:p>
          </p:txBody>
        </p:sp>
        <p:sp>
          <p:nvSpPr>
            <p:cNvPr id="704523" name="Text Box 11"/>
            <p:cNvSpPr txBox="1">
              <a:spLocks noChangeArrowheads="1"/>
            </p:cNvSpPr>
            <p:nvPr/>
          </p:nvSpPr>
          <p:spPr bwMode="auto">
            <a:xfrm>
              <a:off x="651" y="1666"/>
              <a:ext cx="61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600" dirty="0">
                  <a:solidFill>
                    <a:srgbClr val="FF0000"/>
                  </a:solidFill>
                  <a:latin typeface="Times New Roman" panose="02020603050405020304" pitchFamily="18" charset="0"/>
                  <a:ea typeface="黑体" panose="02010609060101010101" pitchFamily="2" charset="-122"/>
                </a:rPr>
                <a:t>运输层</a:t>
              </a:r>
              <a:endParaRPr kumimoji="1" lang="zh-CN" altLang="en-US" sz="2600" dirty="0">
                <a:solidFill>
                  <a:srgbClr val="FF0000"/>
                </a:solidFill>
                <a:latin typeface="Times New Roman" panose="02020603050405020304" pitchFamily="18" charset="0"/>
                <a:ea typeface="黑体" panose="02010609060101010101" pitchFamily="2" charset="-122"/>
              </a:endParaRPr>
            </a:p>
          </p:txBody>
        </p:sp>
        <p:sp>
          <p:nvSpPr>
            <p:cNvPr id="704524" name="Text Box 12"/>
            <p:cNvSpPr txBox="1">
              <a:spLocks noChangeArrowheads="1"/>
            </p:cNvSpPr>
            <p:nvPr/>
          </p:nvSpPr>
          <p:spPr bwMode="auto">
            <a:xfrm>
              <a:off x="651" y="2052"/>
              <a:ext cx="61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600">
                  <a:solidFill>
                    <a:srgbClr val="333399"/>
                  </a:solidFill>
                  <a:latin typeface="黑体" panose="02010609060101010101" pitchFamily="2" charset="-122"/>
                  <a:ea typeface="黑体" panose="02010609060101010101" pitchFamily="2" charset="-122"/>
                </a:rPr>
                <a:t>网络层</a:t>
              </a:r>
              <a:endParaRPr lang="zh-CN" altLang="en-US" sz="2600">
                <a:solidFill>
                  <a:srgbClr val="333399"/>
                </a:solidFill>
                <a:latin typeface="黑体" panose="02010609060101010101" pitchFamily="2" charset="-122"/>
                <a:ea typeface="黑体" panose="02010609060101010101" pitchFamily="2" charset="-122"/>
              </a:endParaRPr>
            </a:p>
          </p:txBody>
        </p:sp>
        <p:sp>
          <p:nvSpPr>
            <p:cNvPr id="704525" name="Text Box 13"/>
            <p:cNvSpPr txBox="1">
              <a:spLocks noChangeArrowheads="1"/>
            </p:cNvSpPr>
            <p:nvPr/>
          </p:nvSpPr>
          <p:spPr bwMode="auto">
            <a:xfrm>
              <a:off x="649" y="2438"/>
              <a:ext cx="95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600">
                  <a:solidFill>
                    <a:srgbClr val="333399"/>
                  </a:solidFill>
                  <a:latin typeface="黑体" panose="02010609060101010101" pitchFamily="2" charset="-122"/>
                  <a:ea typeface="黑体" panose="02010609060101010101" pitchFamily="2" charset="-122"/>
                </a:rPr>
                <a:t>数据链路层</a:t>
              </a:r>
              <a:endParaRPr lang="zh-CN" altLang="en-US" sz="2600">
                <a:solidFill>
                  <a:srgbClr val="333399"/>
                </a:solidFill>
                <a:latin typeface="黑体" panose="02010609060101010101" pitchFamily="2" charset="-122"/>
                <a:ea typeface="黑体" panose="02010609060101010101" pitchFamily="2" charset="-122"/>
              </a:endParaRPr>
            </a:p>
          </p:txBody>
        </p:sp>
        <p:sp>
          <p:nvSpPr>
            <p:cNvPr id="704526" name="Text Box 14"/>
            <p:cNvSpPr txBox="1">
              <a:spLocks noChangeArrowheads="1"/>
            </p:cNvSpPr>
            <p:nvPr/>
          </p:nvSpPr>
          <p:spPr bwMode="auto">
            <a:xfrm>
              <a:off x="651" y="2824"/>
              <a:ext cx="61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600">
                  <a:solidFill>
                    <a:srgbClr val="333399"/>
                  </a:solidFill>
                  <a:latin typeface="Times New Roman" panose="02020603050405020304" pitchFamily="18" charset="0"/>
                  <a:ea typeface="黑体" panose="02010609060101010101" pitchFamily="2" charset="-122"/>
                </a:rPr>
                <a:t>物理层</a:t>
              </a:r>
              <a:endParaRPr kumimoji="1" lang="zh-CN" altLang="en-US" sz="2600">
                <a:solidFill>
                  <a:srgbClr val="333399"/>
                </a:solidFill>
                <a:latin typeface="Times New Roman" panose="02020603050405020304" pitchFamily="18" charset="0"/>
                <a:ea typeface="黑体" panose="02010609060101010101" pitchFamily="2" charset="-122"/>
              </a:endParaRPr>
            </a:p>
          </p:txBody>
        </p:sp>
      </p:grpSp>
      <p:sp>
        <p:nvSpPr>
          <p:cNvPr id="704527" name="Rectangle 15"/>
          <p:cNvSpPr>
            <a:spLocks noChangeArrowheads="1"/>
          </p:cNvSpPr>
          <p:nvPr/>
        </p:nvSpPr>
        <p:spPr bwMode="auto">
          <a:xfrm>
            <a:off x="2578100" y="22854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4528" name="AutoShape 16"/>
          <p:cNvSpPr>
            <a:spLocks noChangeArrowheads="1"/>
          </p:cNvSpPr>
          <p:nvPr/>
        </p:nvSpPr>
        <p:spPr bwMode="auto">
          <a:xfrm>
            <a:off x="3873500" y="1916113"/>
            <a:ext cx="4751388" cy="1655762"/>
          </a:xfrm>
          <a:prstGeom prst="wedgeRoundRectCallout">
            <a:avLst>
              <a:gd name="adj1" fmla="val -10810"/>
              <a:gd name="adj2" fmla="val 82597"/>
              <a:gd name="adj3" fmla="val 16667"/>
            </a:avLst>
          </a:prstGeom>
          <a:solidFill>
            <a:schemeClr val="bg1"/>
          </a:solidFill>
          <a:ln w="25400" algn="ctr">
            <a:solidFill>
              <a:srgbClr val="0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lstStyle/>
          <a:p>
            <a:pPr algn="l"/>
            <a:r>
              <a:rPr lang="zh-CN" altLang="en-US" sz="2800" dirty="0">
                <a:solidFill>
                  <a:srgbClr val="FF0000"/>
                </a:solidFill>
                <a:latin typeface="黑体" panose="02010609060101010101" pitchFamily="2" charset="-122"/>
                <a:ea typeface="黑体" panose="02010609060101010101" pitchFamily="2" charset="-122"/>
              </a:rPr>
              <a:t>运输层的功能：</a:t>
            </a:r>
            <a:endParaRPr lang="zh-CN" altLang="en-US" sz="2800" dirty="0">
              <a:solidFill>
                <a:srgbClr val="FF0000"/>
              </a:solidFill>
              <a:latin typeface="黑体" panose="02010609060101010101" pitchFamily="2" charset="-122"/>
              <a:ea typeface="黑体" panose="02010609060101010101" pitchFamily="2" charset="-122"/>
            </a:endParaRPr>
          </a:p>
          <a:p>
            <a:pPr algn="l"/>
            <a:r>
              <a:rPr lang="zh-CN" altLang="en-US" sz="2800" dirty="0">
                <a:solidFill>
                  <a:srgbClr val="FF0000"/>
                </a:solidFill>
                <a:latin typeface="黑体" panose="02010609060101010101" pitchFamily="2" charset="-122"/>
                <a:ea typeface="黑体" panose="02010609060101010101" pitchFamily="2" charset="-122"/>
              </a:rPr>
              <a:t>如何找到对方的具体位置？</a:t>
            </a:r>
            <a:endParaRPr lang="zh-CN" altLang="en-US" sz="2800" dirty="0">
              <a:solidFill>
                <a:srgbClr val="FF0000"/>
              </a:solidFill>
              <a:latin typeface="黑体" panose="02010609060101010101" pitchFamily="2" charset="-122"/>
              <a:ea typeface="黑体" panose="02010609060101010101" pitchFamily="2" charset="-122"/>
            </a:endParaRPr>
          </a:p>
          <a:p>
            <a:pPr algn="l"/>
            <a:r>
              <a:rPr lang="zh-CN" altLang="en-US" sz="2800" dirty="0">
                <a:solidFill>
                  <a:srgbClr val="FF0000"/>
                </a:solidFill>
                <a:latin typeface="黑体" panose="02010609060101010101" pitchFamily="2" charset="-122"/>
                <a:ea typeface="黑体" panose="02010609060101010101" pitchFamily="2" charset="-122"/>
              </a:rPr>
              <a:t>数据有没有丢失？</a:t>
            </a:r>
            <a:endParaRPr lang="zh-CN" altLang="en-US" sz="2800" dirty="0">
              <a:solidFill>
                <a:srgbClr val="FF0000"/>
              </a:solidFill>
              <a:latin typeface="黑体" panose="02010609060101010101" pitchFamily="2" charset="-122"/>
              <a:ea typeface="黑体" panose="02010609060101010101" pitchFamily="2" charset="-122"/>
            </a:endParaRPr>
          </a:p>
        </p:txBody>
      </p:sp>
      <p:grpSp>
        <p:nvGrpSpPr>
          <p:cNvPr id="704544" name="Group 32"/>
          <p:cNvGrpSpPr/>
          <p:nvPr/>
        </p:nvGrpSpPr>
        <p:grpSpPr bwMode="auto">
          <a:xfrm>
            <a:off x="2865438" y="4292601"/>
            <a:ext cx="5903912" cy="1439863"/>
            <a:chOff x="1565" y="2704"/>
            <a:chExt cx="3719" cy="907"/>
          </a:xfrm>
        </p:grpSpPr>
        <p:pic>
          <p:nvPicPr>
            <p:cNvPr id="704530" name="Picture 1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54" y="3248"/>
              <a:ext cx="363"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4531"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31" y="3248"/>
              <a:ext cx="363"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4532" name="Line 20"/>
            <p:cNvSpPr>
              <a:spLocks noChangeShapeType="1"/>
            </p:cNvSpPr>
            <p:nvPr/>
          </p:nvSpPr>
          <p:spPr bwMode="auto">
            <a:xfrm>
              <a:off x="2426" y="3430"/>
              <a:ext cx="1950" cy="0"/>
            </a:xfrm>
            <a:prstGeom prst="line">
              <a:avLst/>
            </a:prstGeom>
            <a:noFill/>
            <a:ln w="222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4533" name="Line 21"/>
            <p:cNvSpPr>
              <a:spLocks noChangeShapeType="1"/>
            </p:cNvSpPr>
            <p:nvPr/>
          </p:nvSpPr>
          <p:spPr bwMode="auto">
            <a:xfrm>
              <a:off x="2925" y="3294"/>
              <a:ext cx="952" cy="0"/>
            </a:xfrm>
            <a:prstGeom prst="line">
              <a:avLst/>
            </a:prstGeom>
            <a:noFill/>
            <a:ln w="1905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4534" name="AutoShape 22"/>
            <p:cNvSpPr>
              <a:spLocks noChangeArrowheads="1"/>
            </p:cNvSpPr>
            <p:nvPr/>
          </p:nvSpPr>
          <p:spPr bwMode="gray">
            <a:xfrm>
              <a:off x="4014" y="2840"/>
              <a:ext cx="182" cy="272"/>
            </a:xfrm>
            <a:prstGeom prst="foldedCorner">
              <a:avLst>
                <a:gd name="adj" fmla="val 12500"/>
              </a:avLst>
            </a:prstGeom>
            <a:gradFill rotWithShape="1">
              <a:gsLst>
                <a:gs pos="0">
                  <a:schemeClr val="hlink"/>
                </a:gs>
                <a:gs pos="100000">
                  <a:schemeClr val="accent1"/>
                </a:gs>
              </a:gsLst>
              <a:lin ang="0" scaled="1"/>
            </a:gradFill>
            <a:ln w="19050">
              <a:solidFill>
                <a:srgbClr val="FFFFFF"/>
              </a:solidFill>
              <a:round/>
            </a:ln>
            <a:effectLst>
              <a:outerShdw dist="71842" dir="2700000" algn="ctr" rotWithShape="0">
                <a:schemeClr val="tx1">
                  <a:alpha val="50000"/>
                </a:schemeClr>
              </a:outerShdw>
            </a:effectLst>
          </p:spPr>
          <p:txBody>
            <a:bodyPr wrap="none" anchor="ctr"/>
            <a:lstStyle/>
            <a:p>
              <a:endParaRPr lang="zh-CN" altLang="en-US"/>
            </a:p>
          </p:txBody>
        </p:sp>
        <p:sp>
          <p:nvSpPr>
            <p:cNvPr id="704535" name="AutoShape 23"/>
            <p:cNvSpPr>
              <a:spLocks noChangeArrowheads="1"/>
            </p:cNvSpPr>
            <p:nvPr/>
          </p:nvSpPr>
          <p:spPr bwMode="gray">
            <a:xfrm>
              <a:off x="4286" y="2840"/>
              <a:ext cx="182" cy="272"/>
            </a:xfrm>
            <a:prstGeom prst="foldedCorner">
              <a:avLst>
                <a:gd name="adj" fmla="val 12500"/>
              </a:avLst>
            </a:prstGeom>
            <a:gradFill rotWithShape="1">
              <a:gsLst>
                <a:gs pos="0">
                  <a:schemeClr val="hlink"/>
                </a:gs>
                <a:gs pos="100000">
                  <a:schemeClr val="accent1"/>
                </a:gs>
              </a:gsLst>
              <a:lin ang="0" scaled="1"/>
            </a:gradFill>
            <a:ln w="19050">
              <a:solidFill>
                <a:srgbClr val="FFFFFF"/>
              </a:solidFill>
              <a:round/>
            </a:ln>
            <a:effectLst>
              <a:outerShdw dist="71842" dir="2700000" algn="ctr" rotWithShape="0">
                <a:schemeClr val="tx1">
                  <a:alpha val="50000"/>
                </a:schemeClr>
              </a:outerShdw>
            </a:effectLst>
          </p:spPr>
          <p:txBody>
            <a:bodyPr wrap="none" anchor="ctr"/>
            <a:lstStyle/>
            <a:p>
              <a:endParaRPr lang="zh-CN" altLang="en-US"/>
            </a:p>
          </p:txBody>
        </p:sp>
        <p:sp>
          <p:nvSpPr>
            <p:cNvPr id="704536" name="AutoShape 24"/>
            <p:cNvSpPr>
              <a:spLocks noChangeArrowheads="1"/>
            </p:cNvSpPr>
            <p:nvPr/>
          </p:nvSpPr>
          <p:spPr bwMode="gray">
            <a:xfrm>
              <a:off x="4558" y="2840"/>
              <a:ext cx="182" cy="272"/>
            </a:xfrm>
            <a:prstGeom prst="foldedCorner">
              <a:avLst>
                <a:gd name="adj" fmla="val 12500"/>
              </a:avLst>
            </a:prstGeom>
            <a:gradFill rotWithShape="1">
              <a:gsLst>
                <a:gs pos="0">
                  <a:schemeClr val="hlink"/>
                </a:gs>
                <a:gs pos="100000">
                  <a:schemeClr val="accent1"/>
                </a:gs>
              </a:gsLst>
              <a:lin ang="0" scaled="1"/>
            </a:gradFill>
            <a:ln w="19050">
              <a:solidFill>
                <a:srgbClr val="FFFFFF"/>
              </a:solidFill>
              <a:round/>
            </a:ln>
            <a:effectLst>
              <a:outerShdw dist="71842" dir="2700000" algn="ctr" rotWithShape="0">
                <a:schemeClr val="tx1">
                  <a:alpha val="50000"/>
                </a:schemeClr>
              </a:outerShdw>
            </a:effectLst>
          </p:spPr>
          <p:txBody>
            <a:bodyPr wrap="none" anchor="ctr"/>
            <a:lstStyle/>
            <a:p>
              <a:endParaRPr lang="zh-CN" altLang="en-US"/>
            </a:p>
          </p:txBody>
        </p:sp>
        <p:sp>
          <p:nvSpPr>
            <p:cNvPr id="704537" name="AutoShape 25"/>
            <p:cNvSpPr>
              <a:spLocks noChangeArrowheads="1"/>
            </p:cNvSpPr>
            <p:nvPr/>
          </p:nvSpPr>
          <p:spPr bwMode="gray">
            <a:xfrm>
              <a:off x="4831" y="2840"/>
              <a:ext cx="182" cy="272"/>
            </a:xfrm>
            <a:prstGeom prst="foldedCorner">
              <a:avLst>
                <a:gd name="adj" fmla="val 12500"/>
              </a:avLst>
            </a:prstGeom>
            <a:gradFill rotWithShape="1">
              <a:gsLst>
                <a:gs pos="0">
                  <a:schemeClr val="hlink"/>
                </a:gs>
                <a:gs pos="100000">
                  <a:schemeClr val="accent1"/>
                </a:gs>
              </a:gsLst>
              <a:lin ang="0" scaled="1"/>
            </a:gradFill>
            <a:ln w="19050">
              <a:solidFill>
                <a:srgbClr val="FFFFFF"/>
              </a:solidFill>
              <a:round/>
            </a:ln>
            <a:effectLst>
              <a:outerShdw dist="71842" dir="2700000" algn="ctr" rotWithShape="0">
                <a:schemeClr val="tx1">
                  <a:alpha val="50000"/>
                </a:schemeClr>
              </a:outerShdw>
            </a:effectLst>
          </p:spPr>
          <p:txBody>
            <a:bodyPr wrap="none" anchor="ctr"/>
            <a:lstStyle/>
            <a:p>
              <a:endParaRPr lang="zh-CN" altLang="en-US"/>
            </a:p>
          </p:txBody>
        </p:sp>
        <p:sp>
          <p:nvSpPr>
            <p:cNvPr id="704538" name="Oval 26"/>
            <p:cNvSpPr>
              <a:spLocks noChangeArrowheads="1"/>
            </p:cNvSpPr>
            <p:nvPr/>
          </p:nvSpPr>
          <p:spPr bwMode="auto">
            <a:xfrm>
              <a:off x="3787" y="2704"/>
              <a:ext cx="1497" cy="544"/>
            </a:xfrm>
            <a:prstGeom prst="ellipse">
              <a:avLst/>
            </a:prstGeom>
            <a:noFill/>
            <a:ln w="19050" algn="ctr">
              <a:solidFill>
                <a:schemeClr val="tx1"/>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4539" name="AutoShape 27"/>
            <p:cNvSpPr>
              <a:spLocks noChangeArrowheads="1"/>
            </p:cNvSpPr>
            <p:nvPr/>
          </p:nvSpPr>
          <p:spPr bwMode="gray">
            <a:xfrm>
              <a:off x="1792" y="2840"/>
              <a:ext cx="182" cy="272"/>
            </a:xfrm>
            <a:prstGeom prst="foldedCorner">
              <a:avLst>
                <a:gd name="adj" fmla="val 12500"/>
              </a:avLst>
            </a:prstGeom>
            <a:gradFill rotWithShape="1">
              <a:gsLst>
                <a:gs pos="0">
                  <a:schemeClr val="hlink"/>
                </a:gs>
                <a:gs pos="100000">
                  <a:schemeClr val="accent1"/>
                </a:gs>
              </a:gsLst>
              <a:lin ang="0" scaled="1"/>
            </a:gradFill>
            <a:ln w="19050">
              <a:solidFill>
                <a:srgbClr val="FFFFFF"/>
              </a:solidFill>
              <a:round/>
            </a:ln>
            <a:effectLst>
              <a:outerShdw dist="71842" dir="2700000" algn="ctr" rotWithShape="0">
                <a:schemeClr val="tx1">
                  <a:alpha val="50000"/>
                </a:schemeClr>
              </a:outerShdw>
            </a:effectLst>
          </p:spPr>
          <p:txBody>
            <a:bodyPr wrap="none" anchor="ctr"/>
            <a:lstStyle/>
            <a:p>
              <a:endParaRPr lang="zh-CN" altLang="en-US"/>
            </a:p>
          </p:txBody>
        </p:sp>
        <p:sp>
          <p:nvSpPr>
            <p:cNvPr id="704540" name="AutoShape 28"/>
            <p:cNvSpPr>
              <a:spLocks noChangeArrowheads="1"/>
            </p:cNvSpPr>
            <p:nvPr/>
          </p:nvSpPr>
          <p:spPr bwMode="gray">
            <a:xfrm>
              <a:off x="2064" y="2840"/>
              <a:ext cx="182" cy="272"/>
            </a:xfrm>
            <a:prstGeom prst="foldedCorner">
              <a:avLst>
                <a:gd name="adj" fmla="val 12500"/>
              </a:avLst>
            </a:prstGeom>
            <a:gradFill rotWithShape="1">
              <a:gsLst>
                <a:gs pos="0">
                  <a:schemeClr val="hlink"/>
                </a:gs>
                <a:gs pos="100000">
                  <a:schemeClr val="accent1"/>
                </a:gs>
              </a:gsLst>
              <a:lin ang="0" scaled="1"/>
            </a:gradFill>
            <a:ln w="19050">
              <a:solidFill>
                <a:srgbClr val="FFFFFF"/>
              </a:solidFill>
              <a:round/>
            </a:ln>
            <a:effectLst>
              <a:outerShdw dist="71842" dir="2700000" algn="ctr" rotWithShape="0">
                <a:schemeClr val="tx1">
                  <a:alpha val="50000"/>
                </a:schemeClr>
              </a:outerShdw>
            </a:effectLst>
          </p:spPr>
          <p:txBody>
            <a:bodyPr wrap="none" anchor="ctr"/>
            <a:lstStyle/>
            <a:p>
              <a:endParaRPr lang="zh-CN" altLang="en-US"/>
            </a:p>
          </p:txBody>
        </p:sp>
        <p:sp>
          <p:nvSpPr>
            <p:cNvPr id="704541" name="AutoShape 29"/>
            <p:cNvSpPr>
              <a:spLocks noChangeArrowheads="1"/>
            </p:cNvSpPr>
            <p:nvPr/>
          </p:nvSpPr>
          <p:spPr bwMode="gray">
            <a:xfrm>
              <a:off x="2336" y="2840"/>
              <a:ext cx="182" cy="272"/>
            </a:xfrm>
            <a:prstGeom prst="foldedCorner">
              <a:avLst>
                <a:gd name="adj" fmla="val 12500"/>
              </a:avLst>
            </a:prstGeom>
            <a:gradFill rotWithShape="1">
              <a:gsLst>
                <a:gs pos="0">
                  <a:schemeClr val="hlink"/>
                </a:gs>
                <a:gs pos="100000">
                  <a:schemeClr val="accent1"/>
                </a:gs>
              </a:gsLst>
              <a:lin ang="0" scaled="1"/>
            </a:gradFill>
            <a:ln w="19050">
              <a:solidFill>
                <a:srgbClr val="FFFFFF"/>
              </a:solidFill>
              <a:round/>
            </a:ln>
            <a:effectLst>
              <a:outerShdw dist="71842" dir="2700000" algn="ctr" rotWithShape="0">
                <a:schemeClr val="tx1">
                  <a:alpha val="50000"/>
                </a:schemeClr>
              </a:outerShdw>
            </a:effectLst>
          </p:spPr>
          <p:txBody>
            <a:bodyPr wrap="none" anchor="ctr"/>
            <a:lstStyle/>
            <a:p>
              <a:endParaRPr lang="zh-CN" altLang="en-US"/>
            </a:p>
          </p:txBody>
        </p:sp>
        <p:sp>
          <p:nvSpPr>
            <p:cNvPr id="704542" name="AutoShape 30"/>
            <p:cNvSpPr>
              <a:spLocks noChangeArrowheads="1"/>
            </p:cNvSpPr>
            <p:nvPr/>
          </p:nvSpPr>
          <p:spPr bwMode="gray">
            <a:xfrm>
              <a:off x="2609" y="2840"/>
              <a:ext cx="182" cy="272"/>
            </a:xfrm>
            <a:prstGeom prst="foldedCorner">
              <a:avLst>
                <a:gd name="adj" fmla="val 12500"/>
              </a:avLst>
            </a:prstGeom>
            <a:gradFill rotWithShape="1">
              <a:gsLst>
                <a:gs pos="0">
                  <a:schemeClr val="hlink"/>
                </a:gs>
                <a:gs pos="100000">
                  <a:schemeClr val="accent1"/>
                </a:gs>
              </a:gsLst>
              <a:lin ang="0" scaled="1"/>
            </a:gradFill>
            <a:ln w="19050">
              <a:solidFill>
                <a:srgbClr val="FFFFFF"/>
              </a:solidFill>
              <a:round/>
            </a:ln>
            <a:effectLst>
              <a:outerShdw dist="71842" dir="2700000" algn="ctr" rotWithShape="0">
                <a:schemeClr val="tx1">
                  <a:alpha val="50000"/>
                </a:schemeClr>
              </a:outerShdw>
            </a:effectLst>
          </p:spPr>
          <p:txBody>
            <a:bodyPr wrap="none" anchor="ctr"/>
            <a:lstStyle/>
            <a:p>
              <a:endParaRPr lang="zh-CN" altLang="en-US"/>
            </a:p>
          </p:txBody>
        </p:sp>
        <p:sp>
          <p:nvSpPr>
            <p:cNvPr id="704543" name="Oval 31"/>
            <p:cNvSpPr>
              <a:spLocks noChangeArrowheads="1"/>
            </p:cNvSpPr>
            <p:nvPr/>
          </p:nvSpPr>
          <p:spPr bwMode="auto">
            <a:xfrm>
              <a:off x="1565" y="2704"/>
              <a:ext cx="1497" cy="544"/>
            </a:xfrm>
            <a:prstGeom prst="ellipse">
              <a:avLst/>
            </a:prstGeom>
            <a:noFill/>
            <a:ln w="19050" algn="ctr">
              <a:solidFill>
                <a:schemeClr val="tx1"/>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4544"/>
                                        </p:tgtEl>
                                        <p:attrNameLst>
                                          <p:attrName>style.visibility</p:attrName>
                                        </p:attrNameLst>
                                      </p:cBhvr>
                                      <p:to>
                                        <p:strVal val="visible"/>
                                      </p:to>
                                    </p:set>
                                    <p:animEffect transition="in" filter="fade">
                                      <p:cBhvr>
                                        <p:cTn id="7" dur="500"/>
                                        <p:tgtEl>
                                          <p:spTgt spid="70454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04528"/>
                                        </p:tgtEl>
                                        <p:attrNameLst>
                                          <p:attrName>style.visibility</p:attrName>
                                        </p:attrNameLst>
                                      </p:cBhvr>
                                      <p:to>
                                        <p:strVal val="visible"/>
                                      </p:to>
                                    </p:set>
                                    <p:animEffect transition="in" filter="fade">
                                      <p:cBhvr>
                                        <p:cTn id="12" dur="500"/>
                                        <p:tgtEl>
                                          <p:spTgt spid="7045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52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p:txBody>
          <a:bodyPr/>
          <a:lstStyle/>
          <a:p>
            <a:r>
              <a:rPr lang="zh-CN" altLang="en-US"/>
              <a:t>五层协议的体系结构的各层功能 </a:t>
            </a:r>
            <a:endParaRPr lang="zh-CN" altLang="en-US"/>
          </a:p>
        </p:txBody>
      </p:sp>
      <p:grpSp>
        <p:nvGrpSpPr>
          <p:cNvPr id="706563" name="Group 3"/>
          <p:cNvGrpSpPr/>
          <p:nvPr/>
        </p:nvGrpSpPr>
        <p:grpSpPr bwMode="auto">
          <a:xfrm>
            <a:off x="1328739" y="1628775"/>
            <a:ext cx="2111375" cy="2736850"/>
            <a:chOff x="649" y="1162"/>
            <a:chExt cx="1097" cy="2041"/>
          </a:xfrm>
        </p:grpSpPr>
        <p:grpSp>
          <p:nvGrpSpPr>
            <p:cNvPr id="706564" name="Group 4"/>
            <p:cNvGrpSpPr/>
            <p:nvPr/>
          </p:nvGrpSpPr>
          <p:grpSpPr bwMode="auto">
            <a:xfrm>
              <a:off x="673" y="1162"/>
              <a:ext cx="1073" cy="2041"/>
              <a:chOff x="673" y="1389"/>
              <a:chExt cx="1535" cy="2041"/>
            </a:xfrm>
          </p:grpSpPr>
          <p:sp>
            <p:nvSpPr>
              <p:cNvPr id="706565" name="AutoShape 5"/>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566" name="Freeform 6"/>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567" name="Freeform 7"/>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568" name="Freeform 8"/>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569" name="Freeform 9"/>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6570" name="Text Box 10"/>
            <p:cNvSpPr txBox="1">
              <a:spLocks noChangeArrowheads="1"/>
            </p:cNvSpPr>
            <p:nvPr/>
          </p:nvSpPr>
          <p:spPr bwMode="auto">
            <a:xfrm>
              <a:off x="686" y="1282"/>
              <a:ext cx="610"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600" dirty="0">
                  <a:solidFill>
                    <a:srgbClr val="FF0000"/>
                  </a:solidFill>
                  <a:latin typeface="Times New Roman" panose="02020603050405020304" pitchFamily="18" charset="0"/>
                  <a:ea typeface="黑体" panose="02010609060101010101" pitchFamily="2" charset="-122"/>
                </a:rPr>
                <a:t>应用层</a:t>
              </a:r>
              <a:endParaRPr kumimoji="1" lang="zh-CN" altLang="en-US" sz="2600" dirty="0">
                <a:solidFill>
                  <a:srgbClr val="FF0000"/>
                </a:solidFill>
                <a:latin typeface="Times New Roman" panose="02020603050405020304" pitchFamily="18" charset="0"/>
                <a:ea typeface="黑体" panose="02010609060101010101" pitchFamily="2" charset="-122"/>
              </a:endParaRPr>
            </a:p>
          </p:txBody>
        </p:sp>
        <p:sp>
          <p:nvSpPr>
            <p:cNvPr id="706571" name="Text Box 11"/>
            <p:cNvSpPr txBox="1">
              <a:spLocks noChangeArrowheads="1"/>
            </p:cNvSpPr>
            <p:nvPr/>
          </p:nvSpPr>
          <p:spPr bwMode="auto">
            <a:xfrm>
              <a:off x="651" y="1666"/>
              <a:ext cx="61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600">
                  <a:solidFill>
                    <a:srgbClr val="333399"/>
                  </a:solidFill>
                  <a:latin typeface="黑体" panose="02010609060101010101" pitchFamily="2" charset="-122"/>
                  <a:ea typeface="黑体" panose="02010609060101010101" pitchFamily="2" charset="-122"/>
                </a:rPr>
                <a:t>运输层</a:t>
              </a:r>
              <a:endParaRPr lang="zh-CN" altLang="en-US" sz="2600">
                <a:solidFill>
                  <a:srgbClr val="333399"/>
                </a:solidFill>
                <a:latin typeface="黑体" panose="02010609060101010101" pitchFamily="2" charset="-122"/>
                <a:ea typeface="黑体" panose="02010609060101010101" pitchFamily="2" charset="-122"/>
              </a:endParaRPr>
            </a:p>
          </p:txBody>
        </p:sp>
        <p:sp>
          <p:nvSpPr>
            <p:cNvPr id="706572" name="Text Box 12"/>
            <p:cNvSpPr txBox="1">
              <a:spLocks noChangeArrowheads="1"/>
            </p:cNvSpPr>
            <p:nvPr/>
          </p:nvSpPr>
          <p:spPr bwMode="auto">
            <a:xfrm>
              <a:off x="651" y="2052"/>
              <a:ext cx="61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600">
                  <a:solidFill>
                    <a:srgbClr val="333399"/>
                  </a:solidFill>
                  <a:latin typeface="黑体" panose="02010609060101010101" pitchFamily="2" charset="-122"/>
                  <a:ea typeface="黑体" panose="02010609060101010101" pitchFamily="2" charset="-122"/>
                </a:rPr>
                <a:t>网络层</a:t>
              </a:r>
              <a:endParaRPr lang="zh-CN" altLang="en-US" sz="2600">
                <a:solidFill>
                  <a:srgbClr val="333399"/>
                </a:solidFill>
                <a:latin typeface="黑体" panose="02010609060101010101" pitchFamily="2" charset="-122"/>
                <a:ea typeface="黑体" panose="02010609060101010101" pitchFamily="2" charset="-122"/>
              </a:endParaRPr>
            </a:p>
          </p:txBody>
        </p:sp>
        <p:sp>
          <p:nvSpPr>
            <p:cNvPr id="706573" name="Text Box 13"/>
            <p:cNvSpPr txBox="1">
              <a:spLocks noChangeArrowheads="1"/>
            </p:cNvSpPr>
            <p:nvPr/>
          </p:nvSpPr>
          <p:spPr bwMode="auto">
            <a:xfrm>
              <a:off x="649" y="2438"/>
              <a:ext cx="95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600">
                  <a:solidFill>
                    <a:srgbClr val="333399"/>
                  </a:solidFill>
                  <a:latin typeface="黑体" panose="02010609060101010101" pitchFamily="2" charset="-122"/>
                  <a:ea typeface="黑体" panose="02010609060101010101" pitchFamily="2" charset="-122"/>
                </a:rPr>
                <a:t>数据链路层</a:t>
              </a:r>
              <a:endParaRPr lang="zh-CN" altLang="en-US" sz="2600">
                <a:solidFill>
                  <a:srgbClr val="333399"/>
                </a:solidFill>
                <a:latin typeface="黑体" panose="02010609060101010101" pitchFamily="2" charset="-122"/>
                <a:ea typeface="黑体" panose="02010609060101010101" pitchFamily="2" charset="-122"/>
              </a:endParaRPr>
            </a:p>
          </p:txBody>
        </p:sp>
        <p:sp>
          <p:nvSpPr>
            <p:cNvPr id="706574" name="Text Box 14"/>
            <p:cNvSpPr txBox="1">
              <a:spLocks noChangeArrowheads="1"/>
            </p:cNvSpPr>
            <p:nvPr/>
          </p:nvSpPr>
          <p:spPr bwMode="auto">
            <a:xfrm>
              <a:off x="651" y="2824"/>
              <a:ext cx="61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600">
                  <a:solidFill>
                    <a:srgbClr val="333399"/>
                  </a:solidFill>
                  <a:latin typeface="Times New Roman" panose="02020603050405020304" pitchFamily="18" charset="0"/>
                  <a:ea typeface="黑体" panose="02010609060101010101" pitchFamily="2" charset="-122"/>
                </a:rPr>
                <a:t>物理层</a:t>
              </a:r>
              <a:endParaRPr kumimoji="1" lang="zh-CN" altLang="en-US" sz="2600">
                <a:solidFill>
                  <a:srgbClr val="333399"/>
                </a:solidFill>
                <a:latin typeface="Times New Roman" panose="02020603050405020304" pitchFamily="18" charset="0"/>
                <a:ea typeface="黑体" panose="02010609060101010101" pitchFamily="2" charset="-122"/>
              </a:endParaRPr>
            </a:p>
          </p:txBody>
        </p:sp>
      </p:grpSp>
      <p:sp>
        <p:nvSpPr>
          <p:cNvPr id="706575" name="Rectangle 15"/>
          <p:cNvSpPr>
            <a:spLocks noChangeArrowheads="1"/>
          </p:cNvSpPr>
          <p:nvPr/>
        </p:nvSpPr>
        <p:spPr bwMode="auto">
          <a:xfrm>
            <a:off x="2578100" y="22854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706577" name="Rectangle 17"/>
          <p:cNvSpPr>
            <a:spLocks noChangeArrowheads="1"/>
          </p:cNvSpPr>
          <p:nvPr/>
        </p:nvSpPr>
        <p:spPr bwMode="auto">
          <a:xfrm>
            <a:off x="4521201" y="4508500"/>
            <a:ext cx="29511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dirty="0"/>
              <a:t>＠   </a:t>
            </a:r>
            <a:r>
              <a:rPr lang="en-US" altLang="zh-CN" sz="2800" dirty="0"/>
              <a:t>WWW   FTP</a:t>
            </a:r>
            <a:endParaRPr lang="en-US" altLang="zh-CN" sz="2800" dirty="0"/>
          </a:p>
          <a:p>
            <a:pPr algn="l"/>
            <a:r>
              <a:rPr lang="en-US" altLang="zh-CN" sz="2800" dirty="0"/>
              <a:t>DNS   HTTP </a:t>
            </a:r>
            <a:endParaRPr lang="en-US" altLang="zh-CN" sz="2800" dirty="0"/>
          </a:p>
        </p:txBody>
      </p:sp>
      <p:sp>
        <p:nvSpPr>
          <p:cNvPr id="706578" name="AutoShape 18"/>
          <p:cNvSpPr>
            <a:spLocks noChangeArrowheads="1"/>
          </p:cNvSpPr>
          <p:nvPr/>
        </p:nvSpPr>
        <p:spPr bwMode="auto">
          <a:xfrm>
            <a:off x="4446390" y="1826935"/>
            <a:ext cx="4032250" cy="1655762"/>
          </a:xfrm>
          <a:prstGeom prst="wedgeRoundRectCallout">
            <a:avLst>
              <a:gd name="adj1" fmla="val -1931"/>
              <a:gd name="adj2" fmla="val 83366"/>
              <a:gd name="adj3" fmla="val 16667"/>
            </a:avLst>
          </a:prstGeom>
          <a:solidFill>
            <a:schemeClr val="bg1"/>
          </a:solidFill>
          <a:ln w="25400" algn="ctr">
            <a:solidFill>
              <a:srgbClr val="0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zh-CN" altLang="en-US" sz="2800" dirty="0">
                <a:solidFill>
                  <a:srgbClr val="FF0000"/>
                </a:solidFill>
                <a:latin typeface="黑体" panose="02010609060101010101" pitchFamily="2" charset="-122"/>
                <a:ea typeface="黑体" panose="02010609060101010101" pitchFamily="2" charset="-122"/>
              </a:rPr>
              <a:t>应用层的功能：</a:t>
            </a:r>
            <a:endParaRPr lang="zh-CN" altLang="en-US" sz="2800" dirty="0">
              <a:solidFill>
                <a:srgbClr val="FF0000"/>
              </a:solidFill>
              <a:latin typeface="黑体" panose="02010609060101010101" pitchFamily="2" charset="-122"/>
              <a:ea typeface="黑体" panose="02010609060101010101" pitchFamily="2" charset="-122"/>
            </a:endParaRPr>
          </a:p>
          <a:p>
            <a:pPr algn="l"/>
            <a:r>
              <a:rPr lang="zh-CN" altLang="en-US" sz="2800" dirty="0">
                <a:solidFill>
                  <a:srgbClr val="FF0000"/>
                </a:solidFill>
                <a:latin typeface="黑体" panose="02010609060101010101" pitchFamily="2" charset="-122"/>
                <a:ea typeface="黑体" panose="02010609060101010101" pitchFamily="2" charset="-122"/>
              </a:rPr>
              <a:t>用户做什么？</a:t>
            </a:r>
            <a:endParaRPr lang="zh-CN" altLang="en-US" sz="2800" dirty="0">
              <a:solidFill>
                <a:srgbClr val="FF0000"/>
              </a:solidFill>
              <a:latin typeface="黑体" panose="02010609060101010101" pitchFamily="2" charset="-122"/>
              <a:ea typeface="黑体" panose="02010609060101010101" pitchFamily="2" charset="-122"/>
            </a:endParaRPr>
          </a:p>
          <a:p>
            <a:pPr algn="l"/>
            <a:r>
              <a:rPr lang="zh-CN" altLang="en-US" sz="2800" dirty="0">
                <a:solidFill>
                  <a:srgbClr val="FF0000"/>
                </a:solidFill>
                <a:latin typeface="黑体" panose="02010609060101010101" pitchFamily="2" charset="-122"/>
                <a:ea typeface="黑体" panose="02010609060101010101" pitchFamily="2" charset="-122"/>
              </a:rPr>
              <a:t>对用户有何要求？</a:t>
            </a:r>
            <a:endParaRPr lang="zh-CN" altLang="en-US" sz="2800" dirty="0">
              <a:solidFill>
                <a:srgbClr val="FF0000"/>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06577"/>
                                        </p:tgtEl>
                                        <p:attrNameLst>
                                          <p:attrName>style.visibility</p:attrName>
                                        </p:attrNameLst>
                                      </p:cBhvr>
                                      <p:to>
                                        <p:strVal val="visible"/>
                                      </p:to>
                                    </p:set>
                                    <p:animEffect transition="in" filter="fade">
                                      <p:cBhvr>
                                        <p:cTn id="7" dur="500"/>
                                        <p:tgtEl>
                                          <p:spTgt spid="70657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06578"/>
                                        </p:tgtEl>
                                        <p:attrNameLst>
                                          <p:attrName>style.visibility</p:attrName>
                                        </p:attrNameLst>
                                      </p:cBhvr>
                                      <p:to>
                                        <p:strVal val="visible"/>
                                      </p:to>
                                    </p:set>
                                    <p:animEffect transition="in" filter="fade">
                                      <p:cBhvr>
                                        <p:cTn id="10" dur="500"/>
                                        <p:tgtEl>
                                          <p:spTgt spid="706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77" grpId="0"/>
      <p:bldP spid="706578"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15715"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16"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17" name="Text Box 5"/>
          <p:cNvSpPr txBox="1">
            <a:spLocks noChangeArrowheads="1"/>
          </p:cNvSpPr>
          <p:nvPr/>
        </p:nvSpPr>
        <p:spPr bwMode="auto">
          <a:xfrm>
            <a:off x="1064568"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15718" name="Text Box 6"/>
          <p:cNvSpPr txBox="1">
            <a:spLocks noChangeArrowheads="1"/>
          </p:cNvSpPr>
          <p:nvPr/>
        </p:nvSpPr>
        <p:spPr bwMode="auto">
          <a:xfrm>
            <a:off x="1064568"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15719" name="Text Box 7"/>
          <p:cNvSpPr txBox="1">
            <a:spLocks noChangeArrowheads="1"/>
          </p:cNvSpPr>
          <p:nvPr/>
        </p:nvSpPr>
        <p:spPr bwMode="auto">
          <a:xfrm>
            <a:off x="1064568"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15720" name="Text Box 8"/>
          <p:cNvSpPr txBox="1">
            <a:spLocks noChangeArrowheads="1"/>
          </p:cNvSpPr>
          <p:nvPr/>
        </p:nvSpPr>
        <p:spPr bwMode="auto">
          <a:xfrm>
            <a:off x="1064568"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15721" name="Text Box 9"/>
          <p:cNvSpPr txBox="1">
            <a:spLocks noChangeArrowheads="1"/>
          </p:cNvSpPr>
          <p:nvPr/>
        </p:nvSpPr>
        <p:spPr bwMode="auto">
          <a:xfrm>
            <a:off x="1064568"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15722" name="Freeform 10"/>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3" name="Freeform 11"/>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4" name="Freeform 12"/>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5" name="Freeform 13"/>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6"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7"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15728"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15729"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15730"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15731"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15732" name="Freeform 20"/>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3" name="Freeform 21"/>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4" name="Freeform 22"/>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5" name="Freeform 23"/>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endParaRPr kumimoji="1" lang="en-US" altLang="zh-CN" sz="2400" b="1" dirty="0">
              <a:solidFill>
                <a:srgbClr val="C00000"/>
              </a:solidFill>
              <a:ea typeface="黑体" panose="02010609060101010101" pitchFamily="2" charset="-122"/>
            </a:endParaRPr>
          </a:p>
        </p:txBody>
      </p:sp>
      <p:sp>
        <p:nvSpPr>
          <p:cNvPr id="115737"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8"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5739"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40"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5741" name="AutoShape 29"/>
          <p:cNvSpPr>
            <a:spLocks noChangeArrowheads="1"/>
          </p:cNvSpPr>
          <p:nvPr/>
        </p:nvSpPr>
        <p:spPr bwMode="auto">
          <a:xfrm flipV="1">
            <a:off x="708554" y="2547243"/>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5742"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15743" name="Text Box 31"/>
          <p:cNvSpPr txBox="1">
            <a:spLocks noChangeArrowheads="1"/>
          </p:cNvSpPr>
          <p:nvPr/>
        </p:nvSpPr>
        <p:spPr bwMode="auto">
          <a:xfrm>
            <a:off x="1754187" y="2061468"/>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333399"/>
                </a:solidFill>
                <a:ea typeface="黑体" panose="02010609060101010101" pitchFamily="2" charset="-122"/>
              </a:rPr>
              <a:t>应用进程数据先传送到应用层</a:t>
            </a:r>
            <a:endParaRPr kumimoji="1" lang="zh-CN" altLang="en-US" sz="2400" b="1" dirty="0">
              <a:solidFill>
                <a:srgbClr val="333399"/>
              </a:solidFill>
              <a:ea typeface="黑体" panose="02010609060101010101" pitchFamily="2" charset="-122"/>
            </a:endParaRPr>
          </a:p>
        </p:txBody>
      </p:sp>
      <p:sp>
        <p:nvSpPr>
          <p:cNvPr id="115744" name="Text Box 32"/>
          <p:cNvSpPr txBox="1">
            <a:spLocks noChangeArrowheads="1"/>
          </p:cNvSpPr>
          <p:nvPr/>
        </p:nvSpPr>
        <p:spPr bwMode="auto">
          <a:xfrm>
            <a:off x="1754188" y="2631381"/>
            <a:ext cx="49423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333399"/>
                </a:solidFill>
                <a:ea typeface="黑体" panose="02010609060101010101" pitchFamily="2" charset="-122"/>
              </a:rPr>
              <a:t>加上应用层首部，成为应用层 </a:t>
            </a:r>
            <a:r>
              <a:rPr kumimoji="1" lang="en-US" altLang="zh-CN" sz="2400" b="1" dirty="0">
                <a:solidFill>
                  <a:srgbClr val="333399"/>
                </a:solidFill>
                <a:ea typeface="黑体" panose="02010609060101010101" pitchFamily="2" charset="-122"/>
              </a:rPr>
              <a:t>PDU</a:t>
            </a:r>
            <a:endParaRPr kumimoji="1" lang="en-US" altLang="zh-CN" sz="2400" b="1" dirty="0">
              <a:solidFill>
                <a:srgbClr val="333399"/>
              </a:solidFill>
              <a:ea typeface="黑体" panose="02010609060101010101" pitchFamily="2" charset="-122"/>
            </a:endParaRPr>
          </a:p>
        </p:txBody>
      </p:sp>
      <p:sp>
        <p:nvSpPr>
          <p:cNvPr id="2" name="矩形 1"/>
          <p:cNvSpPr/>
          <p:nvPr/>
        </p:nvSpPr>
        <p:spPr>
          <a:xfrm>
            <a:off x="1784648" y="3125984"/>
            <a:ext cx="6336704" cy="1311128"/>
          </a:xfrm>
          <a:prstGeom prst="rect">
            <a:avLst/>
          </a:prstGeom>
          <a:solidFill>
            <a:srgbClr val="CCFFFF"/>
          </a:solidFill>
          <a:ln>
            <a:solidFill>
              <a:srgbClr val="000099"/>
            </a:solidFill>
          </a:ln>
        </p:spPr>
        <p:txBody>
          <a:bodyPr wrap="square">
            <a:spAutoFit/>
          </a:bodyPr>
          <a:lstStyle/>
          <a:p>
            <a:pPr>
              <a:lnSpc>
                <a:spcPct val="110000"/>
              </a:lnSpc>
            </a:pPr>
            <a:r>
              <a:rPr kumimoji="1" lang="en-US" altLang="zh-CN" sz="2400" b="1" dirty="0">
                <a:solidFill>
                  <a:srgbClr val="000099"/>
                </a:solidFill>
                <a:ea typeface="黑体" panose="02010609060101010101" pitchFamily="2" charset="-122"/>
              </a:rPr>
              <a:t>PDU (Protocol Data Unit)</a:t>
            </a:r>
            <a:r>
              <a:rPr kumimoji="1" lang="zh-CN" altLang="en-US" sz="2400" b="1" dirty="0">
                <a:solidFill>
                  <a:srgbClr val="000099"/>
                </a:solidFill>
                <a:ea typeface="黑体" panose="02010609060101010101" pitchFamily="2" charset="-122"/>
              </a:rPr>
              <a:t>：协议数据单元。</a:t>
            </a:r>
            <a:endParaRPr kumimoji="1" lang="en-US" altLang="zh-CN" sz="2400" b="1" dirty="0">
              <a:solidFill>
                <a:srgbClr val="000099"/>
              </a:solidFill>
              <a:ea typeface="黑体" panose="02010609060101010101" pitchFamily="2" charset="-122"/>
            </a:endParaRPr>
          </a:p>
          <a:p>
            <a:pPr>
              <a:lnSpc>
                <a:spcPct val="110000"/>
              </a:lnSpc>
            </a:pPr>
            <a:r>
              <a:rPr kumimoji="1" lang="en-US" altLang="zh-CN" sz="2400" b="1" dirty="0">
                <a:solidFill>
                  <a:srgbClr val="000099"/>
                </a:solidFill>
                <a:ea typeface="黑体" panose="02010609060101010101" pitchFamily="2" charset="-122"/>
              </a:rPr>
              <a:t>OSI </a:t>
            </a:r>
            <a:r>
              <a:rPr kumimoji="1" lang="zh-CN" altLang="zh-CN" sz="2400" b="1" dirty="0">
                <a:solidFill>
                  <a:srgbClr val="000099"/>
                </a:solidFill>
                <a:ea typeface="黑体" panose="02010609060101010101" pitchFamily="2" charset="-122"/>
              </a:rPr>
              <a:t>参考模型把</a:t>
            </a:r>
            <a:r>
              <a:rPr kumimoji="1" lang="zh-CN" altLang="zh-CN" sz="2400" b="1" dirty="0">
                <a:solidFill>
                  <a:srgbClr val="C00000"/>
                </a:solidFill>
                <a:ea typeface="黑体" panose="02010609060101010101" pitchFamily="2" charset="-122"/>
              </a:rPr>
              <a:t>对等层次</a:t>
            </a:r>
            <a:r>
              <a:rPr kumimoji="1" lang="zh-CN" altLang="zh-CN" sz="2400" b="1" dirty="0">
                <a:solidFill>
                  <a:srgbClr val="000099"/>
                </a:solidFill>
                <a:ea typeface="黑体" panose="02010609060101010101" pitchFamily="2" charset="-122"/>
              </a:rPr>
              <a:t>之间传送的数据单位称为该层的协议数据单元</a:t>
            </a:r>
            <a:r>
              <a:rPr kumimoji="1" lang="en-US" altLang="zh-CN" sz="2400" b="1" dirty="0">
                <a:solidFill>
                  <a:srgbClr val="000099"/>
                </a:solidFill>
                <a:ea typeface="黑体" panose="02010609060101010101" pitchFamily="2" charset="-122"/>
              </a:rPr>
              <a:t> PDU</a:t>
            </a:r>
            <a:r>
              <a:rPr kumimoji="1" lang="zh-CN" altLang="en-US" sz="2400" b="1" dirty="0">
                <a:solidFill>
                  <a:srgbClr val="000099"/>
                </a:solidFill>
                <a:ea typeface="黑体" panose="02010609060101010101" pitchFamily="2" charset="-122"/>
              </a:rPr>
              <a:t>。</a:t>
            </a:r>
            <a:endParaRPr kumimoji="1" lang="en-US" altLang="zh-CN" sz="2400" b="1" dirty="0">
              <a:solidFill>
                <a:srgbClr val="000099"/>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P spid="2"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16739"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0"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1"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16742"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16743"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16744"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16745"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16746" name="Freeform 10"/>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7" name="Freeform 11"/>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8" name="Freeform 12"/>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9" name="Freeform 13"/>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0"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1"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16752"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16753"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16754"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16755"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16756" name="Freeform 20"/>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7" name="Freeform 21"/>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8" name="Freeform 22"/>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9" name="Freeform 23"/>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endParaRPr kumimoji="1" lang="en-US" altLang="zh-CN" sz="2400" b="1" dirty="0">
              <a:solidFill>
                <a:srgbClr val="C00000"/>
              </a:solidFill>
              <a:ea typeface="黑体" panose="02010609060101010101" pitchFamily="2" charset="-122"/>
            </a:endParaRPr>
          </a:p>
        </p:txBody>
      </p:sp>
      <p:sp>
        <p:nvSpPr>
          <p:cNvPr id="116761"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2"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6763"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4"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6765" name="AutoShape 29"/>
          <p:cNvSpPr>
            <a:spLocks noChangeArrowheads="1"/>
          </p:cNvSpPr>
          <p:nvPr/>
        </p:nvSpPr>
        <p:spPr bwMode="auto">
          <a:xfrm flipV="1">
            <a:off x="708554" y="3066356"/>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6766"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16767" name="Text Box 31"/>
          <p:cNvSpPr txBox="1">
            <a:spLocks noChangeArrowheads="1"/>
          </p:cNvSpPr>
          <p:nvPr/>
        </p:nvSpPr>
        <p:spPr bwMode="auto">
          <a:xfrm>
            <a:off x="1754188" y="2780606"/>
            <a:ext cx="408316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333399"/>
                </a:solidFill>
                <a:ea typeface="黑体" panose="02010609060101010101" pitchFamily="2" charset="-122"/>
              </a:rPr>
              <a:t>应用层 </a:t>
            </a:r>
            <a:r>
              <a:rPr kumimoji="1" lang="en-US" altLang="zh-CN" sz="2400" b="1" dirty="0">
                <a:solidFill>
                  <a:srgbClr val="333399"/>
                </a:solidFill>
                <a:ea typeface="黑体" panose="02010609060101010101" pitchFamily="2" charset="-122"/>
              </a:rPr>
              <a:t>PDU </a:t>
            </a:r>
            <a:r>
              <a:rPr kumimoji="1" lang="zh-CN" altLang="en-US" sz="2400" b="1" dirty="0">
                <a:solidFill>
                  <a:srgbClr val="333399"/>
                </a:solidFill>
                <a:ea typeface="黑体" panose="02010609060101010101" pitchFamily="2" charset="-122"/>
              </a:rPr>
              <a:t>再传送到运输层</a:t>
            </a:r>
            <a:endParaRPr kumimoji="1" lang="zh-CN" altLang="en-US" sz="2400" b="1" dirty="0">
              <a:solidFill>
                <a:srgbClr val="333399"/>
              </a:solidFill>
              <a:ea typeface="黑体" panose="02010609060101010101" pitchFamily="2" charset="-122"/>
            </a:endParaRPr>
          </a:p>
        </p:txBody>
      </p:sp>
      <p:sp>
        <p:nvSpPr>
          <p:cNvPr id="116768" name="Text Box 32"/>
          <p:cNvSpPr txBox="1">
            <a:spLocks noChangeArrowheads="1"/>
          </p:cNvSpPr>
          <p:nvPr/>
        </p:nvSpPr>
        <p:spPr bwMode="auto">
          <a:xfrm>
            <a:off x="1754187" y="3312418"/>
            <a:ext cx="48013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加上运输层首部，成为运输层报文</a:t>
            </a:r>
            <a:endParaRPr kumimoji="1" lang="zh-CN" altLang="en-US" sz="3600" b="1">
              <a:solidFill>
                <a:srgbClr val="333399"/>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17763"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64"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65"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dirty="0">
                <a:solidFill>
                  <a:srgbClr val="333399"/>
                </a:solidFill>
              </a:rPr>
              <a:t>5</a:t>
            </a:r>
            <a:endParaRPr kumimoji="1" lang="en-US" altLang="zh-CN" sz="2000" b="1" dirty="0">
              <a:solidFill>
                <a:srgbClr val="333399"/>
              </a:solidFill>
            </a:endParaRPr>
          </a:p>
        </p:txBody>
      </p:sp>
      <p:sp>
        <p:nvSpPr>
          <p:cNvPr id="117766"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17767"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17768"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17769"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17770" name="Freeform 10"/>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1" name="Freeform 11"/>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2" name="Freeform 12"/>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3" name="Freeform 13"/>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4"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5"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17776"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17777"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17778"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17779"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17780" name="Freeform 20"/>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1" name="Freeform 21"/>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2" name="Freeform 22"/>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3" name="Freeform 23"/>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endParaRPr kumimoji="1" lang="en-US" altLang="zh-CN" sz="2400" b="1" dirty="0">
              <a:solidFill>
                <a:srgbClr val="C00000"/>
              </a:solidFill>
              <a:ea typeface="黑体" panose="02010609060101010101" pitchFamily="2" charset="-122"/>
            </a:endParaRPr>
          </a:p>
        </p:txBody>
      </p:sp>
      <p:sp>
        <p:nvSpPr>
          <p:cNvPr id="117785"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6"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7787"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8"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7789" name="AutoShape 29"/>
          <p:cNvSpPr>
            <a:spLocks noChangeArrowheads="1"/>
          </p:cNvSpPr>
          <p:nvPr/>
        </p:nvSpPr>
        <p:spPr bwMode="auto">
          <a:xfrm flipV="1">
            <a:off x="708554" y="3642618"/>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7790"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17791" name="Text Box 31"/>
          <p:cNvSpPr txBox="1">
            <a:spLocks noChangeArrowheads="1"/>
          </p:cNvSpPr>
          <p:nvPr/>
        </p:nvSpPr>
        <p:spPr bwMode="auto">
          <a:xfrm>
            <a:off x="1676797" y="3337818"/>
            <a:ext cx="38779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运输层报文再传送到网络层</a:t>
            </a:r>
            <a:endParaRPr kumimoji="1" lang="zh-CN" altLang="en-US" sz="2400" b="1">
              <a:solidFill>
                <a:srgbClr val="333399"/>
              </a:solidFill>
              <a:ea typeface="黑体" panose="02010609060101010101" pitchFamily="2" charset="-122"/>
            </a:endParaRPr>
          </a:p>
        </p:txBody>
      </p:sp>
      <p:sp>
        <p:nvSpPr>
          <p:cNvPr id="117792" name="Text Box 32"/>
          <p:cNvSpPr txBox="1">
            <a:spLocks noChangeArrowheads="1"/>
          </p:cNvSpPr>
          <p:nvPr/>
        </p:nvSpPr>
        <p:spPr bwMode="auto">
          <a:xfrm>
            <a:off x="1676797" y="3933131"/>
            <a:ext cx="61791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加上网络层首部，成为 </a:t>
            </a:r>
            <a:r>
              <a:rPr kumimoji="1" lang="en-US" altLang="zh-CN" sz="2400" b="1">
                <a:solidFill>
                  <a:srgbClr val="333399"/>
                </a:solidFill>
                <a:ea typeface="黑体" panose="02010609060101010101" pitchFamily="2" charset="-122"/>
              </a:rPr>
              <a:t>IP </a:t>
            </a:r>
            <a:r>
              <a:rPr kumimoji="1" lang="zh-CN" altLang="en-US" sz="2400" b="1">
                <a:solidFill>
                  <a:srgbClr val="333399"/>
                </a:solidFill>
                <a:ea typeface="黑体" panose="02010609060101010101" pitchFamily="2" charset="-122"/>
              </a:rPr>
              <a:t>数据报（或分组）</a:t>
            </a:r>
            <a:endParaRPr kumimoji="1" lang="zh-CN" altLang="en-US" sz="2400" b="1">
              <a:solidFill>
                <a:srgbClr val="333399"/>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1878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8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8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1879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1879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1879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1879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1879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1880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1880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1880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1880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1880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1880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1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881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1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8813" name="AutoShape 29"/>
          <p:cNvSpPr>
            <a:spLocks noChangeArrowheads="1"/>
          </p:cNvSpPr>
          <p:nvPr/>
        </p:nvSpPr>
        <p:spPr bwMode="auto">
          <a:xfrm flipV="1">
            <a:off x="708554" y="4234457"/>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8814"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18815" name="Text Box 31"/>
          <p:cNvSpPr txBox="1">
            <a:spLocks noChangeArrowheads="1"/>
          </p:cNvSpPr>
          <p:nvPr/>
        </p:nvSpPr>
        <p:spPr bwMode="auto">
          <a:xfrm>
            <a:off x="1754188" y="3923307"/>
            <a:ext cx="42475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400" b="1">
                <a:solidFill>
                  <a:srgbClr val="333399"/>
                </a:solidFill>
                <a:ea typeface="黑体" panose="02010609060101010101" pitchFamily="2" charset="-122"/>
              </a:rPr>
              <a:t>IP </a:t>
            </a:r>
            <a:r>
              <a:rPr kumimoji="1" lang="zh-CN" altLang="en-US" sz="2400" b="1">
                <a:solidFill>
                  <a:srgbClr val="333399"/>
                </a:solidFill>
                <a:ea typeface="黑体" panose="02010609060101010101" pitchFamily="2" charset="-122"/>
              </a:rPr>
              <a:t>数据报再传送到数据链路层</a:t>
            </a:r>
            <a:endParaRPr kumimoji="1" lang="zh-CN" altLang="en-US" sz="2400" b="1">
              <a:solidFill>
                <a:srgbClr val="333399"/>
              </a:solidFill>
              <a:ea typeface="黑体" panose="02010609060101010101" pitchFamily="2" charset="-122"/>
            </a:endParaRPr>
          </a:p>
        </p:txBody>
      </p:sp>
      <p:sp>
        <p:nvSpPr>
          <p:cNvPr id="118816" name="Text Box 32"/>
          <p:cNvSpPr txBox="1">
            <a:spLocks noChangeArrowheads="1"/>
          </p:cNvSpPr>
          <p:nvPr/>
        </p:nvSpPr>
        <p:spPr bwMode="auto">
          <a:xfrm>
            <a:off x="1754187" y="4480519"/>
            <a:ext cx="60324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加上链路层首部和尾部，成为数据链路层帧</a:t>
            </a:r>
            <a:endParaRPr kumimoji="1" lang="zh-CN" altLang="en-US" sz="2400" b="1">
              <a:solidFill>
                <a:srgbClr val="333399"/>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endParaRPr lang="zh-CN" altLang="en-US" dirty="0"/>
          </a:p>
        </p:txBody>
      </p:sp>
      <p:sp>
        <p:nvSpPr>
          <p:cNvPr id="11981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1981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1981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1981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1981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19818"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9"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0"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1"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1982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1982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1982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1982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19828"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9"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0"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1"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1983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983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9837" name="AutoShape 29"/>
          <p:cNvSpPr>
            <a:spLocks noChangeArrowheads="1"/>
          </p:cNvSpPr>
          <p:nvPr/>
        </p:nvSpPr>
        <p:spPr bwMode="auto">
          <a:xfrm flipV="1">
            <a:off x="708554" y="4810719"/>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9838"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19839" name="Text Box 31"/>
          <p:cNvSpPr txBox="1">
            <a:spLocks noChangeArrowheads="1"/>
          </p:cNvSpPr>
          <p:nvPr/>
        </p:nvSpPr>
        <p:spPr bwMode="auto">
          <a:xfrm>
            <a:off x="1754187" y="4428132"/>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数据链路层帧再传送到物理层</a:t>
            </a:r>
            <a:endParaRPr kumimoji="1" lang="zh-CN" altLang="en-US" sz="2400" b="1">
              <a:solidFill>
                <a:srgbClr val="333399"/>
              </a:solidFill>
              <a:ea typeface="黑体" panose="02010609060101010101" pitchFamily="2" charset="-122"/>
            </a:endParaRPr>
          </a:p>
        </p:txBody>
      </p:sp>
      <p:sp>
        <p:nvSpPr>
          <p:cNvPr id="119840" name="Text Box 32"/>
          <p:cNvSpPr txBox="1">
            <a:spLocks noChangeArrowheads="1"/>
          </p:cNvSpPr>
          <p:nvPr/>
        </p:nvSpPr>
        <p:spPr bwMode="auto">
          <a:xfrm>
            <a:off x="1754187" y="5004394"/>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最下面的物理层把比特流传送到物理媒体</a:t>
            </a:r>
            <a:endParaRPr kumimoji="1" lang="zh-CN" altLang="en-US" sz="2400" b="1">
              <a:solidFill>
                <a:srgbClr val="333399"/>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20836" name="AutoShape 4"/>
          <p:cNvSpPr>
            <a:spLocks noChangeArrowheads="1"/>
          </p:cNvSpPr>
          <p:nvPr/>
        </p:nvSpPr>
        <p:spPr bwMode="auto">
          <a:xfrm rot="-5400000">
            <a:off x="4699529"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37" name="AutoShape 5"/>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38" name="Text Box 6"/>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0839" name="Text Box 7"/>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0840" name="Text Box 8"/>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0841" name="Text Box 9"/>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0842" name="Text Box 10"/>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0843" name="Freeform 11"/>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4" name="Freeform 12"/>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5" name="Freeform 13"/>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6" name="Freeform 14"/>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7" name="AutoShape 15"/>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8" name="Text Box 16"/>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0849" name="Text Box 17"/>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0850" name="Text Box 18"/>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0851" name="Text Box 19"/>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0852" name="Text Box 20"/>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0853" name="Freeform 21"/>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4" name="Freeform 22"/>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5" name="Freeform 23"/>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6" name="Freeform 24"/>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7" name="AutoShape 25"/>
          <p:cNvSpPr>
            <a:spLocks noChangeArrowheads="1"/>
          </p:cNvSpPr>
          <p:nvPr/>
        </p:nvSpPr>
        <p:spPr bwMode="auto">
          <a:xfrm flipV="1">
            <a:off x="754989" y="5458419"/>
            <a:ext cx="428228" cy="419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ln>
          <a:effectLst/>
        </p:spPr>
        <p:txBody>
          <a:bodyPr wrap="none" anchor="ctr"/>
          <a:lstStyle/>
          <a:p>
            <a:endParaRPr lang="zh-CN" altLang="en-US" b="1"/>
          </a:p>
        </p:txBody>
      </p:sp>
      <p:sp>
        <p:nvSpPr>
          <p:cNvPr id="120858" name="Text Box 26"/>
          <p:cNvSpPr txBox="1">
            <a:spLocks noChangeArrowheads="1"/>
          </p:cNvSpPr>
          <p:nvPr/>
        </p:nvSpPr>
        <p:spPr bwMode="auto">
          <a:xfrm>
            <a:off x="4172214" y="5555258"/>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dirty="0">
                <a:solidFill>
                  <a:srgbClr val="0000CC"/>
                </a:solidFill>
                <a:latin typeface="黑体" panose="02010609060101010101" pitchFamily="2" charset="-122"/>
                <a:ea typeface="黑体" panose="02010609060101010101" pitchFamily="2" charset="-122"/>
              </a:rPr>
              <a:t>物理传输媒体</a:t>
            </a:r>
            <a:endParaRPr kumimoji="1" lang="zh-CN" altLang="en-US" sz="2000" b="1" dirty="0">
              <a:solidFill>
                <a:srgbClr val="0000CC"/>
              </a:solidFill>
              <a:latin typeface="黑体" panose="02010609060101010101" pitchFamily="2" charset="-122"/>
              <a:ea typeface="黑体" panose="02010609060101010101" pitchFamily="2" charset="-122"/>
            </a:endParaRPr>
          </a:p>
        </p:txBody>
      </p:sp>
      <p:sp>
        <p:nvSpPr>
          <p:cNvPr id="120859" name="AutoShape 27"/>
          <p:cNvSpPr>
            <a:spLocks noChangeArrowheads="1"/>
          </p:cNvSpPr>
          <p:nvPr/>
        </p:nvSpPr>
        <p:spPr bwMode="auto">
          <a:xfrm rot="5400000">
            <a:off x="3594100" y="5542822"/>
            <a:ext cx="179387" cy="426508"/>
          </a:xfrm>
          <a:prstGeom prst="upArrow">
            <a:avLst>
              <a:gd name="adj1" fmla="val 50000"/>
              <a:gd name="adj2" fmla="val 54867"/>
            </a:avLst>
          </a:prstGeom>
          <a:solidFill>
            <a:srgbClr val="00FF99"/>
          </a:solidFill>
          <a:ln w="12700">
            <a:solidFill>
              <a:schemeClr val="tx1"/>
            </a:solidFill>
            <a:miter lim="800000"/>
          </a:ln>
          <a:effectLst/>
        </p:spPr>
        <p:txBody>
          <a:bodyPr vert="eaVert" wrap="none" anchor="ctr"/>
          <a:lstStyle/>
          <a:p>
            <a:endParaRPr lang="zh-CN" altLang="en-US" b="1"/>
          </a:p>
        </p:txBody>
      </p:sp>
      <p:sp>
        <p:nvSpPr>
          <p:cNvPr id="120860" name="AutoShape 28"/>
          <p:cNvSpPr>
            <a:spLocks noChangeArrowheads="1"/>
          </p:cNvSpPr>
          <p:nvPr/>
        </p:nvSpPr>
        <p:spPr bwMode="auto">
          <a:xfrm rot="5400000">
            <a:off x="6559021" y="5542822"/>
            <a:ext cx="179387" cy="426508"/>
          </a:xfrm>
          <a:prstGeom prst="upArrow">
            <a:avLst>
              <a:gd name="adj1" fmla="val 50000"/>
              <a:gd name="adj2" fmla="val 54867"/>
            </a:avLst>
          </a:prstGeom>
          <a:solidFill>
            <a:srgbClr val="00FF99"/>
          </a:solidFill>
          <a:ln w="12700">
            <a:solidFill>
              <a:schemeClr val="tx1"/>
            </a:solidFill>
            <a:miter lim="800000"/>
          </a:ln>
          <a:effectLst/>
        </p:spPr>
        <p:txBody>
          <a:bodyPr vert="eaVert" wrap="none" anchor="ctr"/>
          <a:lstStyle/>
          <a:p>
            <a:endParaRPr lang="zh-CN" altLang="en-US" b="1"/>
          </a:p>
        </p:txBody>
      </p:sp>
      <p:sp>
        <p:nvSpPr>
          <p:cNvPr id="120861"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20862"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63"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0864"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65"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grpSp>
        <p:nvGrpSpPr>
          <p:cNvPr id="120866" name="Group 34"/>
          <p:cNvGrpSpPr/>
          <p:nvPr/>
        </p:nvGrpSpPr>
        <p:grpSpPr bwMode="auto">
          <a:xfrm>
            <a:off x="1754188" y="5687019"/>
            <a:ext cx="1155700" cy="139700"/>
            <a:chOff x="1344" y="912"/>
            <a:chExt cx="672" cy="96"/>
          </a:xfrm>
          <a:solidFill>
            <a:srgbClr val="00FF99"/>
          </a:solidFill>
        </p:grpSpPr>
        <p:sp>
          <p:nvSpPr>
            <p:cNvPr id="120867"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868"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120869" name="Group 37"/>
          <p:cNvGrpSpPr/>
          <p:nvPr/>
        </p:nvGrpSpPr>
        <p:grpSpPr bwMode="auto">
          <a:xfrm>
            <a:off x="7150894" y="5685433"/>
            <a:ext cx="1155700" cy="142875"/>
            <a:chOff x="4158" y="3753"/>
            <a:chExt cx="672" cy="90"/>
          </a:xfrm>
          <a:solidFill>
            <a:srgbClr val="00FF99"/>
          </a:solidFill>
        </p:grpSpPr>
        <p:sp>
          <p:nvSpPr>
            <p:cNvPr id="120870" name="Line 38"/>
            <p:cNvSpPr>
              <a:spLocks noChangeShapeType="1"/>
            </p:cNvSpPr>
            <p:nvPr/>
          </p:nvSpPr>
          <p:spPr bwMode="auto">
            <a:xfrm>
              <a:off x="4158" y="3798"/>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871" name="Freeform 39"/>
            <p:cNvSpPr/>
            <p:nvPr/>
          </p:nvSpPr>
          <p:spPr bwMode="auto">
            <a:xfrm>
              <a:off x="4209" y="3753"/>
              <a:ext cx="576" cy="90"/>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120872" name="Text Box 40"/>
          <p:cNvSpPr txBox="1">
            <a:spLocks noChangeArrowheads="1"/>
          </p:cNvSpPr>
          <p:nvPr/>
        </p:nvSpPr>
        <p:spPr bwMode="auto">
          <a:xfrm>
            <a:off x="2265204" y="4524970"/>
            <a:ext cx="541686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latin typeface="Times New Roman" panose="02020603050405020304" pitchFamily="18" charset="0"/>
                <a:ea typeface="黑体" panose="02010609060101010101" pitchFamily="2" charset="-122"/>
              </a:rPr>
              <a:t>电信号（或光信号）在物理媒体中传播</a:t>
            </a:r>
            <a:endParaRPr kumimoji="1" lang="zh-CN" altLang="en-US" sz="2400" b="1">
              <a:solidFill>
                <a:srgbClr val="333399"/>
              </a:solidFill>
              <a:latin typeface="Times New Roman" panose="02020603050405020304" pitchFamily="18" charset="0"/>
              <a:ea typeface="黑体" panose="02010609060101010101" pitchFamily="2" charset="-122"/>
            </a:endParaRPr>
          </a:p>
          <a:p>
            <a:pPr algn="ctr" eaLnBrk="0" hangingPunct="0"/>
            <a:r>
              <a:rPr kumimoji="1" lang="zh-CN" altLang="en-US" sz="2400" b="1">
                <a:solidFill>
                  <a:srgbClr val="333399"/>
                </a:solidFill>
                <a:latin typeface="Times New Roman" panose="02020603050405020304" pitchFamily="18" charset="0"/>
                <a:ea typeface="黑体" panose="02010609060101010101" pitchFamily="2" charset="-122"/>
              </a:rPr>
              <a:t>从发送端物理层传送到接收端物理层</a:t>
            </a:r>
            <a:endParaRPr kumimoji="1" lang="zh-CN" altLang="en-US" sz="2400" b="1">
              <a:solidFill>
                <a:srgbClr val="333399"/>
              </a:solidFill>
              <a:latin typeface="Times New Roman" panose="02020603050405020304" pitchFamily="18" charset="0"/>
              <a:ea typeface="黑体" panose="02010609060101010101" pitchFamily="2" charset="-122"/>
            </a:endParaRPr>
          </a:p>
        </p:txBody>
      </p:sp>
      <p:sp>
        <p:nvSpPr>
          <p:cNvPr id="120873" name="Text Box 41"/>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20874" name="AutoShape 42"/>
          <p:cNvSpPr>
            <a:spLocks noChangeArrowheads="1"/>
          </p:cNvSpPr>
          <p:nvPr/>
        </p:nvSpPr>
        <p:spPr bwMode="auto">
          <a:xfrm rot="5400000" flipH="1">
            <a:off x="8762273" y="5390355"/>
            <a:ext cx="431800" cy="428229"/>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ln>
          <a:effectLst/>
        </p:spPr>
        <p:txBody>
          <a:bodyPr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p:stCondLst>
                              <p:cond delay="1500"/>
                            </p:stCondLst>
                            <p:childTnLst>
                              <p:par>
                                <p:cTn id="9" presetID="1" presetClass="entr" presetSubtype="0" fill="hold" nodeType="afterEffect">
                                  <p:stCondLst>
                                    <p:cond delay="0"/>
                                  </p:stCondLst>
                                  <p:childTnLst>
                                    <p:set>
                                      <p:cBhvr>
                                        <p:cTn id="10" dur="1" fill="hold">
                                          <p:stCondLst>
                                            <p:cond delay="0"/>
                                          </p:stCondLst>
                                        </p:cTn>
                                        <p:tgtEl>
                                          <p:spTgt spid="120866"/>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0"/>
                                          </p:stCondLst>
                                        </p:cTn>
                                        <p:tgtEl>
                                          <p:spTgt spid="120869"/>
                                        </p:tgtEl>
                                        <p:attrNameLst>
                                          <p:attrName>style.visibility</p:attrName>
                                        </p:attrNameLst>
                                      </p:cBhvr>
                                      <p:to>
                                        <p:strVal val="visible"/>
                                      </p:to>
                                    </p:set>
                                  </p:childTnLst>
                                </p:cTn>
                              </p:par>
                            </p:childTnLst>
                          </p:cTn>
                        </p:par>
                        <p:par>
                          <p:cTn id="22" fill="hold">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7" grpId="0" animBg="1"/>
      <p:bldP spid="120859" grpId="0" animBg="1"/>
      <p:bldP spid="120860" grpId="0" animBg="1"/>
      <p:bldP spid="12087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1.2  </a:t>
            </a:r>
            <a:r>
              <a:rPr lang="zh-CN" altLang="zh-CN" sz="4000" dirty="0">
                <a:latin typeface="+mj-lt"/>
              </a:rPr>
              <a:t>互联网</a:t>
            </a:r>
            <a:r>
              <a:rPr lang="en-US" altLang="zh-CN" sz="4000" dirty="0">
                <a:latin typeface="+mj-lt"/>
              </a:rPr>
              <a:t>Internet</a:t>
            </a:r>
            <a:r>
              <a:rPr lang="zh-CN" altLang="zh-CN" sz="4000" dirty="0">
                <a:latin typeface="+mj-lt"/>
              </a:rPr>
              <a:t>概述</a:t>
            </a:r>
            <a:endParaRPr lang="zh-CN" altLang="en-US" sz="4000" dirty="0">
              <a:latin typeface="+mj-lt"/>
            </a:endParaRPr>
          </a:p>
        </p:txBody>
      </p:sp>
      <p:sp>
        <p:nvSpPr>
          <p:cNvPr id="3" name="内容占位符 2"/>
          <p:cNvSpPr>
            <a:spLocks noGrp="1"/>
          </p:cNvSpPr>
          <p:nvPr>
            <p:ph idx="1"/>
          </p:nvPr>
        </p:nvSpPr>
        <p:spPr>
          <a:xfrm>
            <a:off x="776536" y="1556792"/>
            <a:ext cx="8001644" cy="3312368"/>
          </a:xfrm>
        </p:spPr>
        <p:txBody>
          <a:bodyPr/>
          <a:lstStyle/>
          <a:p>
            <a:r>
              <a:rPr lang="en-US" altLang="zh-CN" dirty="0">
                <a:latin typeface="+mj-lt"/>
              </a:rPr>
              <a:t>1.2.1   </a:t>
            </a:r>
            <a:r>
              <a:rPr lang="zh-CN" altLang="en-US" dirty="0">
                <a:latin typeface="+mj-lt"/>
              </a:rPr>
              <a:t>网络的网络（网络</a:t>
            </a:r>
            <a:r>
              <a:rPr lang="en-US" altLang="zh-CN" dirty="0">
                <a:latin typeface="+mj-lt"/>
              </a:rPr>
              <a:t>/</a:t>
            </a:r>
            <a:r>
              <a:rPr lang="zh-CN" altLang="en-US" dirty="0">
                <a:latin typeface="+mj-lt"/>
              </a:rPr>
              <a:t>互连网</a:t>
            </a:r>
            <a:r>
              <a:rPr lang="en-US" altLang="zh-CN" dirty="0">
                <a:latin typeface="+mj-lt"/>
              </a:rPr>
              <a:t>/</a:t>
            </a:r>
            <a:r>
              <a:rPr lang="zh-CN" altLang="en-US" dirty="0">
                <a:latin typeface="+mj-lt"/>
              </a:rPr>
              <a:t>互联网）</a:t>
            </a:r>
            <a:endParaRPr lang="en-US" altLang="zh-CN" dirty="0">
              <a:latin typeface="+mj-lt"/>
            </a:endParaRPr>
          </a:p>
          <a:p>
            <a:r>
              <a:rPr lang="en-US" altLang="zh-CN" dirty="0">
                <a:latin typeface="+mj-lt"/>
              </a:rPr>
              <a:t>1.2.2  </a:t>
            </a:r>
            <a:r>
              <a:rPr lang="zh-CN" altLang="zh-CN" dirty="0">
                <a:latin typeface="+mj-lt"/>
              </a:rPr>
              <a:t>互联网基础结构发展的三个阶段</a:t>
            </a:r>
            <a:endParaRPr lang="zh-CN" altLang="zh-CN" dirty="0">
              <a:latin typeface="+mj-lt"/>
            </a:endParaRPr>
          </a:p>
          <a:p>
            <a:r>
              <a:rPr lang="en-US" altLang="zh-CN" dirty="0">
                <a:latin typeface="+mj-lt"/>
              </a:rPr>
              <a:t>1.2.3  </a:t>
            </a:r>
            <a:r>
              <a:rPr lang="zh-CN" altLang="zh-CN" dirty="0">
                <a:latin typeface="+mj-lt"/>
              </a:rPr>
              <a:t>互联网的标准化工作</a:t>
            </a:r>
            <a:endParaRPr lang="zh-CN" altLang="en-US"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2185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186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186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186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186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1866"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7"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8"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9"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187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187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187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187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1876"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7"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8"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9"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2188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188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188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21886" name="Text Box 30"/>
          <p:cNvSpPr txBox="1">
            <a:spLocks noChangeArrowheads="1"/>
          </p:cNvSpPr>
          <p:nvPr/>
        </p:nvSpPr>
        <p:spPr bwMode="auto">
          <a:xfrm>
            <a:off x="2399110" y="5004394"/>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333399"/>
                </a:solidFill>
                <a:ea typeface="黑体" panose="02010609060101010101" pitchFamily="2" charset="-122"/>
              </a:rPr>
              <a:t>物理层接收到比特流，上交给数据链路层</a:t>
            </a:r>
            <a:endParaRPr kumimoji="1" lang="zh-CN" altLang="en-US" sz="2400" b="1">
              <a:solidFill>
                <a:srgbClr val="333399"/>
              </a:solidFill>
              <a:ea typeface="黑体" panose="02010609060101010101" pitchFamily="2" charset="-122"/>
            </a:endParaRPr>
          </a:p>
        </p:txBody>
      </p:sp>
      <p:sp>
        <p:nvSpPr>
          <p:cNvPr id="121887" name="AutoShape 31"/>
          <p:cNvSpPr>
            <a:spLocks noChangeArrowheads="1"/>
          </p:cNvSpPr>
          <p:nvPr/>
        </p:nvSpPr>
        <p:spPr bwMode="auto">
          <a:xfrm rot="10800000" flipV="1">
            <a:off x="8997950" y="4805958"/>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22883"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84"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85"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2886"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2887"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2888"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2889"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2890"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1"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2"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3"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4"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5"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2896"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2897"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2898"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2899"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2900"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1"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2"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3"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4"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22905"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6"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2907"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8"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290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22910" name="Text Box 30"/>
          <p:cNvSpPr txBox="1">
            <a:spLocks noChangeArrowheads="1"/>
          </p:cNvSpPr>
          <p:nvPr/>
        </p:nvSpPr>
        <p:spPr bwMode="auto">
          <a:xfrm>
            <a:off x="3800019" y="4309070"/>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数据链路层剥去帧首部和帧尾部</a:t>
            </a:r>
            <a:endParaRPr kumimoji="1" lang="zh-CN" altLang="en-US" sz="2400" b="1">
              <a:solidFill>
                <a:srgbClr val="333399"/>
              </a:solidFill>
              <a:ea typeface="黑体" panose="02010609060101010101" pitchFamily="2" charset="-122"/>
            </a:endParaRPr>
          </a:p>
          <a:p>
            <a:pPr algn="ctr" eaLnBrk="0" hangingPunct="0"/>
            <a:r>
              <a:rPr kumimoji="1" lang="zh-CN" altLang="en-US" sz="2400" b="1">
                <a:solidFill>
                  <a:srgbClr val="333399"/>
                </a:solidFill>
                <a:ea typeface="黑体" panose="02010609060101010101" pitchFamily="2" charset="-122"/>
              </a:rPr>
              <a:t>取出数据部分，上交给网络层</a:t>
            </a:r>
            <a:endParaRPr kumimoji="1" lang="zh-CN" altLang="en-US" sz="2400" b="1">
              <a:solidFill>
                <a:srgbClr val="333399"/>
              </a:solidFill>
              <a:ea typeface="黑体" panose="02010609060101010101" pitchFamily="2" charset="-122"/>
            </a:endParaRPr>
          </a:p>
        </p:txBody>
      </p:sp>
      <p:sp>
        <p:nvSpPr>
          <p:cNvPr id="122911" name="AutoShape 31"/>
          <p:cNvSpPr>
            <a:spLocks noChangeArrowheads="1"/>
          </p:cNvSpPr>
          <p:nvPr/>
        </p:nvSpPr>
        <p:spPr bwMode="auto">
          <a:xfrm rot="10800000" flipV="1">
            <a:off x="8997950" y="4164608"/>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2390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0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0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391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391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391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391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391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392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392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392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392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392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2392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3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393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3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393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23934" name="Text Box 30"/>
          <p:cNvSpPr txBox="1">
            <a:spLocks noChangeArrowheads="1"/>
          </p:cNvSpPr>
          <p:nvPr/>
        </p:nvSpPr>
        <p:spPr bwMode="auto">
          <a:xfrm>
            <a:off x="3892887" y="3732808"/>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网络层剥去首部，取出数据部分</a:t>
            </a:r>
            <a:endParaRPr kumimoji="1" lang="zh-CN" altLang="en-US" sz="2400" b="1">
              <a:solidFill>
                <a:srgbClr val="333399"/>
              </a:solidFill>
              <a:ea typeface="黑体" panose="02010609060101010101" pitchFamily="2" charset="-122"/>
            </a:endParaRPr>
          </a:p>
          <a:p>
            <a:pPr algn="ctr" eaLnBrk="0" hangingPunct="0"/>
            <a:r>
              <a:rPr kumimoji="1" lang="zh-CN" altLang="en-US" sz="2400" b="1">
                <a:solidFill>
                  <a:srgbClr val="333399"/>
                </a:solidFill>
                <a:ea typeface="黑体" panose="02010609060101010101" pitchFamily="2" charset="-122"/>
              </a:rPr>
              <a:t>上交给运输层</a:t>
            </a:r>
            <a:endParaRPr kumimoji="1" lang="zh-CN" altLang="en-US" sz="2400" b="1">
              <a:solidFill>
                <a:srgbClr val="333399"/>
              </a:solidFill>
              <a:ea typeface="黑体" panose="02010609060101010101" pitchFamily="2" charset="-122"/>
            </a:endParaRPr>
          </a:p>
        </p:txBody>
      </p:sp>
      <p:sp>
        <p:nvSpPr>
          <p:cNvPr id="123935" name="AutoShape 31"/>
          <p:cNvSpPr>
            <a:spLocks noChangeArrowheads="1"/>
          </p:cNvSpPr>
          <p:nvPr/>
        </p:nvSpPr>
        <p:spPr bwMode="auto">
          <a:xfrm rot="10800000" flipV="1">
            <a:off x="8997950" y="3551833"/>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2493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493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493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493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493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4938"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9"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0"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1"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494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494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494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494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4948"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9"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0"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1"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2495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495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4957"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24958" name="Text Box 30"/>
          <p:cNvSpPr txBox="1">
            <a:spLocks noChangeArrowheads="1"/>
          </p:cNvSpPr>
          <p:nvPr/>
        </p:nvSpPr>
        <p:spPr bwMode="auto">
          <a:xfrm>
            <a:off x="3892887" y="3085108"/>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运输层剥去首部，取出数据部分</a:t>
            </a:r>
            <a:endParaRPr kumimoji="1" lang="zh-CN" altLang="en-US" sz="2400" b="1">
              <a:solidFill>
                <a:srgbClr val="333399"/>
              </a:solidFill>
              <a:ea typeface="黑体" panose="02010609060101010101" pitchFamily="2" charset="-122"/>
            </a:endParaRPr>
          </a:p>
          <a:p>
            <a:pPr algn="ctr" eaLnBrk="0" hangingPunct="0"/>
            <a:r>
              <a:rPr kumimoji="1" lang="zh-CN" altLang="en-US" sz="2400" b="1">
                <a:solidFill>
                  <a:srgbClr val="333399"/>
                </a:solidFill>
                <a:ea typeface="黑体" panose="02010609060101010101" pitchFamily="2" charset="-122"/>
              </a:rPr>
              <a:t>上交给应用层</a:t>
            </a:r>
            <a:endParaRPr kumimoji="1" lang="zh-CN" altLang="en-US" sz="2400" b="1">
              <a:solidFill>
                <a:srgbClr val="333399"/>
              </a:solidFill>
              <a:ea typeface="黑体" panose="02010609060101010101" pitchFamily="2" charset="-122"/>
            </a:endParaRPr>
          </a:p>
        </p:txBody>
      </p:sp>
      <p:sp>
        <p:nvSpPr>
          <p:cNvPr id="124959" name="AutoShape 31"/>
          <p:cNvSpPr>
            <a:spLocks noChangeArrowheads="1"/>
          </p:cNvSpPr>
          <p:nvPr/>
        </p:nvSpPr>
        <p:spPr bwMode="auto">
          <a:xfrm rot="10800000" flipV="1">
            <a:off x="8997950" y="2975570"/>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25955"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56"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57"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5958"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5959"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5960"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5961"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5962"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3"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4"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5"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6"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7"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5968"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5969"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5970"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5971"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5972"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3"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4"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5"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25977"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8"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5979"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80"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5981"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25982" name="Text Box 30"/>
          <p:cNvSpPr txBox="1">
            <a:spLocks noChangeArrowheads="1"/>
          </p:cNvSpPr>
          <p:nvPr/>
        </p:nvSpPr>
        <p:spPr bwMode="auto">
          <a:xfrm>
            <a:off x="3266949" y="2580283"/>
            <a:ext cx="510909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应用层剥去首部，取出应用程序数据</a:t>
            </a:r>
            <a:endParaRPr kumimoji="1" lang="zh-CN" altLang="en-US" sz="2400" b="1">
              <a:solidFill>
                <a:srgbClr val="333399"/>
              </a:solidFill>
              <a:ea typeface="黑体" panose="02010609060101010101" pitchFamily="2" charset="-122"/>
            </a:endParaRPr>
          </a:p>
          <a:p>
            <a:pPr algn="ctr" eaLnBrk="0" hangingPunct="0"/>
            <a:r>
              <a:rPr kumimoji="1" lang="zh-CN" altLang="en-US" sz="2400" b="1">
                <a:solidFill>
                  <a:srgbClr val="333399"/>
                </a:solidFill>
                <a:ea typeface="黑体" panose="02010609060101010101" pitchFamily="2" charset="-122"/>
              </a:rPr>
              <a:t>上交给应用进程</a:t>
            </a:r>
            <a:endParaRPr kumimoji="1" lang="zh-CN" altLang="en-US" sz="2400" b="1">
              <a:solidFill>
                <a:srgbClr val="333399"/>
              </a:solidFill>
              <a:ea typeface="黑体" panose="02010609060101010101" pitchFamily="2" charset="-122"/>
            </a:endParaRPr>
          </a:p>
        </p:txBody>
      </p:sp>
      <p:sp>
        <p:nvSpPr>
          <p:cNvPr id="125983" name="AutoShape 31"/>
          <p:cNvSpPr>
            <a:spLocks noChangeArrowheads="1"/>
          </p:cNvSpPr>
          <p:nvPr/>
        </p:nvSpPr>
        <p:spPr bwMode="auto">
          <a:xfrm rot="10800000" flipV="1">
            <a:off x="8997950" y="2472333"/>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endParaRPr lang="zh-CN" altLang="en-US"/>
          </a:p>
        </p:txBody>
      </p:sp>
      <p:sp>
        <p:nvSpPr>
          <p:cNvPr id="12697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698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698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698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698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6986"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7"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8"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9"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699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699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699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699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6996"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7"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8"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9"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0"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2700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700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700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27006"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latin typeface="Tahoma" panose="020B0604030504040204" pitchFamily="34" charset="0"/>
            </a:endParaRPr>
          </a:p>
        </p:txBody>
      </p:sp>
      <p:sp>
        <p:nvSpPr>
          <p:cNvPr id="127007"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latin typeface="Tahoma" panose="020B0604030504040204" pitchFamily="34" charset="0"/>
                <a:ea typeface="黑体" panose="02010609060101010101" pitchFamily="2" charset="-122"/>
              </a:rPr>
              <a:t>我收到了</a:t>
            </a:r>
            <a:r>
              <a:rPr kumimoji="1" lang="zh-CN" altLang="en-US" sz="1400" b="1">
                <a:solidFill>
                  <a:srgbClr val="333399"/>
                </a:solidFill>
                <a:ea typeface="黑体" panose="02010609060101010101" pitchFamily="2" charset="-122"/>
              </a:rPr>
              <a:t> </a:t>
            </a:r>
            <a:r>
              <a:rPr kumimoji="1" lang="en-US" altLang="zh-CN" sz="2400" b="1">
                <a:solidFill>
                  <a:srgbClr val="333399"/>
                </a:solidFill>
                <a:ea typeface="黑体" panose="02010609060101010101" pitchFamily="2" charset="-122"/>
              </a:rPr>
              <a:t>AP</a:t>
            </a:r>
            <a:r>
              <a:rPr kumimoji="1" lang="en-US" altLang="zh-CN" sz="2400" b="1" baseline="-25000">
                <a:solidFill>
                  <a:srgbClr val="333399"/>
                </a:solidFill>
                <a:ea typeface="黑体" panose="02010609060101010101" pitchFamily="2" charset="-122"/>
              </a:rPr>
              <a:t>1</a:t>
            </a:r>
            <a:r>
              <a:rPr kumimoji="1" lang="en-US" altLang="zh-CN" sz="1600" b="1">
                <a:solidFill>
                  <a:srgbClr val="333399"/>
                </a:solidFill>
                <a:ea typeface="黑体" panose="02010609060101010101" pitchFamily="2" charset="-122"/>
              </a:rPr>
              <a:t> </a:t>
            </a:r>
            <a:r>
              <a:rPr kumimoji="1" lang="zh-CN" altLang="en-US" sz="2400" b="1">
                <a:solidFill>
                  <a:srgbClr val="333399"/>
                </a:solidFill>
                <a:latin typeface="Tahoma" panose="020B0604030504040204" pitchFamily="34" charset="0"/>
                <a:ea typeface="黑体" panose="02010609060101010101" pitchFamily="2" charset="-122"/>
              </a:rPr>
              <a:t>发来的</a:t>
            </a:r>
            <a:endParaRPr kumimoji="1" lang="zh-CN" altLang="en-US" sz="2400" b="1">
              <a:solidFill>
                <a:srgbClr val="333399"/>
              </a:solidFill>
              <a:latin typeface="Tahoma" panose="020B0604030504040204" pitchFamily="34" charset="0"/>
              <a:ea typeface="黑体" panose="02010609060101010101" pitchFamily="2" charset="-122"/>
            </a:endParaRPr>
          </a:p>
          <a:p>
            <a:pPr algn="ctr" eaLnBrk="0" hangingPunct="0"/>
            <a:r>
              <a:rPr kumimoji="1" lang="zh-CN" altLang="en-US" sz="2400" b="1">
                <a:solidFill>
                  <a:srgbClr val="333399"/>
                </a:solidFill>
                <a:ea typeface="黑体" panose="02010609060101010101" pitchFamily="2" charset="-122"/>
              </a:rPr>
              <a:t>应用程序数据！</a:t>
            </a:r>
            <a:endParaRPr kumimoji="1" lang="zh-CN" altLang="en-US" sz="2400" b="1">
              <a:solidFill>
                <a:srgbClr val="333399"/>
              </a:solidFill>
              <a:ea typeface="黑体" panose="02010609060101010101" pitchFamily="2"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28003" name="AutoShape 3"/>
          <p:cNvSpPr>
            <a:spLocks noChangeArrowheads="1"/>
          </p:cNvSpPr>
          <p:nvPr/>
        </p:nvSpPr>
        <p:spPr bwMode="auto">
          <a:xfrm rot="-5400000">
            <a:off x="4756283" y="86543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04" name="AutoShape 4"/>
          <p:cNvSpPr>
            <a:spLocks noChangeArrowheads="1"/>
          </p:cNvSpPr>
          <p:nvPr/>
        </p:nvSpPr>
        <p:spPr bwMode="auto">
          <a:xfrm>
            <a:off x="577850" y="255532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05" name="Text Box 5"/>
          <p:cNvSpPr txBox="1">
            <a:spLocks noChangeArrowheads="1"/>
          </p:cNvSpPr>
          <p:nvPr/>
        </p:nvSpPr>
        <p:spPr bwMode="auto">
          <a:xfrm>
            <a:off x="1025266" y="273471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8006" name="Text Box 6"/>
          <p:cNvSpPr txBox="1">
            <a:spLocks noChangeArrowheads="1"/>
          </p:cNvSpPr>
          <p:nvPr/>
        </p:nvSpPr>
        <p:spPr bwMode="auto">
          <a:xfrm>
            <a:off x="1025266" y="336178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8007" name="Text Box 7"/>
          <p:cNvSpPr txBox="1">
            <a:spLocks noChangeArrowheads="1"/>
          </p:cNvSpPr>
          <p:nvPr/>
        </p:nvSpPr>
        <p:spPr bwMode="auto">
          <a:xfrm>
            <a:off x="1025266" y="39189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8008" name="Text Box 8"/>
          <p:cNvSpPr txBox="1">
            <a:spLocks noChangeArrowheads="1"/>
          </p:cNvSpPr>
          <p:nvPr/>
        </p:nvSpPr>
        <p:spPr bwMode="auto">
          <a:xfrm>
            <a:off x="1025266" y="44777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8009" name="Text Box 9"/>
          <p:cNvSpPr txBox="1">
            <a:spLocks noChangeArrowheads="1"/>
          </p:cNvSpPr>
          <p:nvPr/>
        </p:nvSpPr>
        <p:spPr bwMode="auto">
          <a:xfrm>
            <a:off x="1025266" y="504453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8010" name="Freeform 10"/>
          <p:cNvSpPr/>
          <p:nvPr/>
        </p:nvSpPr>
        <p:spPr bwMode="auto">
          <a:xfrm>
            <a:off x="577850" y="315699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1" name="Freeform 11"/>
          <p:cNvSpPr/>
          <p:nvPr/>
        </p:nvSpPr>
        <p:spPr bwMode="auto">
          <a:xfrm>
            <a:off x="588169" y="373166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2" name="Freeform 12"/>
          <p:cNvSpPr/>
          <p:nvPr/>
        </p:nvSpPr>
        <p:spPr bwMode="auto">
          <a:xfrm>
            <a:off x="564092" y="430793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3" name="Freeform 13"/>
          <p:cNvSpPr/>
          <p:nvPr/>
        </p:nvSpPr>
        <p:spPr bwMode="auto">
          <a:xfrm>
            <a:off x="564092" y="490006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4" name="AutoShape 14"/>
          <p:cNvSpPr>
            <a:spLocks noChangeArrowheads="1"/>
          </p:cNvSpPr>
          <p:nvPr/>
        </p:nvSpPr>
        <p:spPr bwMode="auto">
          <a:xfrm>
            <a:off x="8543925" y="252199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5" name="Text Box 15"/>
          <p:cNvSpPr txBox="1">
            <a:spLocks noChangeArrowheads="1"/>
          </p:cNvSpPr>
          <p:nvPr/>
        </p:nvSpPr>
        <p:spPr bwMode="auto">
          <a:xfrm>
            <a:off x="8585200" y="26997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8016" name="Text Box 16"/>
          <p:cNvSpPr txBox="1">
            <a:spLocks noChangeArrowheads="1"/>
          </p:cNvSpPr>
          <p:nvPr/>
        </p:nvSpPr>
        <p:spPr bwMode="auto">
          <a:xfrm>
            <a:off x="8585200" y="332685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8017" name="Text Box 17"/>
          <p:cNvSpPr txBox="1">
            <a:spLocks noChangeArrowheads="1"/>
          </p:cNvSpPr>
          <p:nvPr/>
        </p:nvSpPr>
        <p:spPr bwMode="auto">
          <a:xfrm>
            <a:off x="8585200" y="388406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8018" name="Text Box 18"/>
          <p:cNvSpPr txBox="1">
            <a:spLocks noChangeArrowheads="1"/>
          </p:cNvSpPr>
          <p:nvPr/>
        </p:nvSpPr>
        <p:spPr bwMode="auto">
          <a:xfrm>
            <a:off x="8585200" y="444445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8019" name="Text Box 19"/>
          <p:cNvSpPr txBox="1">
            <a:spLocks noChangeArrowheads="1"/>
          </p:cNvSpPr>
          <p:nvPr/>
        </p:nvSpPr>
        <p:spPr bwMode="auto">
          <a:xfrm>
            <a:off x="8585200" y="500960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8020" name="Freeform 20"/>
          <p:cNvSpPr/>
          <p:nvPr/>
        </p:nvSpPr>
        <p:spPr bwMode="auto">
          <a:xfrm>
            <a:off x="8543925" y="312206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1" name="Freeform 21"/>
          <p:cNvSpPr/>
          <p:nvPr/>
        </p:nvSpPr>
        <p:spPr bwMode="auto">
          <a:xfrm>
            <a:off x="8554244" y="369674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2" name="Freeform 22"/>
          <p:cNvSpPr/>
          <p:nvPr/>
        </p:nvSpPr>
        <p:spPr bwMode="auto">
          <a:xfrm>
            <a:off x="8530167" y="427300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3" name="Freeform 23"/>
          <p:cNvSpPr/>
          <p:nvPr/>
        </p:nvSpPr>
        <p:spPr bwMode="auto">
          <a:xfrm>
            <a:off x="8530167" y="486514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ea typeface="黑体" panose="02010609060101010101" pitchFamily="2" charset="-122"/>
              </a:rPr>
              <a:t>主机</a:t>
            </a:r>
            <a:r>
              <a:rPr kumimoji="1" lang="zh-CN" altLang="en-US" sz="1050" b="1" dirty="0">
                <a:solidFill>
                  <a:srgbClr val="C00000"/>
                </a:solidFill>
                <a:ea typeface="黑体" panose="02010609060101010101" pitchFamily="2" charset="-122"/>
              </a:rPr>
              <a:t> </a:t>
            </a:r>
            <a:r>
              <a:rPr kumimoji="1" lang="en-US" altLang="zh-CN" sz="2400" b="1" dirty="0">
                <a:solidFill>
                  <a:srgbClr val="C00000"/>
                </a:solidFill>
                <a:ea typeface="黑体" panose="02010609060101010101" pitchFamily="2" charset="-122"/>
              </a:rPr>
              <a:t>1</a:t>
            </a:r>
            <a:endParaRPr kumimoji="1" lang="en-US" altLang="zh-CN" sz="2400" b="1" dirty="0">
              <a:solidFill>
                <a:srgbClr val="C00000"/>
              </a:solidFill>
              <a:ea typeface="黑体" panose="02010609060101010101" pitchFamily="2" charset="-122"/>
            </a:endParaRPr>
          </a:p>
        </p:txBody>
      </p:sp>
      <p:sp>
        <p:nvSpPr>
          <p:cNvPr id="128025" name="AutoShape 25"/>
          <p:cNvSpPr>
            <a:spLocks noChangeArrowheads="1"/>
          </p:cNvSpPr>
          <p:nvPr/>
        </p:nvSpPr>
        <p:spPr bwMode="auto">
          <a:xfrm>
            <a:off x="8703866" y="202510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6" name="Text Box 26"/>
          <p:cNvSpPr txBox="1">
            <a:spLocks noChangeArrowheads="1"/>
          </p:cNvSpPr>
          <p:nvPr/>
        </p:nvSpPr>
        <p:spPr bwMode="auto">
          <a:xfrm>
            <a:off x="8696987" y="212988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8027" name="AutoShape 27"/>
          <p:cNvSpPr>
            <a:spLocks noChangeArrowheads="1"/>
          </p:cNvSpPr>
          <p:nvPr/>
        </p:nvSpPr>
        <p:spPr bwMode="auto">
          <a:xfrm>
            <a:off x="583010" y="206796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8" name="Text Box 28"/>
          <p:cNvSpPr txBox="1">
            <a:spLocks noChangeArrowheads="1"/>
          </p:cNvSpPr>
          <p:nvPr/>
        </p:nvSpPr>
        <p:spPr bwMode="auto">
          <a:xfrm>
            <a:off x="605367" y="218861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802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28030" name="Rectangle 30"/>
          <p:cNvSpPr>
            <a:spLocks noChangeArrowheads="1"/>
          </p:cNvSpPr>
          <p:nvPr/>
        </p:nvSpPr>
        <p:spPr bwMode="auto">
          <a:xfrm>
            <a:off x="4406106" y="2201318"/>
            <a:ext cx="280842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nvGrpSpPr>
          <p:cNvPr id="128031" name="Group 31"/>
          <p:cNvGrpSpPr/>
          <p:nvPr/>
        </p:nvGrpSpPr>
        <p:grpSpPr bwMode="auto">
          <a:xfrm>
            <a:off x="2846257" y="2128292"/>
            <a:ext cx="1561571" cy="1008062"/>
            <a:chOff x="1655" y="1525"/>
            <a:chExt cx="908" cy="635"/>
          </a:xfrm>
        </p:grpSpPr>
        <p:sp>
          <p:nvSpPr>
            <p:cNvPr id="128032" name="Text Box 32"/>
            <p:cNvSpPr txBox="1">
              <a:spLocks noChangeArrowheads="1"/>
            </p:cNvSpPr>
            <p:nvPr/>
          </p:nvSpPr>
          <p:spPr bwMode="auto">
            <a:xfrm>
              <a:off x="1655" y="1525"/>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333399"/>
                  </a:solidFill>
                  <a:latin typeface="Arial Rounded MT Bold" pitchFamily="34" charset="0"/>
                  <a:ea typeface="黑体" panose="02010609060101010101" pitchFamily="2" charset="-122"/>
                </a:rPr>
                <a:t>应用层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33"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34"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grpSp>
      <p:sp>
        <p:nvSpPr>
          <p:cNvPr id="128035" name="Rectangle 35"/>
          <p:cNvSpPr>
            <a:spLocks noChangeArrowheads="1"/>
          </p:cNvSpPr>
          <p:nvPr/>
        </p:nvSpPr>
        <p:spPr bwMode="auto">
          <a:xfrm>
            <a:off x="2144581" y="5081043"/>
            <a:ext cx="561684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anose="02010609060101010101" pitchFamily="2" charset="-122"/>
              </a:rPr>
              <a:t>10100110100101  </a:t>
            </a:r>
            <a:r>
              <a:rPr lang="zh-CN" altLang="en-US" sz="2000" b="1">
                <a:solidFill>
                  <a:srgbClr val="333399"/>
                </a:solidFill>
                <a:ea typeface="黑体" panose="02010609060101010101" pitchFamily="2" charset="-122"/>
              </a:rPr>
              <a:t>比  特  流  </a:t>
            </a:r>
            <a:r>
              <a:rPr lang="en-US" altLang="zh-CN" sz="2000" b="1">
                <a:solidFill>
                  <a:srgbClr val="333399"/>
                </a:solidFill>
                <a:ea typeface="黑体" panose="02010609060101010101" pitchFamily="2" charset="-122"/>
              </a:rPr>
              <a:t>110101110101</a:t>
            </a:r>
            <a:endParaRPr lang="en-US" altLang="zh-CN" sz="2000" b="1">
              <a:solidFill>
                <a:srgbClr val="333399"/>
              </a:solidFill>
              <a:ea typeface="黑体" panose="02010609060101010101" pitchFamily="2" charset="-122"/>
            </a:endParaRPr>
          </a:p>
        </p:txBody>
      </p:sp>
      <p:sp>
        <p:nvSpPr>
          <p:cNvPr id="128036" name="Text Box 36"/>
          <p:cNvSpPr txBox="1">
            <a:spLocks noChangeArrowheads="1"/>
          </p:cNvSpPr>
          <p:nvPr/>
        </p:nvSpPr>
        <p:spPr bwMode="auto">
          <a:xfrm>
            <a:off x="1712640" y="1196752"/>
            <a:ext cx="66768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800" b="1" dirty="0">
                <a:solidFill>
                  <a:srgbClr val="3333FF"/>
                </a:solidFill>
                <a:ea typeface="黑体" panose="02010609060101010101" pitchFamily="2" charset="-122"/>
              </a:rPr>
              <a:t>注意观察加入或剥去首部（尾部）的层次</a:t>
            </a:r>
            <a:endParaRPr kumimoji="1" lang="zh-CN" altLang="en-US" sz="2800" b="1" dirty="0">
              <a:solidFill>
                <a:srgbClr val="3333FF"/>
              </a:solidFill>
              <a:ea typeface="黑体" panose="02010609060101010101" pitchFamily="2" charset="-122"/>
            </a:endParaRPr>
          </a:p>
        </p:txBody>
      </p:sp>
      <p:sp>
        <p:nvSpPr>
          <p:cNvPr id="128037" name="Rectangle 37"/>
          <p:cNvSpPr>
            <a:spLocks noChangeArrowheads="1"/>
          </p:cNvSpPr>
          <p:nvPr/>
        </p:nvSpPr>
        <p:spPr bwMode="auto">
          <a:xfrm>
            <a:off x="4406106" y="2777580"/>
            <a:ext cx="280842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nvGrpSpPr>
          <p:cNvPr id="128038" name="Group 38"/>
          <p:cNvGrpSpPr/>
          <p:nvPr/>
        </p:nvGrpSpPr>
        <p:grpSpPr bwMode="auto">
          <a:xfrm>
            <a:off x="3860933" y="3353843"/>
            <a:ext cx="3353594" cy="358775"/>
            <a:chOff x="2245" y="2297"/>
            <a:chExt cx="1950" cy="226"/>
          </a:xfrm>
        </p:grpSpPr>
        <p:sp>
          <p:nvSpPr>
            <p:cNvPr id="12803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2804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grpSp>
        <p:nvGrpSpPr>
          <p:cNvPr id="128041" name="Group 41"/>
          <p:cNvGrpSpPr/>
          <p:nvPr/>
        </p:nvGrpSpPr>
        <p:grpSpPr bwMode="auto">
          <a:xfrm>
            <a:off x="3314039" y="3930105"/>
            <a:ext cx="3900488" cy="358775"/>
            <a:chOff x="1927" y="2660"/>
            <a:chExt cx="2268" cy="226"/>
          </a:xfrm>
        </p:grpSpPr>
        <p:sp>
          <p:nvSpPr>
            <p:cNvPr id="128042"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28043"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28044"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grpSp>
        <p:nvGrpSpPr>
          <p:cNvPr id="128045" name="Group 45"/>
          <p:cNvGrpSpPr/>
          <p:nvPr/>
        </p:nvGrpSpPr>
        <p:grpSpPr bwMode="auto">
          <a:xfrm>
            <a:off x="2768865" y="4506368"/>
            <a:ext cx="4445662" cy="358775"/>
            <a:chOff x="1610" y="3023"/>
            <a:chExt cx="2585" cy="226"/>
          </a:xfrm>
        </p:grpSpPr>
        <p:sp>
          <p:nvSpPr>
            <p:cNvPr id="128046"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endParaRPr lang="en-US" altLang="zh-CN" b="1" baseline="-25000">
                <a:solidFill>
                  <a:srgbClr val="333399"/>
                </a:solidFill>
              </a:endParaRPr>
            </a:p>
          </p:txBody>
        </p:sp>
        <p:sp>
          <p:nvSpPr>
            <p:cNvPr id="128047"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28048"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28049"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grpSp>
        <p:nvGrpSpPr>
          <p:cNvPr id="128050" name="Group 50"/>
          <p:cNvGrpSpPr/>
          <p:nvPr/>
        </p:nvGrpSpPr>
        <p:grpSpPr bwMode="auto">
          <a:xfrm>
            <a:off x="708554" y="2488655"/>
            <a:ext cx="5180013" cy="415925"/>
            <a:chOff x="412" y="1752"/>
            <a:chExt cx="3012" cy="262"/>
          </a:xfrm>
        </p:grpSpPr>
        <p:sp>
          <p:nvSpPr>
            <p:cNvPr id="128051"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2"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3" name="Group 53"/>
          <p:cNvGrpSpPr/>
          <p:nvPr/>
        </p:nvGrpSpPr>
        <p:grpSpPr bwMode="auto">
          <a:xfrm>
            <a:off x="705115" y="3064917"/>
            <a:ext cx="4872170" cy="396875"/>
            <a:chOff x="410" y="2115"/>
            <a:chExt cx="2833" cy="250"/>
          </a:xfrm>
        </p:grpSpPr>
        <p:sp>
          <p:nvSpPr>
            <p:cNvPr id="128054"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5"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6" name="Group 56"/>
          <p:cNvGrpSpPr/>
          <p:nvPr/>
        </p:nvGrpSpPr>
        <p:grpSpPr bwMode="auto">
          <a:xfrm>
            <a:off x="705115" y="3625305"/>
            <a:ext cx="4481777" cy="409575"/>
            <a:chOff x="410" y="2468"/>
            <a:chExt cx="2606" cy="258"/>
          </a:xfrm>
        </p:grpSpPr>
        <p:sp>
          <p:nvSpPr>
            <p:cNvPr id="128057"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8"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9" name="Group 59"/>
          <p:cNvGrpSpPr/>
          <p:nvPr/>
        </p:nvGrpSpPr>
        <p:grpSpPr bwMode="auto">
          <a:xfrm>
            <a:off x="703396" y="4215854"/>
            <a:ext cx="4151577" cy="444500"/>
            <a:chOff x="409" y="2840"/>
            <a:chExt cx="2414" cy="280"/>
          </a:xfrm>
        </p:grpSpPr>
        <p:sp>
          <p:nvSpPr>
            <p:cNvPr id="128060"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61"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2" name="Group 62"/>
          <p:cNvGrpSpPr/>
          <p:nvPr/>
        </p:nvGrpSpPr>
        <p:grpSpPr bwMode="auto">
          <a:xfrm>
            <a:off x="703396" y="4792118"/>
            <a:ext cx="3938323" cy="460375"/>
            <a:chOff x="409" y="3203"/>
            <a:chExt cx="2290" cy="290"/>
          </a:xfrm>
        </p:grpSpPr>
        <p:sp>
          <p:nvSpPr>
            <p:cNvPr id="128063"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64"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5" name="Group 65"/>
          <p:cNvGrpSpPr/>
          <p:nvPr/>
        </p:nvGrpSpPr>
        <p:grpSpPr bwMode="auto">
          <a:xfrm>
            <a:off x="2221971" y="2637879"/>
            <a:ext cx="1638962" cy="1074738"/>
            <a:chOff x="1292" y="1846"/>
            <a:chExt cx="953" cy="677"/>
          </a:xfrm>
        </p:grpSpPr>
        <p:sp>
          <p:nvSpPr>
            <p:cNvPr id="128066"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28067" name="Text Box 67"/>
            <p:cNvSpPr txBox="1">
              <a:spLocks noChangeArrowheads="1"/>
            </p:cNvSpPr>
            <p:nvPr/>
          </p:nvSpPr>
          <p:spPr bwMode="auto">
            <a:xfrm>
              <a:off x="1292" y="1846"/>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333399"/>
                  </a:solidFill>
                  <a:latin typeface="Arial Rounded MT Bold" pitchFamily="34" charset="0"/>
                  <a:ea typeface="黑体" panose="02010609060101010101" pitchFamily="2" charset="-122"/>
                </a:rPr>
                <a:t>运输层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68"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69" name="Group 69"/>
          <p:cNvGrpSpPr/>
          <p:nvPr/>
        </p:nvGrpSpPr>
        <p:grpSpPr bwMode="auto">
          <a:xfrm>
            <a:off x="1661319" y="3136355"/>
            <a:ext cx="1652720" cy="1152525"/>
            <a:chOff x="966" y="2160"/>
            <a:chExt cx="961" cy="726"/>
          </a:xfrm>
        </p:grpSpPr>
        <p:sp>
          <p:nvSpPr>
            <p:cNvPr id="128070"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endParaRPr lang="en-US" altLang="zh-CN" b="1" baseline="-25000">
                <a:solidFill>
                  <a:srgbClr val="333399"/>
                </a:solidFill>
              </a:endParaRPr>
            </a:p>
          </p:txBody>
        </p:sp>
        <p:sp>
          <p:nvSpPr>
            <p:cNvPr id="128071" name="Text Box 71"/>
            <p:cNvSpPr txBox="1">
              <a:spLocks noChangeArrowheads="1"/>
            </p:cNvSpPr>
            <p:nvPr/>
          </p:nvSpPr>
          <p:spPr bwMode="auto">
            <a:xfrm>
              <a:off x="966" y="2160"/>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333399"/>
                  </a:solidFill>
                  <a:latin typeface="Arial Rounded MT Bold" pitchFamily="34" charset="0"/>
                  <a:ea typeface="黑体" panose="02010609060101010101" pitchFamily="2" charset="-122"/>
                </a:rPr>
                <a:t>网络层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72"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3" name="Group 73"/>
          <p:cNvGrpSpPr/>
          <p:nvPr/>
        </p:nvGrpSpPr>
        <p:grpSpPr bwMode="auto">
          <a:xfrm>
            <a:off x="1546092" y="3568154"/>
            <a:ext cx="1222772" cy="1295400"/>
            <a:chOff x="899" y="2432"/>
            <a:chExt cx="711" cy="816"/>
          </a:xfrm>
        </p:grpSpPr>
        <p:sp>
          <p:nvSpPr>
            <p:cNvPr id="128074"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endParaRPr lang="en-US" altLang="zh-CN" b="1" baseline="-25000">
                <a:solidFill>
                  <a:srgbClr val="333399"/>
                </a:solidFill>
              </a:endParaRPr>
            </a:p>
          </p:txBody>
        </p:sp>
        <p:sp>
          <p:nvSpPr>
            <p:cNvPr id="128075" name="Text Box 75"/>
            <p:cNvSpPr txBox="1">
              <a:spLocks noChangeArrowheads="1"/>
            </p:cNvSpPr>
            <p:nvPr/>
          </p:nvSpPr>
          <p:spPr bwMode="auto">
            <a:xfrm>
              <a:off x="899" y="2432"/>
              <a:ext cx="55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kumimoji="1" lang="zh-CN" altLang="en-US" sz="2000" b="1">
                  <a:solidFill>
                    <a:srgbClr val="333399"/>
                  </a:solidFill>
                  <a:latin typeface="Arial Rounded MT Bold" pitchFamily="34" charset="0"/>
                  <a:ea typeface="黑体" panose="02010609060101010101" pitchFamily="2" charset="-122"/>
                </a:rPr>
                <a:t>链路层</a:t>
              </a:r>
              <a:endParaRPr kumimoji="1" lang="zh-CN" altLang="en-US" sz="2000" b="1">
                <a:solidFill>
                  <a:srgbClr val="333399"/>
                </a:solidFill>
                <a:latin typeface="Arial Rounded MT Bold" pitchFamily="34" charset="0"/>
                <a:ea typeface="黑体" panose="02010609060101010101" pitchFamily="2" charset="-122"/>
              </a:endParaRPr>
            </a:p>
            <a:p>
              <a:pPr algn="ctr" eaLnBrk="0" hangingPunct="0">
                <a:lnSpc>
                  <a:spcPct val="90000"/>
                </a:lnSpc>
              </a:pPr>
              <a:r>
                <a:rPr kumimoji="1" lang="zh-CN" altLang="en-US" sz="2000" b="1">
                  <a:solidFill>
                    <a:srgbClr val="333399"/>
                  </a:solidFill>
                  <a:latin typeface="Arial Rounded MT Bold" pitchFamily="34" charset="0"/>
                  <a:ea typeface="黑体" panose="02010609060101010101" pitchFamily="2" charset="-122"/>
                </a:rPr>
                <a:t>首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sp>
          <p:nvSpPr>
            <p:cNvPr id="128076"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7" name="Group 77"/>
          <p:cNvGrpSpPr/>
          <p:nvPr/>
        </p:nvGrpSpPr>
        <p:grpSpPr bwMode="auto">
          <a:xfrm>
            <a:off x="7214526" y="3574504"/>
            <a:ext cx="1057671" cy="1290638"/>
            <a:chOff x="4195" y="2436"/>
            <a:chExt cx="615" cy="813"/>
          </a:xfrm>
        </p:grpSpPr>
        <p:sp>
          <p:nvSpPr>
            <p:cNvPr id="128078"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endParaRPr lang="en-US" altLang="zh-CN" b="1" baseline="-25000">
                <a:solidFill>
                  <a:srgbClr val="333399"/>
                </a:solidFill>
              </a:endParaRPr>
            </a:p>
          </p:txBody>
        </p:sp>
        <p:sp>
          <p:nvSpPr>
            <p:cNvPr id="128079"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80" name="Text Box 80"/>
            <p:cNvSpPr txBox="1">
              <a:spLocks noChangeArrowheads="1"/>
            </p:cNvSpPr>
            <p:nvPr/>
          </p:nvSpPr>
          <p:spPr bwMode="auto">
            <a:xfrm>
              <a:off x="4255" y="2436"/>
              <a:ext cx="55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kumimoji="1" lang="zh-CN" altLang="en-US" sz="2000" b="1">
                  <a:solidFill>
                    <a:srgbClr val="333399"/>
                  </a:solidFill>
                  <a:latin typeface="Arial Rounded MT Bold" pitchFamily="34" charset="0"/>
                  <a:ea typeface="黑体" panose="02010609060101010101" pitchFamily="2" charset="-122"/>
                </a:rPr>
                <a:t>链路层</a:t>
              </a:r>
              <a:endParaRPr kumimoji="1" lang="zh-CN" altLang="en-US" sz="2000" b="1">
                <a:solidFill>
                  <a:srgbClr val="333399"/>
                </a:solidFill>
                <a:latin typeface="Arial Rounded MT Bold" pitchFamily="34" charset="0"/>
                <a:ea typeface="黑体" panose="02010609060101010101" pitchFamily="2" charset="-122"/>
              </a:endParaRPr>
            </a:p>
            <a:p>
              <a:pPr algn="ctr" eaLnBrk="0" hangingPunct="0">
                <a:lnSpc>
                  <a:spcPct val="90000"/>
                </a:lnSpc>
              </a:pPr>
              <a:r>
                <a:rPr kumimoji="1" lang="zh-CN" altLang="en-US" sz="2000" b="1">
                  <a:solidFill>
                    <a:srgbClr val="333399"/>
                  </a:solidFill>
                  <a:latin typeface="Arial Rounded MT Bold" pitchFamily="34" charset="0"/>
                  <a:ea typeface="黑体" panose="02010609060101010101" pitchFamily="2" charset="-122"/>
                </a:rPr>
                <a:t>尾部</a:t>
              </a:r>
              <a:endParaRPr kumimoji="1" lang="zh-CN" altLang="en-US" sz="2000" b="1">
                <a:solidFill>
                  <a:srgbClr val="333399"/>
                </a:solidFill>
                <a:latin typeface="Times New Roman" panose="02020603050405020304" pitchFamily="18" charset="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1000"/>
                                  </p:stCondLst>
                                  <p:childTnLst>
                                    <p:set>
                                      <p:cBhvr>
                                        <p:cTn id="9" dur="1" fill="hold">
                                          <p:stCondLst>
                                            <p:cond delay="0"/>
                                          </p:stCondLst>
                                        </p:cTn>
                                        <p:tgtEl>
                                          <p:spTgt spid="128050"/>
                                        </p:tgtEl>
                                        <p:attrNameLst>
                                          <p:attrName>style.visibility</p:attrName>
                                        </p:attrNameLst>
                                      </p:cBhvr>
                                      <p:to>
                                        <p:strVal val="visible"/>
                                      </p:to>
                                    </p:set>
                                    <p:animEffect transition="in" filter="wipe(up)">
                                      <p:cBhvr>
                                        <p:cTn id="10" dur="1000"/>
                                        <p:tgtEl>
                                          <p:spTgt spid="128050"/>
                                        </p:tgtEl>
                                      </p:cBhvr>
                                    </p:animEffect>
                                  </p:childTnLst>
                                </p:cTn>
                              </p:par>
                            </p:childTnLst>
                          </p:cTn>
                        </p:par>
                        <p:par>
                          <p:cTn id="11" fill="hold">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128031"/>
                                        </p:tgtEl>
                                        <p:attrNameLst>
                                          <p:attrName>style.visibility</p:attrName>
                                        </p:attrNameLst>
                                      </p:cBhvr>
                                      <p:to>
                                        <p:strVal val="visible"/>
                                      </p:to>
                                    </p:set>
                                    <p:animEffect transition="in" filter="slide(fromLeft)">
                                      <p:cBhvr>
                                        <p:cTn id="17" dur="1000"/>
                                        <p:tgtEl>
                                          <p:spTgt spid="128031"/>
                                        </p:tgtEl>
                                      </p:cBhvr>
                                    </p:animEffect>
                                  </p:childTnLst>
                                </p:cTn>
                              </p:par>
                            </p:childTnLst>
                          </p:cTn>
                        </p:par>
                        <p:par>
                          <p:cTn id="18" fill="hold">
                            <p:stCondLst>
                              <p:cond delay="5000"/>
                            </p:stCondLst>
                            <p:childTnLst>
                              <p:par>
                                <p:cTn id="19" presetID="9" presetClass="emph" presetSubtype="0" nodeType="afterEffect">
                                  <p:stCondLst>
                                    <p:cond delay="500"/>
                                  </p:stCondLst>
                                  <p:childTnLst>
                                    <p:set>
                                      <p:cBhvr rctx="PPT">
                                        <p:cTn id="20" dur="indefinite"/>
                                        <p:tgtEl>
                                          <p:spTgt spid="128050"/>
                                        </p:tgtEl>
                                        <p:attrNameLst>
                                          <p:attrName>style.opacity</p:attrName>
                                        </p:attrNameLst>
                                      </p:cBhvr>
                                      <p:to>
                                        <p:strVal val="0.5"/>
                                      </p:to>
                                    </p:set>
                                    <p:animEffect filter="image" prLst="opacity: 0.5">
                                      <p:cBhvr rctx="IE">
                                        <p:cTn id="21" dur="indefinite"/>
                                        <p:tgtEl>
                                          <p:spTgt spid="128050"/>
                                        </p:tgtEl>
                                      </p:cBhvr>
                                    </p:animEffect>
                                  </p:childTnLst>
                                </p:cTn>
                              </p:par>
                            </p:childTnLst>
                          </p:cTn>
                        </p:par>
                        <p:par>
                          <p:cTn id="22" fill="hold">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128053"/>
                                        </p:tgtEl>
                                        <p:attrNameLst>
                                          <p:attrName>style.visibility</p:attrName>
                                        </p:attrNameLst>
                                      </p:cBhvr>
                                      <p:to>
                                        <p:strVal val="visible"/>
                                      </p:to>
                                    </p:set>
                                    <p:animEffect transition="in" filter="wipe(up)">
                                      <p:cBhvr>
                                        <p:cTn id="25" dur="1000"/>
                                        <p:tgtEl>
                                          <p:spTgt spid="128053"/>
                                        </p:tgtEl>
                                      </p:cBhvr>
                                    </p:animEffect>
                                  </p:childTnLst>
                                </p:cTn>
                              </p:par>
                            </p:childTnLst>
                          </p:cTn>
                        </p:par>
                        <p:par>
                          <p:cTn id="26" fill="hold">
                            <p:stCondLst>
                              <p:cond delay="7000"/>
                            </p:stCondLst>
                            <p:childTnLst>
                              <p:par>
                                <p:cTn id="27" presetID="1" presetClass="entr" presetSubtype="0" fill="hold" nodeType="afterEffect">
                                  <p:stCondLst>
                                    <p:cond delay="500"/>
                                  </p:stCondLst>
                                  <p:childTnLst>
                                    <p:set>
                                      <p:cBhvr>
                                        <p:cTn id="28" dur="1" fill="hold">
                                          <p:stCondLst>
                                            <p:cond delay="0"/>
                                          </p:stCondLst>
                                        </p:cTn>
                                        <p:tgtEl>
                                          <p:spTgt spid="128038"/>
                                        </p:tgtEl>
                                        <p:attrNameLst>
                                          <p:attrName>style.visibility</p:attrName>
                                        </p:attrNameLst>
                                      </p:cBhvr>
                                      <p:to>
                                        <p:strVal val="visible"/>
                                      </p:to>
                                    </p:set>
                                  </p:childTnLst>
                                </p:cTn>
                              </p:par>
                            </p:childTnLst>
                          </p:cTn>
                        </p:par>
                        <p:par>
                          <p:cTn id="29" fill="hold">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28065"/>
                                        </p:tgtEl>
                                        <p:attrNameLst>
                                          <p:attrName>style.visibility</p:attrName>
                                        </p:attrNameLst>
                                      </p:cBhvr>
                                      <p:to>
                                        <p:strVal val="visible"/>
                                      </p:to>
                                    </p:set>
                                    <p:animEffect transition="in" filter="slide(fromLeft)">
                                      <p:cBhvr>
                                        <p:cTn id="32" dur="1000"/>
                                        <p:tgtEl>
                                          <p:spTgt spid="128065"/>
                                        </p:tgtEl>
                                      </p:cBhvr>
                                    </p:animEffect>
                                  </p:childTnLst>
                                </p:cTn>
                              </p:par>
                            </p:childTnLst>
                          </p:cTn>
                        </p:par>
                        <p:par>
                          <p:cTn id="33" fill="hold">
                            <p:stCondLst>
                              <p:cond delay="9500"/>
                            </p:stCondLst>
                            <p:childTnLst>
                              <p:par>
                                <p:cTn id="34" presetID="9" presetClass="emph" presetSubtype="0" nodeType="afterEffect">
                                  <p:stCondLst>
                                    <p:cond delay="0"/>
                                  </p:stCondLst>
                                  <p:childTnLst>
                                    <p:set>
                                      <p:cBhvr rctx="PPT">
                                        <p:cTn id="35" dur="indefinite"/>
                                        <p:tgtEl>
                                          <p:spTgt spid="128053"/>
                                        </p:tgtEl>
                                        <p:attrNameLst>
                                          <p:attrName>style.opacity</p:attrName>
                                        </p:attrNameLst>
                                      </p:cBhvr>
                                      <p:to>
                                        <p:strVal val="0.5"/>
                                      </p:to>
                                    </p:set>
                                    <p:animEffect filter="image" prLst="opacity: 0.5">
                                      <p:cBhvr rctx="IE">
                                        <p:cTn id="36" dur="indefinite"/>
                                        <p:tgtEl>
                                          <p:spTgt spid="128053"/>
                                        </p:tgtEl>
                                      </p:cBhvr>
                                    </p:animEffect>
                                  </p:childTnLst>
                                </p:cTn>
                              </p:par>
                            </p:childTnLst>
                          </p:cTn>
                        </p:par>
                        <p:par>
                          <p:cTn id="37" fill="hold">
                            <p:stCondLst>
                              <p:cond delay="9500"/>
                            </p:stCondLst>
                            <p:childTnLst>
                              <p:par>
                                <p:cTn id="38" presetID="22" presetClass="entr" presetSubtype="1" fill="hold" nodeType="afterEffect">
                                  <p:stCondLst>
                                    <p:cond delay="0"/>
                                  </p:stCondLst>
                                  <p:childTnLst>
                                    <p:set>
                                      <p:cBhvr>
                                        <p:cTn id="39" dur="1" fill="hold">
                                          <p:stCondLst>
                                            <p:cond delay="0"/>
                                          </p:stCondLst>
                                        </p:cTn>
                                        <p:tgtEl>
                                          <p:spTgt spid="128056"/>
                                        </p:tgtEl>
                                        <p:attrNameLst>
                                          <p:attrName>style.visibility</p:attrName>
                                        </p:attrNameLst>
                                      </p:cBhvr>
                                      <p:to>
                                        <p:strVal val="visible"/>
                                      </p:to>
                                    </p:set>
                                    <p:animEffect transition="in" filter="wipe(up)">
                                      <p:cBhvr>
                                        <p:cTn id="40" dur="1000"/>
                                        <p:tgtEl>
                                          <p:spTgt spid="128056"/>
                                        </p:tgtEl>
                                      </p:cBhvr>
                                    </p:animEffect>
                                  </p:childTnLst>
                                </p:cTn>
                              </p:par>
                            </p:childTnLst>
                          </p:cTn>
                        </p:par>
                        <p:par>
                          <p:cTn id="41" fill="hold">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128041"/>
                                        </p:tgtEl>
                                        <p:attrNameLst>
                                          <p:attrName>style.visibility</p:attrName>
                                        </p:attrNameLst>
                                      </p:cBhvr>
                                      <p:to>
                                        <p:strVal val="visible"/>
                                      </p:to>
                                    </p:set>
                                  </p:childTnLst>
                                </p:cTn>
                              </p:par>
                            </p:childTnLst>
                          </p:cTn>
                        </p:par>
                        <p:par>
                          <p:cTn id="44" fill="hold">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8069"/>
                                        </p:tgtEl>
                                        <p:attrNameLst>
                                          <p:attrName>style.visibility</p:attrName>
                                        </p:attrNameLst>
                                      </p:cBhvr>
                                      <p:to>
                                        <p:strVal val="visible"/>
                                      </p:to>
                                    </p:set>
                                    <p:animEffect transition="in" filter="slide(fromLeft)">
                                      <p:cBhvr>
                                        <p:cTn id="47" dur="1000"/>
                                        <p:tgtEl>
                                          <p:spTgt spid="128069"/>
                                        </p:tgtEl>
                                      </p:cBhvr>
                                    </p:animEffect>
                                  </p:childTnLst>
                                </p:cTn>
                              </p:par>
                            </p:childTnLst>
                          </p:cTn>
                        </p:par>
                        <p:par>
                          <p:cTn id="48" fill="hold">
                            <p:stCondLst>
                              <p:cond delay="13000"/>
                            </p:stCondLst>
                            <p:childTnLst>
                              <p:par>
                                <p:cTn id="49" presetID="9" presetClass="emph" presetSubtype="0" nodeType="afterEffect">
                                  <p:stCondLst>
                                    <p:cond delay="0"/>
                                  </p:stCondLst>
                                  <p:childTnLst>
                                    <p:set>
                                      <p:cBhvr rctx="PPT">
                                        <p:cTn id="50" dur="indefinite"/>
                                        <p:tgtEl>
                                          <p:spTgt spid="128056"/>
                                        </p:tgtEl>
                                        <p:attrNameLst>
                                          <p:attrName>style.opacity</p:attrName>
                                        </p:attrNameLst>
                                      </p:cBhvr>
                                      <p:to>
                                        <p:strVal val="0.5"/>
                                      </p:to>
                                    </p:set>
                                    <p:animEffect filter="image" prLst="opacity: 0.5">
                                      <p:cBhvr rctx="IE">
                                        <p:cTn id="51" dur="indefinite"/>
                                        <p:tgtEl>
                                          <p:spTgt spid="128056"/>
                                        </p:tgtEl>
                                      </p:cBhvr>
                                    </p:animEffect>
                                  </p:childTnLst>
                                </p:cTn>
                              </p:par>
                            </p:childTnLst>
                          </p:cTn>
                        </p:par>
                        <p:par>
                          <p:cTn id="52" fill="hold">
                            <p:stCondLst>
                              <p:cond delay="13000"/>
                            </p:stCondLst>
                            <p:childTnLst>
                              <p:par>
                                <p:cTn id="53" presetID="22" presetClass="entr" presetSubtype="1" fill="hold" nodeType="afterEffect">
                                  <p:stCondLst>
                                    <p:cond delay="0"/>
                                  </p:stCondLst>
                                  <p:childTnLst>
                                    <p:set>
                                      <p:cBhvr>
                                        <p:cTn id="54" dur="1" fill="hold">
                                          <p:stCondLst>
                                            <p:cond delay="0"/>
                                          </p:stCondLst>
                                        </p:cTn>
                                        <p:tgtEl>
                                          <p:spTgt spid="128059"/>
                                        </p:tgtEl>
                                        <p:attrNameLst>
                                          <p:attrName>style.visibility</p:attrName>
                                        </p:attrNameLst>
                                      </p:cBhvr>
                                      <p:to>
                                        <p:strVal val="visible"/>
                                      </p:to>
                                    </p:set>
                                    <p:animEffect transition="in" filter="wipe(up)">
                                      <p:cBhvr>
                                        <p:cTn id="55" dur="1000"/>
                                        <p:tgtEl>
                                          <p:spTgt spid="128059"/>
                                        </p:tgtEl>
                                      </p:cBhvr>
                                    </p:animEffect>
                                  </p:childTnLst>
                                </p:cTn>
                              </p:par>
                            </p:childTnLst>
                          </p:cTn>
                        </p:par>
                        <p:par>
                          <p:cTn id="56" fill="hold">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128045"/>
                                        </p:tgtEl>
                                        <p:attrNameLst>
                                          <p:attrName>style.visibility</p:attrName>
                                        </p:attrNameLst>
                                      </p:cBhvr>
                                      <p:to>
                                        <p:strVal val="visible"/>
                                      </p:to>
                                    </p:set>
                                  </p:childTnLst>
                                </p:cTn>
                              </p:par>
                            </p:childTnLst>
                          </p:cTn>
                        </p:par>
                        <p:par>
                          <p:cTn id="59" fill="hold">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28073"/>
                                        </p:tgtEl>
                                        <p:attrNameLst>
                                          <p:attrName>style.visibility</p:attrName>
                                        </p:attrNameLst>
                                      </p:cBhvr>
                                      <p:to>
                                        <p:strVal val="visible"/>
                                      </p:to>
                                    </p:set>
                                    <p:animEffect transition="in" filter="slide(fromLeft)">
                                      <p:cBhvr>
                                        <p:cTn id="62" dur="1000"/>
                                        <p:tgtEl>
                                          <p:spTgt spid="128073"/>
                                        </p:tgtEl>
                                      </p:cBhvr>
                                    </p:animEffect>
                                  </p:childTnLst>
                                </p:cTn>
                              </p:par>
                            </p:childTnLst>
                          </p:cTn>
                        </p:par>
                        <p:par>
                          <p:cTn id="63" fill="hold">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28077"/>
                                        </p:tgtEl>
                                        <p:attrNameLst>
                                          <p:attrName>style.visibility</p:attrName>
                                        </p:attrNameLst>
                                      </p:cBhvr>
                                      <p:to>
                                        <p:strVal val="visible"/>
                                      </p:to>
                                    </p:set>
                                    <p:animEffect transition="in" filter="slide(fromRight)">
                                      <p:cBhvr>
                                        <p:cTn id="66" dur="1000"/>
                                        <p:tgtEl>
                                          <p:spTgt spid="128077"/>
                                        </p:tgtEl>
                                      </p:cBhvr>
                                    </p:animEffect>
                                  </p:childTnLst>
                                </p:cTn>
                              </p:par>
                            </p:childTnLst>
                          </p:cTn>
                        </p:par>
                        <p:par>
                          <p:cTn id="67" fill="hold">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28062"/>
                                        </p:tgtEl>
                                        <p:attrNameLst>
                                          <p:attrName>style.visibility</p:attrName>
                                        </p:attrNameLst>
                                      </p:cBhvr>
                                      <p:to>
                                        <p:strVal val="visible"/>
                                      </p:to>
                                    </p:set>
                                    <p:animEffect transition="in" filter="wipe(up)">
                                      <p:cBhvr>
                                        <p:cTn id="70" dur="1000"/>
                                        <p:tgtEl>
                                          <p:spTgt spid="128062"/>
                                        </p:tgtEl>
                                      </p:cBhvr>
                                    </p:animEffect>
                                  </p:childTnLst>
                                </p:cTn>
                              </p:par>
                            </p:childTnLst>
                          </p:cTn>
                        </p:par>
                        <p:par>
                          <p:cTn id="71" fill="hold">
                            <p:stCondLst>
                              <p:cond delay="17500"/>
                            </p:stCondLst>
                            <p:childTnLst>
                              <p:par>
                                <p:cTn id="72" presetID="9" presetClass="emph" presetSubtype="0" nodeType="afterEffect">
                                  <p:stCondLst>
                                    <p:cond delay="0"/>
                                  </p:stCondLst>
                                  <p:childTnLst>
                                    <p:set>
                                      <p:cBhvr rctx="PPT">
                                        <p:cTn id="73" dur="indefinite"/>
                                        <p:tgtEl>
                                          <p:spTgt spid="128059"/>
                                        </p:tgtEl>
                                        <p:attrNameLst>
                                          <p:attrName>style.opacity</p:attrName>
                                        </p:attrNameLst>
                                      </p:cBhvr>
                                      <p:to>
                                        <p:strVal val="0.5"/>
                                      </p:to>
                                    </p:set>
                                    <p:animEffect filter="image" prLst="opacity: 0.5">
                                      <p:cBhvr rctx="IE">
                                        <p:cTn id="74" dur="indefinite"/>
                                        <p:tgtEl>
                                          <p:spTgt spid="128059"/>
                                        </p:tgtEl>
                                      </p:cBhvr>
                                    </p:animEffect>
                                  </p:childTnLst>
                                </p:cTn>
                              </p:par>
                            </p:childTnLst>
                          </p:cTn>
                        </p:par>
                        <p:par>
                          <p:cTn id="75" fill="hold">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2902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2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2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903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903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903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903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903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2904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2904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2904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2904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2904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2904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5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905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5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905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29054" name="Rectangle 30"/>
          <p:cNvSpPr>
            <a:spLocks noChangeArrowheads="1"/>
          </p:cNvSpPr>
          <p:nvPr/>
        </p:nvSpPr>
        <p:spPr bwMode="auto">
          <a:xfrm>
            <a:off x="2144581" y="5101233"/>
            <a:ext cx="561684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anose="02010609060101010101" pitchFamily="2" charset="-122"/>
              </a:rPr>
              <a:t>10100110100101  </a:t>
            </a:r>
            <a:r>
              <a:rPr lang="zh-CN" altLang="en-US" sz="2000" b="1">
                <a:solidFill>
                  <a:srgbClr val="333399"/>
                </a:solidFill>
                <a:ea typeface="黑体" panose="02010609060101010101" pitchFamily="2" charset="-122"/>
              </a:rPr>
              <a:t>比  特  流  </a:t>
            </a:r>
            <a:r>
              <a:rPr lang="en-US" altLang="zh-CN" sz="2000" b="1">
                <a:solidFill>
                  <a:srgbClr val="333399"/>
                </a:solidFill>
                <a:ea typeface="黑体" panose="02010609060101010101" pitchFamily="2" charset="-122"/>
              </a:rPr>
              <a:t>110101110101</a:t>
            </a:r>
            <a:endParaRPr lang="en-US" altLang="zh-CN" sz="2000" b="1">
              <a:solidFill>
                <a:srgbClr val="333399"/>
              </a:solidFill>
              <a:ea typeface="黑体" panose="02010609060101010101" pitchFamily="2" charset="-122"/>
            </a:endParaRPr>
          </a:p>
        </p:txBody>
      </p:sp>
      <p:sp>
        <p:nvSpPr>
          <p:cNvPr id="129055" name="Text Box 31"/>
          <p:cNvSpPr txBox="1">
            <a:spLocks noChangeArrowheads="1"/>
          </p:cNvSpPr>
          <p:nvPr/>
        </p:nvSpPr>
        <p:spPr bwMode="auto">
          <a:xfrm>
            <a:off x="2757332" y="3629620"/>
            <a:ext cx="42386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dirty="0">
                <a:solidFill>
                  <a:srgbClr val="333399"/>
                </a:solidFill>
                <a:ea typeface="黑体" panose="02010609060101010101" pitchFamily="2" charset="-122"/>
              </a:rPr>
              <a:t>主机 </a:t>
            </a:r>
            <a:r>
              <a:rPr kumimoji="1" lang="en-US" altLang="zh-CN" sz="2400" b="1" dirty="0">
                <a:solidFill>
                  <a:srgbClr val="333399"/>
                </a:solidFill>
                <a:ea typeface="黑体" panose="02010609060101010101" pitchFamily="2" charset="-122"/>
              </a:rPr>
              <a:t>2 </a:t>
            </a:r>
            <a:r>
              <a:rPr kumimoji="1" lang="zh-CN" altLang="en-US" sz="2400" b="1" dirty="0">
                <a:solidFill>
                  <a:srgbClr val="333399"/>
                </a:solidFill>
                <a:ea typeface="黑体" panose="02010609060101010101" pitchFamily="2" charset="-122"/>
              </a:rPr>
              <a:t>的物理层收到比特流后</a:t>
            </a:r>
            <a:endParaRPr kumimoji="1" lang="zh-CN" altLang="en-US" sz="2400" b="1" dirty="0">
              <a:solidFill>
                <a:srgbClr val="333399"/>
              </a:solidFill>
              <a:ea typeface="黑体" panose="02010609060101010101" pitchFamily="2" charset="-122"/>
            </a:endParaRPr>
          </a:p>
          <a:p>
            <a:pPr algn="ctr" eaLnBrk="0" hangingPunct="0"/>
            <a:r>
              <a:rPr kumimoji="1" lang="zh-CN" altLang="en-US" sz="2400" b="1" dirty="0">
                <a:solidFill>
                  <a:srgbClr val="333399"/>
                </a:solidFill>
                <a:ea typeface="黑体" panose="02010609060101010101" pitchFamily="2" charset="-122"/>
              </a:rPr>
              <a:t>交给数据链路层</a:t>
            </a:r>
            <a:endParaRPr kumimoji="1" lang="zh-CN" altLang="en-US" sz="2400" b="1" dirty="0">
              <a:solidFill>
                <a:srgbClr val="333399"/>
              </a:solidFill>
              <a:ea typeface="黑体" panose="02010609060101010101" pitchFamily="2" charset="-122"/>
            </a:endParaRPr>
          </a:p>
        </p:txBody>
      </p:sp>
      <p:grpSp>
        <p:nvGrpSpPr>
          <p:cNvPr id="129056" name="Group 32"/>
          <p:cNvGrpSpPr/>
          <p:nvPr/>
        </p:nvGrpSpPr>
        <p:grpSpPr bwMode="auto">
          <a:xfrm>
            <a:off x="2144581" y="4526558"/>
            <a:ext cx="5616840" cy="358775"/>
            <a:chOff x="1247" y="3023"/>
            <a:chExt cx="3266" cy="226"/>
          </a:xfrm>
        </p:grpSpPr>
        <p:sp>
          <p:nvSpPr>
            <p:cNvPr id="129057"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endParaRPr lang="en-US" altLang="zh-CN" b="1" baseline="-25000">
                <a:solidFill>
                  <a:srgbClr val="333399"/>
                </a:solidFill>
              </a:endParaRPr>
            </a:p>
          </p:txBody>
        </p:sp>
        <p:sp>
          <p:nvSpPr>
            <p:cNvPr id="129058"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endParaRPr lang="en-US" altLang="zh-CN" b="1" baseline="-25000">
                <a:solidFill>
                  <a:srgbClr val="333399"/>
                </a:solidFill>
              </a:endParaRPr>
            </a:p>
          </p:txBody>
        </p:sp>
        <p:grpSp>
          <p:nvGrpSpPr>
            <p:cNvPr id="129059" name="Group 35"/>
            <p:cNvGrpSpPr/>
            <p:nvPr/>
          </p:nvGrpSpPr>
          <p:grpSpPr bwMode="auto">
            <a:xfrm>
              <a:off x="1610" y="3023"/>
              <a:ext cx="2585" cy="226"/>
              <a:chOff x="1610" y="3023"/>
              <a:chExt cx="2585" cy="226"/>
            </a:xfrm>
          </p:grpSpPr>
          <p:sp>
            <p:nvSpPr>
              <p:cNvPr id="129060"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endParaRPr lang="en-US" altLang="zh-CN" b="1" baseline="-25000">
                  <a:solidFill>
                    <a:srgbClr val="333399"/>
                  </a:solidFill>
                </a:endParaRPr>
              </a:p>
            </p:txBody>
          </p:sp>
          <p:sp>
            <p:nvSpPr>
              <p:cNvPr id="129061"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29062"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29063"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grpSp>
      <p:grpSp>
        <p:nvGrpSpPr>
          <p:cNvPr id="129064" name="Group 40"/>
          <p:cNvGrpSpPr/>
          <p:nvPr/>
        </p:nvGrpSpPr>
        <p:grpSpPr bwMode="auto">
          <a:xfrm>
            <a:off x="4428465" y="4740870"/>
            <a:ext cx="4715669" cy="396875"/>
            <a:chOff x="2575" y="3158"/>
            <a:chExt cx="2742" cy="250"/>
          </a:xfrm>
        </p:grpSpPr>
        <p:sp>
          <p:nvSpPr>
            <p:cNvPr id="129065"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9066"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p:stCondLst>
                              <p:cond delay="1000"/>
                            </p:stCondLst>
                            <p:childTnLst>
                              <p:par>
                                <p:cTn id="8" presetID="22" presetClass="entr" presetSubtype="4" fill="hold" nodeType="afterEffect">
                                  <p:stCondLst>
                                    <p:cond delay="0"/>
                                  </p:stCondLst>
                                  <p:childTnLst>
                                    <p:set>
                                      <p:cBhvr>
                                        <p:cTn id="9" dur="1" fill="hold">
                                          <p:stCondLst>
                                            <p:cond delay="0"/>
                                          </p:stCondLst>
                                        </p:cTn>
                                        <p:tgtEl>
                                          <p:spTgt spid="129064"/>
                                        </p:tgtEl>
                                        <p:attrNameLst>
                                          <p:attrName>style.visibility</p:attrName>
                                        </p:attrNameLst>
                                      </p:cBhvr>
                                      <p:to>
                                        <p:strVal val="visible"/>
                                      </p:to>
                                    </p:set>
                                    <p:animEffect transition="in" filter="wipe(down)">
                                      <p:cBhvr>
                                        <p:cTn id="10" dur="1000"/>
                                        <p:tgtEl>
                                          <p:spTgt spid="129064"/>
                                        </p:tgtEl>
                                      </p:cBhvr>
                                    </p:animEffect>
                                  </p:childTnLst>
                                </p:cTn>
                              </p:par>
                            </p:childTnLst>
                          </p:cTn>
                        </p:par>
                        <p:par>
                          <p:cTn id="11" fill="hold">
                            <p:stCondLst>
                              <p:cond delay="2000"/>
                            </p:stCondLst>
                            <p:childTnLst>
                              <p:par>
                                <p:cTn id="12" presetID="1" presetClass="entr" presetSubtype="0" fill="hold" nodeType="afterEffect">
                                  <p:stCondLst>
                                    <p:cond delay="0"/>
                                  </p:stCondLst>
                                  <p:childTnLst>
                                    <p:set>
                                      <p:cBhvr>
                                        <p:cTn id="13" dur="1" fill="hold">
                                          <p:stCondLst>
                                            <p:cond delay="0"/>
                                          </p:stCondLst>
                                        </p:cTn>
                                        <p:tgtEl>
                                          <p:spTgt spid="129056"/>
                                        </p:tgtEl>
                                        <p:attrNameLst>
                                          <p:attrName>style.visibility</p:attrName>
                                        </p:attrNameLst>
                                      </p:cBhvr>
                                      <p:to>
                                        <p:strVal val="visible"/>
                                      </p:to>
                                    </p:set>
                                  </p:childTnLst>
                                </p:cTn>
                              </p:par>
                            </p:childTnLst>
                          </p:cTn>
                        </p:par>
                        <p:par>
                          <p:cTn id="14" fill="hold">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p:stCondLst>
                              <p:cond delay="2000"/>
                            </p:stCondLst>
                            <p:childTnLst>
                              <p:par>
                                <p:cTn id="18" presetID="1" presetClass="exit" presetSubtype="0" fill="hold" nodeType="afterEffect">
                                  <p:stCondLst>
                                    <p:cond delay="0"/>
                                  </p:stCondLst>
                                  <p:childTnLst>
                                    <p:set>
                                      <p:cBhvr>
                                        <p:cTn id="19" dur="1" fill="hold">
                                          <p:stCondLst>
                                            <p:cond delay="0"/>
                                          </p:stCondLst>
                                        </p:cTn>
                                        <p:tgtEl>
                                          <p:spTgt spid="1290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050" name="Group 2"/>
          <p:cNvGrpSpPr/>
          <p:nvPr/>
        </p:nvGrpSpPr>
        <p:grpSpPr bwMode="auto">
          <a:xfrm>
            <a:off x="2768865" y="3950295"/>
            <a:ext cx="4445662" cy="358775"/>
            <a:chOff x="1610" y="3023"/>
            <a:chExt cx="2585" cy="226"/>
          </a:xfrm>
        </p:grpSpPr>
        <p:sp>
          <p:nvSpPr>
            <p:cNvPr id="130051"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endParaRPr lang="en-US" altLang="zh-CN" b="1" baseline="-25000">
                <a:solidFill>
                  <a:srgbClr val="333399"/>
                </a:solidFill>
              </a:endParaRPr>
            </a:p>
          </p:txBody>
        </p:sp>
        <p:sp>
          <p:nvSpPr>
            <p:cNvPr id="130052"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30053"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0054"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sp>
        <p:nvSpPr>
          <p:cNvPr id="130055" name="Rectangle 7"/>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30056" name="AutoShape 8"/>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57" name="AutoShape 9"/>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58" name="Text Box 10"/>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30059" name="Text Box 11"/>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30060" name="Text Box 12"/>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30061" name="Text Box 13"/>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30062" name="Text Box 14"/>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30063" name="Freeform 15"/>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4" name="Freeform 16"/>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5" name="Freeform 17"/>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6" name="Freeform 18"/>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7" name="AutoShape 19"/>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8" name="Text Box 20"/>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30069" name="Text Box 21"/>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30070" name="Text Box 22"/>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30071" name="Text Box 23"/>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30072" name="Text Box 24"/>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30073" name="Freeform 25"/>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4" name="Freeform 26"/>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5" name="Freeform 27"/>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6" name="Freeform 28"/>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7"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30078"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9"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0080"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81"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0082" name="Text Box 34"/>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30083" name="Text Box 35"/>
          <p:cNvSpPr txBox="1">
            <a:spLocks noChangeArrowheads="1"/>
          </p:cNvSpPr>
          <p:nvPr/>
        </p:nvSpPr>
        <p:spPr bwMode="auto">
          <a:xfrm>
            <a:off x="2628014" y="2981920"/>
            <a:ext cx="480131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数据链路层剥去帧首部和帧尾部后</a:t>
            </a:r>
            <a:endParaRPr kumimoji="1" lang="zh-CN" altLang="en-US" sz="2400" b="1">
              <a:solidFill>
                <a:srgbClr val="333399"/>
              </a:solidFill>
              <a:ea typeface="黑体" panose="02010609060101010101" pitchFamily="2" charset="-122"/>
            </a:endParaRPr>
          </a:p>
          <a:p>
            <a:pPr algn="ctr" eaLnBrk="0" hangingPunct="0"/>
            <a:r>
              <a:rPr kumimoji="1" lang="zh-CN" altLang="en-US" sz="2400" b="1">
                <a:solidFill>
                  <a:srgbClr val="333399"/>
                </a:solidFill>
                <a:ea typeface="黑体" panose="02010609060101010101" pitchFamily="2" charset="-122"/>
              </a:rPr>
              <a:t>把帧的数据部分交给网络层</a:t>
            </a:r>
            <a:endParaRPr kumimoji="1" lang="zh-CN" altLang="en-US" sz="2400" b="1">
              <a:solidFill>
                <a:srgbClr val="333399"/>
              </a:solidFill>
              <a:ea typeface="黑体" panose="02010609060101010101" pitchFamily="2" charset="-122"/>
            </a:endParaRPr>
          </a:p>
        </p:txBody>
      </p:sp>
      <p:sp>
        <p:nvSpPr>
          <p:cNvPr id="130084" name="Rectangle 36"/>
          <p:cNvSpPr>
            <a:spLocks noChangeArrowheads="1"/>
          </p:cNvSpPr>
          <p:nvPr/>
        </p:nvSpPr>
        <p:spPr bwMode="auto">
          <a:xfrm>
            <a:off x="2144581" y="4524970"/>
            <a:ext cx="624284" cy="358775"/>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endParaRPr lang="en-US" altLang="zh-CN" b="1" baseline="-25000">
              <a:solidFill>
                <a:srgbClr val="333399"/>
              </a:solidFill>
            </a:endParaRPr>
          </a:p>
        </p:txBody>
      </p:sp>
      <p:sp>
        <p:nvSpPr>
          <p:cNvPr id="130085" name="Rectangle 37"/>
          <p:cNvSpPr>
            <a:spLocks noChangeArrowheads="1"/>
          </p:cNvSpPr>
          <p:nvPr/>
        </p:nvSpPr>
        <p:spPr bwMode="auto">
          <a:xfrm>
            <a:off x="7214527" y="4526558"/>
            <a:ext cx="546894" cy="358775"/>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endParaRPr lang="en-US" altLang="zh-CN" b="1" baseline="-25000">
              <a:solidFill>
                <a:srgbClr val="333399"/>
              </a:solidFill>
            </a:endParaRPr>
          </a:p>
        </p:txBody>
      </p:sp>
      <p:grpSp>
        <p:nvGrpSpPr>
          <p:cNvPr id="130086" name="Group 38"/>
          <p:cNvGrpSpPr/>
          <p:nvPr/>
        </p:nvGrpSpPr>
        <p:grpSpPr bwMode="auto">
          <a:xfrm>
            <a:off x="2768865" y="4526558"/>
            <a:ext cx="4445662" cy="358775"/>
            <a:chOff x="1610" y="3023"/>
            <a:chExt cx="2585" cy="226"/>
          </a:xfrm>
        </p:grpSpPr>
        <p:sp>
          <p:nvSpPr>
            <p:cNvPr id="130087"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endParaRPr lang="en-US" altLang="zh-CN" b="1" baseline="-25000">
                <a:solidFill>
                  <a:srgbClr val="333399"/>
                </a:solidFill>
              </a:endParaRPr>
            </a:p>
          </p:txBody>
        </p:sp>
        <p:sp>
          <p:nvSpPr>
            <p:cNvPr id="130088"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30089"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0090"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grpSp>
        <p:nvGrpSpPr>
          <p:cNvPr id="130091" name="Group 43"/>
          <p:cNvGrpSpPr/>
          <p:nvPr/>
        </p:nvGrpSpPr>
        <p:grpSpPr bwMode="auto">
          <a:xfrm>
            <a:off x="4562608" y="4199533"/>
            <a:ext cx="4581525" cy="396875"/>
            <a:chOff x="2653" y="2817"/>
            <a:chExt cx="2664" cy="250"/>
          </a:xfrm>
        </p:grpSpPr>
        <p:sp>
          <p:nvSpPr>
            <p:cNvPr id="13009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009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p:stCondLst>
                              <p:cond delay="3000"/>
                            </p:stCondLst>
                            <p:childTnLst>
                              <p:par>
                                <p:cTn id="13" presetID="22" presetClass="entr" presetSubtype="4" fill="hold" nodeType="afterEffect">
                                  <p:stCondLst>
                                    <p:cond delay="0"/>
                                  </p:stCondLst>
                                  <p:childTnLst>
                                    <p:set>
                                      <p:cBhvr>
                                        <p:cTn id="14" dur="1" fill="hold">
                                          <p:stCondLst>
                                            <p:cond delay="0"/>
                                          </p:stCondLst>
                                        </p:cTn>
                                        <p:tgtEl>
                                          <p:spTgt spid="130091"/>
                                        </p:tgtEl>
                                        <p:attrNameLst>
                                          <p:attrName>style.visibility</p:attrName>
                                        </p:attrNameLst>
                                      </p:cBhvr>
                                      <p:to>
                                        <p:strVal val="visible"/>
                                      </p:to>
                                    </p:set>
                                    <p:animEffect transition="in" filter="wipe(down)">
                                      <p:cBhvr>
                                        <p:cTn id="15" dur="1000"/>
                                        <p:tgtEl>
                                          <p:spTgt spid="130091"/>
                                        </p:tgtEl>
                                      </p:cBhvr>
                                    </p:animEffect>
                                  </p:childTnLst>
                                </p:cTn>
                              </p:par>
                            </p:childTnLst>
                          </p:cTn>
                        </p:par>
                        <p:par>
                          <p:cTn id="16" fill="hold">
                            <p:stCondLst>
                              <p:cond delay="4000"/>
                            </p:stCondLst>
                            <p:childTnLst>
                              <p:par>
                                <p:cTn id="17" presetID="1" presetClass="exit" presetSubtype="0" fill="hold" nodeType="afterEffect">
                                  <p:stCondLst>
                                    <p:cond delay="0"/>
                                  </p:stCondLst>
                                  <p:childTnLst>
                                    <p:set>
                                      <p:cBhvr>
                                        <p:cTn id="18" dur="1" fill="hold">
                                          <p:stCondLst>
                                            <p:cond delay="0"/>
                                          </p:stCondLst>
                                        </p:cTn>
                                        <p:tgtEl>
                                          <p:spTgt spid="130086"/>
                                        </p:tgtEl>
                                        <p:attrNameLst>
                                          <p:attrName>style.visibility</p:attrName>
                                        </p:attrNameLst>
                                      </p:cBhvr>
                                      <p:to>
                                        <p:strVal val="hidden"/>
                                      </p:to>
                                    </p:set>
                                  </p:childTnLst>
                                </p:cTn>
                              </p:par>
                            </p:childTnLst>
                          </p:cTn>
                        </p:par>
                        <p:par>
                          <p:cTn id="19" fill="hold">
                            <p:stCondLst>
                              <p:cond delay="4000"/>
                            </p:stCondLst>
                            <p:childTnLst>
                              <p:par>
                                <p:cTn id="20" presetID="1" presetClass="entr" presetSubtype="0" fill="hold" nodeType="afterEffect">
                                  <p:stCondLst>
                                    <p:cond delay="0"/>
                                  </p:stCondLst>
                                  <p:childTnLst>
                                    <p:set>
                                      <p:cBhvr>
                                        <p:cTn id="21" dur="1" fill="hold">
                                          <p:stCondLst>
                                            <p:cond delay="0"/>
                                          </p:stCondLst>
                                        </p:cTn>
                                        <p:tgtEl>
                                          <p:spTgt spid="130050"/>
                                        </p:tgtEl>
                                        <p:attrNameLst>
                                          <p:attrName>style.visibility</p:attrName>
                                        </p:attrNameLst>
                                      </p:cBhvr>
                                      <p:to>
                                        <p:strVal val="visible"/>
                                      </p:to>
                                    </p:set>
                                  </p:childTnLst>
                                </p:cTn>
                              </p:par>
                            </p:childTnLst>
                          </p:cTn>
                        </p:par>
                        <p:par>
                          <p:cTn id="22" fill="hold">
                            <p:stCondLst>
                              <p:cond delay="4000"/>
                            </p:stCondLst>
                            <p:childTnLst>
                              <p:par>
                                <p:cTn id="23" presetID="1" presetClass="exit" presetSubtype="0" fill="hold" nodeType="afterEffect">
                                  <p:stCondLst>
                                    <p:cond delay="0"/>
                                  </p:stCondLst>
                                  <p:childTnLst>
                                    <p:set>
                                      <p:cBhvr>
                                        <p:cTn id="24" dur="1" fill="hold">
                                          <p:stCondLst>
                                            <p:cond delay="0"/>
                                          </p:stCondLst>
                                        </p:cTn>
                                        <p:tgtEl>
                                          <p:spTgt spid="1300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
          <p:cNvGrpSpPr/>
          <p:nvPr/>
        </p:nvGrpSpPr>
        <p:grpSpPr bwMode="auto">
          <a:xfrm>
            <a:off x="3314039" y="3302595"/>
            <a:ext cx="3898767" cy="358775"/>
            <a:chOff x="1928" y="2660"/>
            <a:chExt cx="2267" cy="226"/>
          </a:xfrm>
        </p:grpSpPr>
        <p:sp>
          <p:nvSpPr>
            <p:cNvPr id="131075"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31076"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1077"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sp>
        <p:nvSpPr>
          <p:cNvPr id="131078" name="Rectangle 6"/>
          <p:cNvSpPr>
            <a:spLocks noChangeArrowheads="1"/>
          </p:cNvSpPr>
          <p:nvPr/>
        </p:nvSpPr>
        <p:spPr bwMode="auto">
          <a:xfrm>
            <a:off x="2768865" y="3950295"/>
            <a:ext cx="546894" cy="3587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endParaRPr lang="en-US" altLang="zh-CN" b="1" baseline="-25000">
              <a:solidFill>
                <a:srgbClr val="333399"/>
              </a:solidFill>
            </a:endParaRPr>
          </a:p>
        </p:txBody>
      </p:sp>
      <p:grpSp>
        <p:nvGrpSpPr>
          <p:cNvPr id="131079" name="Group 7"/>
          <p:cNvGrpSpPr/>
          <p:nvPr/>
        </p:nvGrpSpPr>
        <p:grpSpPr bwMode="auto">
          <a:xfrm>
            <a:off x="3315759" y="3950295"/>
            <a:ext cx="3898768" cy="358775"/>
            <a:chOff x="1928" y="2660"/>
            <a:chExt cx="2267" cy="226"/>
          </a:xfrm>
        </p:grpSpPr>
        <p:sp>
          <p:nvSpPr>
            <p:cNvPr id="131080"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endParaRPr lang="en-US" altLang="zh-CN" b="1" baseline="-25000">
                <a:solidFill>
                  <a:srgbClr val="333399"/>
                </a:solidFill>
              </a:endParaRPr>
            </a:p>
          </p:txBody>
        </p:sp>
        <p:sp>
          <p:nvSpPr>
            <p:cNvPr id="131081"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1082"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sp>
        <p:nvSpPr>
          <p:cNvPr id="131083" name="Rectangle 11"/>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31084" name="AutoShape 12"/>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85" name="AutoShape 13"/>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86" name="Text Box 14"/>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31087" name="Text Box 15"/>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31088" name="Text Box 16"/>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31089" name="Text Box 17"/>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31090" name="Text Box 18"/>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31091" name="Freeform 19"/>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2" name="Freeform 20"/>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3" name="Freeform 21"/>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4" name="Freeform 22"/>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5" name="AutoShape 23"/>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6" name="Text Box 24"/>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31097" name="Text Box 25"/>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31098" name="Text Box 26"/>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31099" name="Text Box 27"/>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31100" name="Text Box 28"/>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31101" name="Freeform 29"/>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2" name="Freeform 30"/>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3" name="Freeform 31"/>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4" name="Freeform 32"/>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5" name="Text Box 33"/>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31106" name="AutoShape 34"/>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7" name="Text Box 35"/>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1108" name="AutoShape 36"/>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9" name="Text Box 37"/>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1110" name="Text Box 38"/>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31111" name="Text Box 39"/>
          <p:cNvSpPr txBox="1">
            <a:spLocks noChangeArrowheads="1"/>
          </p:cNvSpPr>
          <p:nvPr/>
        </p:nvSpPr>
        <p:spPr bwMode="auto">
          <a:xfrm>
            <a:off x="2954708" y="2405658"/>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网络层剥去分组首部后</a:t>
            </a:r>
            <a:endParaRPr kumimoji="1" lang="zh-CN" altLang="en-US" sz="2400" b="1">
              <a:solidFill>
                <a:srgbClr val="333399"/>
              </a:solidFill>
              <a:ea typeface="黑体" panose="02010609060101010101" pitchFamily="2" charset="-122"/>
            </a:endParaRPr>
          </a:p>
          <a:p>
            <a:pPr algn="ctr" eaLnBrk="0" hangingPunct="0"/>
            <a:r>
              <a:rPr kumimoji="1" lang="zh-CN" altLang="en-US" sz="2400" b="1">
                <a:solidFill>
                  <a:srgbClr val="333399"/>
                </a:solidFill>
                <a:ea typeface="黑体" panose="02010609060101010101" pitchFamily="2" charset="-122"/>
              </a:rPr>
              <a:t>把分组的数据部分交给运输层</a:t>
            </a:r>
            <a:endParaRPr kumimoji="1" lang="zh-CN" altLang="en-US" sz="2400" b="1">
              <a:solidFill>
                <a:srgbClr val="333399"/>
              </a:solidFill>
              <a:ea typeface="黑体" panose="02010609060101010101" pitchFamily="2" charset="-122"/>
            </a:endParaRPr>
          </a:p>
        </p:txBody>
      </p:sp>
      <p:grpSp>
        <p:nvGrpSpPr>
          <p:cNvPr id="131112" name="Group 40"/>
          <p:cNvGrpSpPr/>
          <p:nvPr/>
        </p:nvGrpSpPr>
        <p:grpSpPr bwMode="auto">
          <a:xfrm>
            <a:off x="4973638" y="3623270"/>
            <a:ext cx="4170495" cy="396875"/>
            <a:chOff x="2892" y="2454"/>
            <a:chExt cx="2425" cy="250"/>
          </a:xfrm>
        </p:grpSpPr>
        <p:sp>
          <p:nvSpPr>
            <p:cNvPr id="131113"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1114"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1112"/>
                                        </p:tgtEl>
                                        <p:attrNameLst>
                                          <p:attrName>style.visibility</p:attrName>
                                        </p:attrNameLst>
                                      </p:cBhvr>
                                      <p:to>
                                        <p:strVal val="visible"/>
                                      </p:to>
                                    </p:set>
                                    <p:animEffect transition="in" filter="wipe(down)">
                                      <p:cBhvr>
                                        <p:cTn id="11" dur="2000"/>
                                        <p:tgtEl>
                                          <p:spTgt spid="131112"/>
                                        </p:tgtEl>
                                      </p:cBhvr>
                                    </p:animEffect>
                                  </p:childTnLst>
                                </p:cTn>
                              </p:par>
                            </p:childTnLst>
                          </p:cTn>
                        </p:par>
                        <p:par>
                          <p:cTn id="12" fill="hold">
                            <p:stCondLst>
                              <p:cond delay="4000"/>
                            </p:stCondLst>
                            <p:childTnLst>
                              <p:par>
                                <p:cTn id="13" presetID="1" presetClass="exit" presetSubtype="0" fill="hold" nodeType="afterEffect">
                                  <p:stCondLst>
                                    <p:cond delay="0"/>
                                  </p:stCondLst>
                                  <p:childTnLst>
                                    <p:set>
                                      <p:cBhvr>
                                        <p:cTn id="14" dur="1" fill="hold">
                                          <p:stCondLst>
                                            <p:cond delay="0"/>
                                          </p:stCondLst>
                                        </p:cTn>
                                        <p:tgtEl>
                                          <p:spTgt spid="131079"/>
                                        </p:tgtEl>
                                        <p:attrNameLst>
                                          <p:attrName>style.visibility</p:attrName>
                                        </p:attrNameLst>
                                      </p:cBhvr>
                                      <p:to>
                                        <p:strVal val="hidden"/>
                                      </p:to>
                                    </p:set>
                                  </p:childTnLst>
                                </p:cTn>
                              </p:par>
                            </p:childTnLst>
                          </p:cTn>
                        </p:par>
                        <p:par>
                          <p:cTn id="15" fill="hold">
                            <p:stCondLst>
                              <p:cond delay="4000"/>
                            </p:stCondLst>
                            <p:childTnLst>
                              <p:par>
                                <p:cTn id="16" presetID="1" presetClass="entr" presetSubtype="0" fill="hold" nodeType="afterEffect">
                                  <p:stCondLst>
                                    <p:cond delay="0"/>
                                  </p:stCondLst>
                                  <p:childTnLst>
                                    <p:set>
                                      <p:cBhvr>
                                        <p:cTn id="17" dur="1" fill="hold">
                                          <p:stCondLst>
                                            <p:cond delay="0"/>
                                          </p:stCondLst>
                                        </p:cTn>
                                        <p:tgtEl>
                                          <p:spTgt spid="131074"/>
                                        </p:tgtEl>
                                        <p:attrNameLst>
                                          <p:attrName>style.visibility</p:attrName>
                                        </p:attrNameLst>
                                      </p:cBhvr>
                                      <p:to>
                                        <p:strVal val="visible"/>
                                      </p:to>
                                    </p:set>
                                  </p:childTnLst>
                                </p:cTn>
                              </p:par>
                            </p:childTnLst>
                          </p:cTn>
                        </p:par>
                        <p:par>
                          <p:cTn id="18" fill="hold">
                            <p:stCondLst>
                              <p:cond delay="4000"/>
                            </p:stCondLst>
                            <p:childTnLst>
                              <p:par>
                                <p:cTn id="19" presetID="1" presetClass="exit" presetSubtype="0" fill="hold" nodeType="afterEffect">
                                  <p:stCondLst>
                                    <p:cond delay="0"/>
                                  </p:stCondLst>
                                  <p:childTnLst>
                                    <p:set>
                                      <p:cBhvr>
                                        <p:cTn id="20" dur="1" fill="hold">
                                          <p:stCondLst>
                                            <p:cond delay="0"/>
                                          </p:stCondLst>
                                        </p:cTn>
                                        <p:tgtEl>
                                          <p:spTgt spid="1311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1.2.1</a:t>
            </a:r>
            <a:r>
              <a:rPr lang="zh-CN" altLang="en-US" sz="4000" dirty="0">
                <a:latin typeface="+mj-lt"/>
              </a:rPr>
              <a:t>网络的网络</a:t>
            </a:r>
            <a:endParaRPr lang="zh-CN" altLang="en-US" sz="4000" dirty="0">
              <a:latin typeface="+mj-lt"/>
            </a:endParaRPr>
          </a:p>
        </p:txBody>
      </p:sp>
      <p:sp>
        <p:nvSpPr>
          <p:cNvPr id="3" name="内容占位符 2"/>
          <p:cNvSpPr>
            <a:spLocks noGrp="1"/>
          </p:cNvSpPr>
          <p:nvPr>
            <p:ph idx="1"/>
          </p:nvPr>
        </p:nvSpPr>
        <p:spPr>
          <a:xfrm>
            <a:off x="495300" y="1196752"/>
            <a:ext cx="9066212" cy="1735895"/>
          </a:xfrm>
        </p:spPr>
        <p:txBody>
          <a:bodyPr/>
          <a:lstStyle/>
          <a:p>
            <a:r>
              <a:rPr lang="zh-CN" altLang="zh-CN" dirty="0">
                <a:solidFill>
                  <a:srgbClr val="0000CC"/>
                </a:solidFill>
                <a:latin typeface="+mj-lt"/>
              </a:rPr>
              <a:t>计算机网络</a:t>
            </a:r>
            <a:r>
              <a:rPr lang="en-US" altLang="zh-CN" dirty="0">
                <a:solidFill>
                  <a:srgbClr val="0000CC"/>
                </a:solidFill>
                <a:latin typeface="+mj-lt"/>
              </a:rPr>
              <a:t> (</a:t>
            </a:r>
            <a:r>
              <a:rPr lang="zh-CN" altLang="zh-CN" dirty="0">
                <a:solidFill>
                  <a:srgbClr val="0000CC"/>
                </a:solidFill>
                <a:latin typeface="+mj-lt"/>
              </a:rPr>
              <a:t>简称为网络</a:t>
            </a:r>
            <a:r>
              <a:rPr lang="en-US" altLang="zh-CN" dirty="0">
                <a:solidFill>
                  <a:srgbClr val="0000CC"/>
                </a:solidFill>
                <a:latin typeface="+mj-lt"/>
              </a:rPr>
              <a:t>)</a:t>
            </a:r>
            <a:endParaRPr lang="en-US" altLang="zh-CN" dirty="0">
              <a:solidFill>
                <a:srgbClr val="0000CC"/>
              </a:solidFill>
              <a:latin typeface="+mj-lt"/>
            </a:endParaRPr>
          </a:p>
          <a:p>
            <a:pPr lvl="1"/>
            <a:r>
              <a:rPr lang="zh-CN" altLang="zh-CN" sz="3200" dirty="0">
                <a:latin typeface="+mj-lt"/>
              </a:rPr>
              <a:t>由若干</a:t>
            </a:r>
            <a:r>
              <a:rPr lang="zh-CN" altLang="zh-CN" sz="3200" dirty="0">
                <a:solidFill>
                  <a:srgbClr val="FF0000"/>
                </a:solidFill>
                <a:latin typeface="+mj-lt"/>
              </a:rPr>
              <a:t>结点</a:t>
            </a:r>
            <a:r>
              <a:rPr lang="en-US" altLang="zh-CN" sz="3200" dirty="0">
                <a:solidFill>
                  <a:srgbClr val="FF0000"/>
                </a:solidFill>
                <a:latin typeface="+mj-lt"/>
              </a:rPr>
              <a:t>(node</a:t>
            </a:r>
            <a:r>
              <a:rPr lang="en-US" altLang="zh-CN" sz="3200" dirty="0">
                <a:latin typeface="+mj-lt"/>
              </a:rPr>
              <a:t>)</a:t>
            </a:r>
            <a:r>
              <a:rPr lang="zh-CN" altLang="zh-CN" sz="3200" dirty="0">
                <a:latin typeface="+mj-lt"/>
              </a:rPr>
              <a:t>和连接这些结点的</a:t>
            </a:r>
            <a:r>
              <a:rPr lang="zh-CN" altLang="zh-CN" sz="3200" dirty="0">
                <a:solidFill>
                  <a:srgbClr val="FF0000"/>
                </a:solidFill>
                <a:latin typeface="+mj-lt"/>
              </a:rPr>
              <a:t>链路</a:t>
            </a:r>
            <a:r>
              <a:rPr lang="en-US" altLang="zh-CN" sz="3200" dirty="0">
                <a:solidFill>
                  <a:srgbClr val="FF0000"/>
                </a:solidFill>
                <a:latin typeface="+mj-lt"/>
              </a:rPr>
              <a:t>(link)</a:t>
            </a:r>
            <a:r>
              <a:rPr lang="zh-CN" altLang="zh-CN" sz="3200" dirty="0">
                <a:latin typeface="+mj-lt"/>
              </a:rPr>
              <a:t>组成</a:t>
            </a:r>
            <a:r>
              <a:rPr lang="zh-CN" altLang="en-US" dirty="0"/>
              <a:t>。</a:t>
            </a:r>
            <a:endParaRPr lang="en-US" altLang="zh-CN" dirty="0"/>
          </a:p>
        </p:txBody>
      </p:sp>
      <p:grpSp>
        <p:nvGrpSpPr>
          <p:cNvPr id="6" name="Group 1282"/>
          <p:cNvGrpSpPr/>
          <p:nvPr/>
        </p:nvGrpSpPr>
        <p:grpSpPr bwMode="auto">
          <a:xfrm>
            <a:off x="1177707" y="3220362"/>
            <a:ext cx="5431478" cy="1848960"/>
            <a:chOff x="1680" y="240"/>
            <a:chExt cx="2529" cy="1270"/>
          </a:xfrm>
        </p:grpSpPr>
        <p:sp>
          <p:nvSpPr>
            <p:cNvPr id="21" name="Oval 1283"/>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2" name="Oval 1284"/>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 name="Oval 1285"/>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 name="Oval 1286"/>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5" name="Oval 1287"/>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6" name="Oval 1288"/>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7" name="Oval 1289"/>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8" name="Oval 1290"/>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9" name="Oval 1291"/>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81" name="组合 80"/>
          <p:cNvGrpSpPr/>
          <p:nvPr/>
        </p:nvGrpSpPr>
        <p:grpSpPr>
          <a:xfrm>
            <a:off x="1649462" y="2743524"/>
            <a:ext cx="4679814" cy="2930687"/>
            <a:chOff x="1649462" y="2743524"/>
            <a:chExt cx="4679814" cy="2930687"/>
          </a:xfrm>
        </p:grpSpPr>
        <p:sp>
          <p:nvSpPr>
            <p:cNvPr id="5" name="Text Box 1183"/>
            <p:cNvSpPr txBox="1">
              <a:spLocks noChangeArrowheads="1"/>
            </p:cNvSpPr>
            <p:nvPr/>
          </p:nvSpPr>
          <p:spPr bwMode="auto">
            <a:xfrm>
              <a:off x="3756636" y="5355856"/>
              <a:ext cx="1641087" cy="318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lang="zh-CN" altLang="en-US" sz="1800" b="1" kern="0" dirty="0">
                  <a:solidFill>
                    <a:srgbClr val="000000"/>
                  </a:solidFill>
                  <a:latin typeface="+mj-lt"/>
                  <a:ea typeface="宋体" panose="02010600030101010101" pitchFamily="2" charset="-122"/>
                </a:rPr>
                <a:t>简单的网络</a:t>
              </a:r>
              <a:r>
                <a:rPr kumimoji="1" lang="en-US" altLang="zh-CN" sz="1800" b="1" i="0" u="none" strike="noStrike" kern="0" cap="none" spc="0" normalizeH="0" baseline="0" noProof="0" dirty="0">
                  <a:ln>
                    <a:noFill/>
                  </a:ln>
                  <a:solidFill>
                    <a:srgbClr val="000000"/>
                  </a:solidFill>
                  <a:effectLst/>
                  <a:uLnTx/>
                  <a:uFillTx/>
                  <a:latin typeface="+mj-lt"/>
                  <a:ea typeface="宋体" panose="02010600030101010101" pitchFamily="2" charset="-122"/>
                </a:rPr>
                <a:t>(a)</a:t>
              </a:r>
              <a:endParaRPr kumimoji="1" lang="en-US" altLang="zh-CN" sz="1800" b="1" i="0" u="none" strike="noStrike" kern="0" cap="none" spc="0" normalizeH="0" baseline="0" noProof="0" dirty="0">
                <a:ln>
                  <a:noFill/>
                </a:ln>
                <a:solidFill>
                  <a:srgbClr val="000000"/>
                </a:solidFill>
                <a:effectLst/>
                <a:uLnTx/>
                <a:uFillTx/>
                <a:latin typeface="+mj-lt"/>
                <a:ea typeface="宋体" panose="02010600030101010101" pitchFamily="2" charset="-122"/>
              </a:endParaRPr>
            </a:p>
          </p:txBody>
        </p:sp>
        <p:sp>
          <p:nvSpPr>
            <p:cNvPr id="7" name="Line 1503"/>
            <p:cNvSpPr>
              <a:spLocks noChangeShapeType="1"/>
            </p:cNvSpPr>
            <p:nvPr/>
          </p:nvSpPr>
          <p:spPr bwMode="auto">
            <a:xfrm flipH="1" flipV="1">
              <a:off x="4313309" y="3508368"/>
              <a:ext cx="1440426" cy="93880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8" name="Text Box 1185"/>
            <p:cNvSpPr txBox="1">
              <a:spLocks noChangeArrowheads="1"/>
            </p:cNvSpPr>
            <p:nvPr/>
          </p:nvSpPr>
          <p:spPr bwMode="auto">
            <a:xfrm>
              <a:off x="2866850" y="2743524"/>
              <a:ext cx="3014898" cy="397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00"/>
                  </a:solidFill>
                  <a:effectLst/>
                  <a:uLnTx/>
                  <a:uFillTx/>
                  <a:latin typeface="+mj-lt"/>
                  <a:ea typeface="宋体" panose="02010600030101010101" pitchFamily="2" charset="-122"/>
                </a:rPr>
                <a:t>计算机网络（网络）</a:t>
              </a:r>
              <a:endParaRPr kumimoji="1" lang="zh-CN" altLang="en-US" b="1" i="0" u="none" strike="noStrike" kern="0" cap="none" spc="0" normalizeH="0" baseline="0" noProof="0" dirty="0">
                <a:ln>
                  <a:noFill/>
                </a:ln>
                <a:solidFill>
                  <a:srgbClr val="000000"/>
                </a:solidFill>
                <a:effectLst/>
                <a:uLnTx/>
                <a:uFillTx/>
                <a:latin typeface="+mj-lt"/>
                <a:ea typeface="宋体" panose="02010600030101010101" pitchFamily="2" charset="-122"/>
              </a:endParaRPr>
            </a:p>
          </p:txBody>
        </p:sp>
        <p:sp>
          <p:nvSpPr>
            <p:cNvPr id="9" name="Line 1209"/>
            <p:cNvSpPr>
              <a:spLocks noChangeShapeType="1"/>
            </p:cNvSpPr>
            <p:nvPr/>
          </p:nvSpPr>
          <p:spPr bwMode="auto">
            <a:xfrm flipV="1">
              <a:off x="2033157" y="3508368"/>
              <a:ext cx="1852427" cy="65079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0" name="Line 1204"/>
            <p:cNvSpPr>
              <a:spLocks noChangeShapeType="1"/>
            </p:cNvSpPr>
            <p:nvPr/>
          </p:nvSpPr>
          <p:spPr bwMode="auto">
            <a:xfrm flipV="1">
              <a:off x="3602531" y="3508368"/>
              <a:ext cx="427725" cy="108359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pic>
          <p:nvPicPr>
            <p:cNvPr id="11" name="Picture 12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46959" y="4014365"/>
              <a:ext cx="613281" cy="31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5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74806" y="4518771"/>
              <a:ext cx="613281" cy="31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51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99627" y="4375564"/>
              <a:ext cx="613283" cy="31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4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640517">
              <a:off x="3630835" y="3408122"/>
              <a:ext cx="861740" cy="256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5" name="Oval 1520"/>
            <p:cNvSpPr>
              <a:spLocks noChangeArrowheads="1"/>
            </p:cNvSpPr>
            <p:nvPr/>
          </p:nvSpPr>
          <p:spPr bwMode="auto">
            <a:xfrm>
              <a:off x="5473826" y="4307144"/>
              <a:ext cx="855450" cy="432803"/>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 name="Text Box 1523"/>
            <p:cNvSpPr txBox="1">
              <a:spLocks noChangeArrowheads="1"/>
            </p:cNvSpPr>
            <p:nvPr/>
          </p:nvSpPr>
          <p:spPr bwMode="auto">
            <a:xfrm>
              <a:off x="4457980" y="3244230"/>
              <a:ext cx="1171051" cy="30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结点</a:t>
              </a:r>
              <a:endPar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 name="Text Box 1524"/>
            <p:cNvSpPr txBox="1">
              <a:spLocks noChangeArrowheads="1"/>
            </p:cNvSpPr>
            <p:nvPr/>
          </p:nvSpPr>
          <p:spPr bwMode="auto">
            <a:xfrm>
              <a:off x="4998927" y="3748636"/>
              <a:ext cx="1171051" cy="30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链路</a:t>
              </a:r>
              <a:endPar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8" name="Oval 1527"/>
            <p:cNvSpPr>
              <a:spLocks noChangeArrowheads="1"/>
            </p:cNvSpPr>
            <p:nvPr/>
          </p:nvSpPr>
          <p:spPr bwMode="auto">
            <a:xfrm>
              <a:off x="3637125" y="3301513"/>
              <a:ext cx="855450" cy="432803"/>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9" name="Oval 1528"/>
            <p:cNvSpPr>
              <a:spLocks noChangeArrowheads="1"/>
            </p:cNvSpPr>
            <p:nvPr/>
          </p:nvSpPr>
          <p:spPr bwMode="auto">
            <a:xfrm>
              <a:off x="1649462" y="3976177"/>
              <a:ext cx="855450" cy="432803"/>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0" name="Oval 1529"/>
            <p:cNvSpPr>
              <a:spLocks noChangeArrowheads="1"/>
            </p:cNvSpPr>
            <p:nvPr/>
          </p:nvSpPr>
          <p:spPr bwMode="auto">
            <a:xfrm>
              <a:off x="3058438" y="4472627"/>
              <a:ext cx="855450" cy="432803"/>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79" name="线形标注 2 78"/>
          <p:cNvSpPr/>
          <p:nvPr/>
        </p:nvSpPr>
        <p:spPr bwMode="auto">
          <a:xfrm>
            <a:off x="619433" y="5847792"/>
            <a:ext cx="8928992" cy="792088"/>
          </a:xfrm>
          <a:prstGeom prst="borderCallout2">
            <a:avLst>
              <a:gd name="adj1" fmla="val -115645"/>
              <a:gd name="adj2" fmla="val 17119"/>
              <a:gd name="adj3" fmla="val -203"/>
              <a:gd name="adj4" fmla="val 9478"/>
              <a:gd name="adj5" fmla="val -792"/>
              <a:gd name="adj6" fmla="val 10012"/>
            </a:avLst>
          </a:prstGeom>
          <a:solidFill>
            <a:srgbClr val="FFFF00"/>
          </a:solidFill>
          <a:ln w="38100" cap="flat" cmpd="sng" algn="ctr">
            <a:solidFill>
              <a:srgbClr val="FFFF00"/>
            </a:solidFill>
            <a:prstDash val="solid"/>
            <a:round/>
            <a:headEnd type="none" w="med" len="med"/>
            <a:tailEnd type="none" w="med" len="med"/>
          </a:ln>
          <a:effectLst/>
        </p:spPr>
        <p:txBody>
          <a:bodyPr vert="horz" wrap="square" lIns="91440" tIns="45720" rIns="91440" bIns="45720" numCol="1" rtlCol="0" anchor="ctr" anchorCtr="0" compatLnSpc="1"/>
          <a:lstStyle/>
          <a:p>
            <a:pPr algn="ctr"/>
            <a:r>
              <a:rPr lang="zh-CN" altLang="en-US" sz="2800" b="1" dirty="0"/>
              <a:t>一朵云表示一个网络，里面包含了和网络相连的计算机</a:t>
            </a:r>
            <a:endParaRPr kumimoji="0" lang="zh-CN" altLang="en-US" sz="2800" b="1" i="0" u="none" strike="noStrike" cap="none" normalizeH="0" baseline="0" dirty="0">
              <a:ln>
                <a:noFill/>
              </a:ln>
              <a:solidFill>
                <a:schemeClr val="tx1"/>
              </a:solidFill>
              <a:effectLst/>
            </a:endParaRPr>
          </a:p>
        </p:txBody>
      </p:sp>
      <p:grpSp>
        <p:nvGrpSpPr>
          <p:cNvPr id="82" name="组合 81"/>
          <p:cNvGrpSpPr/>
          <p:nvPr/>
        </p:nvGrpSpPr>
        <p:grpSpPr>
          <a:xfrm>
            <a:off x="7113240" y="2937965"/>
            <a:ext cx="1436144" cy="2278702"/>
            <a:chOff x="609451" y="1582346"/>
            <a:chExt cx="1436144" cy="2278702"/>
          </a:xfrm>
        </p:grpSpPr>
        <p:sp>
          <p:nvSpPr>
            <p:cNvPr id="83" name="Text Box 1271"/>
            <p:cNvSpPr txBox="1">
              <a:spLocks noChangeArrowheads="1"/>
            </p:cNvSpPr>
            <p:nvPr/>
          </p:nvSpPr>
          <p:spPr bwMode="auto">
            <a:xfrm>
              <a:off x="1113507" y="3380505"/>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网络</a:t>
              </a:r>
              <a:endParaRPr lang="zh-CN" altLang="en-US" sz="1600" b="1"/>
            </a:p>
          </p:txBody>
        </p:sp>
        <p:sp>
          <p:nvSpPr>
            <p:cNvPr id="84" name="Text Box 1482"/>
            <p:cNvSpPr txBox="1">
              <a:spLocks noChangeArrowheads="1"/>
            </p:cNvSpPr>
            <p:nvPr/>
          </p:nvSpPr>
          <p:spPr bwMode="auto">
            <a:xfrm>
              <a:off x="1021269" y="1724374"/>
              <a:ext cx="432758" cy="32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dirty="0"/>
                <a:t>图例</a:t>
              </a:r>
              <a:endParaRPr lang="zh-CN" altLang="en-US" sz="1600" dirty="0"/>
            </a:p>
          </p:txBody>
        </p:sp>
        <p:pic>
          <p:nvPicPr>
            <p:cNvPr id="85" name="Picture 148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2340" y="2161239"/>
              <a:ext cx="214052" cy="295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Text Box 1484"/>
            <p:cNvSpPr txBox="1">
              <a:spLocks noChangeArrowheads="1"/>
            </p:cNvSpPr>
            <p:nvPr/>
          </p:nvSpPr>
          <p:spPr bwMode="auto">
            <a:xfrm>
              <a:off x="1113507" y="2161239"/>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t>计算机</a:t>
              </a:r>
              <a:endParaRPr lang="zh-CN" altLang="en-US" sz="1600" b="1" dirty="0"/>
            </a:p>
          </p:txBody>
        </p:sp>
        <p:pic>
          <p:nvPicPr>
            <p:cNvPr id="87" name="Picture 148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640517">
              <a:off x="718804" y="2599627"/>
              <a:ext cx="422288" cy="325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8" name="Text Box 1486"/>
            <p:cNvSpPr txBox="1">
              <a:spLocks noChangeArrowheads="1"/>
            </p:cNvSpPr>
            <p:nvPr/>
          </p:nvSpPr>
          <p:spPr bwMode="auto">
            <a:xfrm>
              <a:off x="1113507" y="2567662"/>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t>集线器</a:t>
              </a:r>
              <a:endParaRPr lang="zh-CN" altLang="en-US" sz="1600" b="1" dirty="0"/>
            </a:p>
          </p:txBody>
        </p:sp>
        <p:pic>
          <p:nvPicPr>
            <p:cNvPr id="89" name="Picture 148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257" y="3036493"/>
              <a:ext cx="253605" cy="1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0" name="Text Box 1488"/>
            <p:cNvSpPr txBox="1">
              <a:spLocks noChangeArrowheads="1"/>
            </p:cNvSpPr>
            <p:nvPr/>
          </p:nvSpPr>
          <p:spPr bwMode="auto">
            <a:xfrm>
              <a:off x="1113507" y="2974083"/>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t>路由器</a:t>
              </a:r>
              <a:endParaRPr lang="zh-CN" altLang="en-US" sz="1600" b="1" dirty="0"/>
            </a:p>
          </p:txBody>
        </p:sp>
        <p:grpSp>
          <p:nvGrpSpPr>
            <p:cNvPr id="91" name="Group 1489"/>
            <p:cNvGrpSpPr/>
            <p:nvPr/>
          </p:nvGrpSpPr>
          <p:grpSpPr bwMode="auto">
            <a:xfrm rot="20745072">
              <a:off x="767663" y="3375938"/>
              <a:ext cx="325732" cy="328791"/>
              <a:chOff x="2949" y="196"/>
              <a:chExt cx="941" cy="598"/>
            </a:xfrm>
          </p:grpSpPr>
          <p:sp>
            <p:nvSpPr>
              <p:cNvPr id="93" name="Oval 1490"/>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94" name="Oval 1491"/>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95" name="Oval 1492"/>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96" name="Oval 1493"/>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97" name="Oval 1494"/>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98" name="Oval 1495"/>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99" name="Oval 1496"/>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100" name="Oval 1497"/>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101" name="Freeform 149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02" name="Freeform 149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103" name="Freeform 150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92" name="Rectangle 1501"/>
            <p:cNvSpPr>
              <a:spLocks noChangeArrowheads="1"/>
            </p:cNvSpPr>
            <p:nvPr/>
          </p:nvSpPr>
          <p:spPr bwMode="auto">
            <a:xfrm>
              <a:off x="609451" y="1582346"/>
              <a:ext cx="1436144" cy="2278702"/>
            </a:xfrm>
            <a:prstGeom prst="rect">
              <a:avLst/>
            </a:prstGeom>
            <a:noFill/>
            <a:ln w="76200" cmpd="tri">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b="1" dirty="0">
                <a:latin typeface="黑体" panose="02010609060101010101" pitchFamily="2" charset="-122"/>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fade">
                                      <p:cBhvr>
                                        <p:cTn id="17" dur="500"/>
                                        <p:tgtEl>
                                          <p:spTgt spid="81"/>
                                        </p:tgtEl>
                                      </p:cBhvr>
                                    </p:animEffect>
                                  </p:childTnLst>
                                </p:cTn>
                              </p:par>
                              <p:par>
                                <p:cTn id="18" presetID="10" presetClass="entr" presetSubtype="0" fill="hold" nodeType="withEffect">
                                  <p:stCondLst>
                                    <p:cond delay="0"/>
                                  </p:stCondLst>
                                  <p:childTnLst>
                                    <p:set>
                                      <p:cBhvr>
                                        <p:cTn id="19" dur="1" fill="hold">
                                          <p:stCondLst>
                                            <p:cond delay="0"/>
                                          </p:stCondLst>
                                        </p:cTn>
                                        <p:tgtEl>
                                          <p:spTgt spid="82"/>
                                        </p:tgtEl>
                                        <p:attrNameLst>
                                          <p:attrName>style.visibility</p:attrName>
                                        </p:attrNameLst>
                                      </p:cBhvr>
                                      <p:to>
                                        <p:strVal val="visible"/>
                                      </p:to>
                                    </p:set>
                                    <p:animEffect transition="in" filter="fade">
                                      <p:cBhvr>
                                        <p:cTn id="20" dur="500"/>
                                        <p:tgtEl>
                                          <p:spTgt spid="82"/>
                                        </p:tgtEl>
                                      </p:cBhvr>
                                    </p:animEffect>
                                  </p:childTnLst>
                                </p:cTn>
                              </p:par>
                              <p:par>
                                <p:cTn id="21" presetID="10"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79"/>
                                        </p:tgtEl>
                                        <p:attrNameLst>
                                          <p:attrName>style.visibility</p:attrName>
                                        </p:attrNameLst>
                                      </p:cBhvr>
                                      <p:to>
                                        <p:strVal val="visible"/>
                                      </p:to>
                                    </p:set>
                                    <p:animEffect transition="in" filter="fade">
                                      <p:cBhvr>
                                        <p:cTn id="28"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9"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p:nvPr/>
        </p:nvGrpSpPr>
        <p:grpSpPr bwMode="auto">
          <a:xfrm>
            <a:off x="3860934" y="2724745"/>
            <a:ext cx="3351873" cy="358775"/>
            <a:chOff x="2245" y="2252"/>
            <a:chExt cx="1949" cy="226"/>
          </a:xfrm>
        </p:grpSpPr>
        <p:sp>
          <p:nvSpPr>
            <p:cNvPr id="132099"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2100"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sp>
        <p:nvSpPr>
          <p:cNvPr id="132101" name="Rectangle 5"/>
          <p:cNvSpPr>
            <a:spLocks noChangeArrowheads="1"/>
          </p:cNvSpPr>
          <p:nvPr/>
        </p:nvSpPr>
        <p:spPr bwMode="auto">
          <a:xfrm>
            <a:off x="3314040" y="3302595"/>
            <a:ext cx="546894" cy="358775"/>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endParaRPr lang="en-US" altLang="zh-CN" b="1" baseline="-25000">
              <a:solidFill>
                <a:srgbClr val="333399"/>
              </a:solidFill>
            </a:endParaRPr>
          </a:p>
        </p:txBody>
      </p:sp>
      <p:grpSp>
        <p:nvGrpSpPr>
          <p:cNvPr id="132102" name="Group 6"/>
          <p:cNvGrpSpPr/>
          <p:nvPr/>
        </p:nvGrpSpPr>
        <p:grpSpPr bwMode="auto">
          <a:xfrm>
            <a:off x="3860934" y="3302595"/>
            <a:ext cx="3351873" cy="358775"/>
            <a:chOff x="2245" y="2252"/>
            <a:chExt cx="1949" cy="226"/>
          </a:xfrm>
        </p:grpSpPr>
        <p:sp>
          <p:nvSpPr>
            <p:cNvPr id="132103"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2104"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grpSp>
      <p:sp>
        <p:nvSpPr>
          <p:cNvPr id="132105" name="Rectangle 9"/>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endParaRPr lang="zh-CN" altLang="en-US"/>
          </a:p>
        </p:txBody>
      </p:sp>
      <p:sp>
        <p:nvSpPr>
          <p:cNvPr id="132106" name="AutoShape 10"/>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07" name="AutoShape 11"/>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08" name="Text Box 12"/>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32109" name="Text Box 13"/>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32110" name="Text Box 14"/>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32111" name="Text Box 15"/>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32112" name="Text Box 16"/>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32113" name="Freeform 17"/>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4" name="Freeform 18"/>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5" name="Freeform 19"/>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6" name="Freeform 20"/>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7" name="AutoShape 21"/>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8" name="Text Box 22"/>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32119" name="Text Box 23"/>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32120" name="Text Box 24"/>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32121" name="Text Box 25"/>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32122" name="Text Box 26"/>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32123" name="Freeform 27"/>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4" name="Freeform 28"/>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5" name="Freeform 29"/>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6" name="Freeform 30"/>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7" name="Text Box 31"/>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32128" name="AutoShape 32"/>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9" name="Text Box 33"/>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2130" name="AutoShape 34"/>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31" name="Text Box 35"/>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2132" name="Text Box 36"/>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32133" name="Text Box 37"/>
          <p:cNvSpPr txBox="1">
            <a:spLocks noChangeArrowheads="1"/>
          </p:cNvSpPr>
          <p:nvPr/>
        </p:nvSpPr>
        <p:spPr bwMode="auto">
          <a:xfrm>
            <a:off x="3265990" y="1829395"/>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a:solidFill>
                  <a:srgbClr val="333399"/>
                </a:solidFill>
                <a:ea typeface="黑体" panose="02010609060101010101" pitchFamily="2" charset="-122"/>
              </a:rPr>
              <a:t>运输层剥去报文首部后</a:t>
            </a:r>
            <a:endParaRPr kumimoji="1" lang="zh-CN" altLang="en-US" sz="2400" b="1">
              <a:solidFill>
                <a:srgbClr val="333399"/>
              </a:solidFill>
              <a:ea typeface="黑体" panose="02010609060101010101" pitchFamily="2" charset="-122"/>
            </a:endParaRPr>
          </a:p>
          <a:p>
            <a:pPr algn="ctr" eaLnBrk="0" hangingPunct="0"/>
            <a:r>
              <a:rPr kumimoji="1" lang="zh-CN" altLang="en-US" sz="2400" b="1">
                <a:solidFill>
                  <a:srgbClr val="333399"/>
                </a:solidFill>
                <a:ea typeface="黑体" panose="02010609060101010101" pitchFamily="2" charset="-122"/>
              </a:rPr>
              <a:t>把报文的数据部分交给应用层</a:t>
            </a:r>
            <a:endParaRPr kumimoji="1" lang="zh-CN" altLang="en-US" sz="2400" b="1">
              <a:solidFill>
                <a:srgbClr val="333399"/>
              </a:solidFill>
              <a:ea typeface="黑体" panose="02010609060101010101" pitchFamily="2" charset="-122"/>
            </a:endParaRPr>
          </a:p>
        </p:txBody>
      </p:sp>
      <p:grpSp>
        <p:nvGrpSpPr>
          <p:cNvPr id="132134" name="Group 38"/>
          <p:cNvGrpSpPr/>
          <p:nvPr/>
        </p:nvGrpSpPr>
        <p:grpSpPr bwMode="auto">
          <a:xfrm>
            <a:off x="5364031" y="2975570"/>
            <a:ext cx="3780102" cy="396875"/>
            <a:chOff x="3119" y="2046"/>
            <a:chExt cx="2198" cy="250"/>
          </a:xfrm>
        </p:grpSpPr>
        <p:sp>
          <p:nvSpPr>
            <p:cNvPr id="132135"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2136"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2134"/>
                                        </p:tgtEl>
                                        <p:attrNameLst>
                                          <p:attrName>style.visibility</p:attrName>
                                        </p:attrNameLst>
                                      </p:cBhvr>
                                      <p:to>
                                        <p:strVal val="visible"/>
                                      </p:to>
                                    </p:set>
                                    <p:animEffect transition="in" filter="wipe(down)">
                                      <p:cBhvr>
                                        <p:cTn id="11" dur="1000"/>
                                        <p:tgtEl>
                                          <p:spTgt spid="132134"/>
                                        </p:tgtEl>
                                      </p:cBhvr>
                                    </p:animEffect>
                                  </p:childTnLst>
                                </p:cTn>
                              </p:par>
                            </p:childTnLst>
                          </p:cTn>
                        </p:par>
                        <p:par>
                          <p:cTn id="12" fill="hold">
                            <p:stCondLst>
                              <p:cond delay="3000"/>
                            </p:stCondLst>
                            <p:childTnLst>
                              <p:par>
                                <p:cTn id="13" presetID="1" presetClass="exit" presetSubtype="0" fill="hold" nodeType="afterEffect">
                                  <p:stCondLst>
                                    <p:cond delay="0"/>
                                  </p:stCondLst>
                                  <p:childTnLst>
                                    <p:set>
                                      <p:cBhvr>
                                        <p:cTn id="14" dur="1" fill="hold">
                                          <p:stCondLst>
                                            <p:cond delay="0"/>
                                          </p:stCondLst>
                                        </p:cTn>
                                        <p:tgtEl>
                                          <p:spTgt spid="132102"/>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nodeType="afterEffect">
                                  <p:stCondLst>
                                    <p:cond delay="0"/>
                                  </p:stCondLst>
                                  <p:childTnLst>
                                    <p:set>
                                      <p:cBhvr>
                                        <p:cTn id="17" dur="1" fill="hold">
                                          <p:stCondLst>
                                            <p:cond delay="0"/>
                                          </p:stCondLst>
                                        </p:cTn>
                                        <p:tgtEl>
                                          <p:spTgt spid="132098"/>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132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406106" y="2150070"/>
            <a:ext cx="280842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sp>
        <p:nvSpPr>
          <p:cNvPr id="133123" name="Rectangle 3"/>
          <p:cNvSpPr>
            <a:spLocks noChangeArrowheads="1"/>
          </p:cNvSpPr>
          <p:nvPr/>
        </p:nvSpPr>
        <p:spPr bwMode="auto">
          <a:xfrm>
            <a:off x="3860933" y="2724745"/>
            <a:ext cx="546894" cy="358775"/>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endParaRPr lang="en-US" altLang="zh-CN" b="1" baseline="-25000">
              <a:solidFill>
                <a:srgbClr val="333399"/>
              </a:solidFill>
            </a:endParaRPr>
          </a:p>
        </p:txBody>
      </p:sp>
      <p:sp>
        <p:nvSpPr>
          <p:cNvPr id="133124" name="Rectangle 4"/>
          <p:cNvSpPr>
            <a:spLocks noChangeArrowheads="1"/>
          </p:cNvSpPr>
          <p:nvPr/>
        </p:nvSpPr>
        <p:spPr bwMode="auto">
          <a:xfrm>
            <a:off x="4404388" y="2724745"/>
            <a:ext cx="2808419"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anose="020B0604030504040204" pitchFamily="34" charset="0"/>
                <a:ea typeface="黑体" panose="02010609060101010101" pitchFamily="2" charset="-122"/>
              </a:rPr>
              <a:t>应 用 程 序 数 据</a:t>
            </a:r>
            <a:endParaRPr lang="zh-CN" altLang="en-US" sz="2000" b="1">
              <a:solidFill>
                <a:srgbClr val="333399"/>
              </a:solidFill>
              <a:latin typeface="Tahoma" panose="020B0604030504040204" pitchFamily="34" charset="0"/>
              <a:ea typeface="黑体" panose="02010609060101010101" pitchFamily="2" charset="-122"/>
            </a:endParaRPr>
          </a:p>
        </p:txBody>
      </p:sp>
      <p:sp>
        <p:nvSpPr>
          <p:cNvPr id="133125" name="Rectangle 5"/>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endParaRPr lang="zh-CN" altLang="en-US" dirty="0"/>
          </a:p>
        </p:txBody>
      </p:sp>
      <p:sp>
        <p:nvSpPr>
          <p:cNvPr id="133126" name="AutoShape 6"/>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27" name="AutoShape 7"/>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28" name="Text Box 8"/>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33129" name="Text Box 9"/>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33130" name="Text Box 10"/>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33131" name="Text Box 11"/>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33132" name="Text Box 12"/>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33133" name="Freeform 13"/>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4" name="Freeform 14"/>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5" name="Freeform 15"/>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6" name="Freeform 16"/>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7" name="AutoShape 17"/>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8" name="Text Box 18"/>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33139" name="Text Box 19"/>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33140" name="Text Box 20"/>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33141" name="Text Box 21"/>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33142" name="Text Box 22"/>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33143" name="Freeform 23"/>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4" name="Freeform 24"/>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5" name="Freeform 25"/>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6" name="Freeform 26"/>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7" name="Text Box 27"/>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33148" name="AutoShape 28"/>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9" name="Text Box 29"/>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3150" name="AutoShape 30"/>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51" name="Text Box 31"/>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3152" name="Text Box 32"/>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33153" name="Text Box 33"/>
          <p:cNvSpPr txBox="1">
            <a:spLocks noChangeArrowheads="1"/>
          </p:cNvSpPr>
          <p:nvPr/>
        </p:nvSpPr>
        <p:spPr bwMode="auto">
          <a:xfrm>
            <a:off x="3397289" y="3301007"/>
            <a:ext cx="439094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dirty="0">
                <a:solidFill>
                  <a:srgbClr val="333399"/>
                </a:solidFill>
                <a:ea typeface="黑体" panose="02010609060101010101" pitchFamily="2" charset="-122"/>
              </a:rPr>
              <a:t>应用层剥去应用层 </a:t>
            </a:r>
            <a:r>
              <a:rPr kumimoji="1" lang="en-US" altLang="zh-CN" sz="2400" b="1" dirty="0">
                <a:solidFill>
                  <a:srgbClr val="333399"/>
                </a:solidFill>
                <a:ea typeface="黑体" panose="02010609060101010101" pitchFamily="2" charset="-122"/>
              </a:rPr>
              <a:t>PDU </a:t>
            </a:r>
            <a:r>
              <a:rPr kumimoji="1" lang="zh-CN" altLang="en-US" sz="2400" b="1" dirty="0">
                <a:solidFill>
                  <a:srgbClr val="333399"/>
                </a:solidFill>
                <a:ea typeface="黑体" panose="02010609060101010101" pitchFamily="2" charset="-122"/>
              </a:rPr>
              <a:t>首部后</a:t>
            </a:r>
            <a:endParaRPr kumimoji="1" lang="zh-CN" altLang="en-US" sz="2400" b="1" dirty="0">
              <a:solidFill>
                <a:srgbClr val="333399"/>
              </a:solidFill>
              <a:ea typeface="黑体" panose="02010609060101010101" pitchFamily="2" charset="-122"/>
            </a:endParaRPr>
          </a:p>
          <a:p>
            <a:pPr algn="ctr" eaLnBrk="0" hangingPunct="0"/>
            <a:r>
              <a:rPr kumimoji="1" lang="zh-CN" altLang="en-US" sz="2400" b="1" dirty="0">
                <a:solidFill>
                  <a:srgbClr val="333399"/>
                </a:solidFill>
                <a:ea typeface="黑体" panose="02010609060101010101" pitchFamily="2" charset="-122"/>
              </a:rPr>
              <a:t>把应用程序数据交给应用进程</a:t>
            </a:r>
            <a:endParaRPr kumimoji="1" lang="zh-CN" altLang="en-US" sz="2400" b="1" dirty="0">
              <a:solidFill>
                <a:srgbClr val="333399"/>
              </a:solidFill>
              <a:ea typeface="黑体" panose="02010609060101010101" pitchFamily="2" charset="-122"/>
            </a:endParaRPr>
          </a:p>
        </p:txBody>
      </p:sp>
      <p:grpSp>
        <p:nvGrpSpPr>
          <p:cNvPr id="133154" name="Group 34"/>
          <p:cNvGrpSpPr/>
          <p:nvPr/>
        </p:nvGrpSpPr>
        <p:grpSpPr bwMode="auto">
          <a:xfrm>
            <a:off x="5675313" y="2435820"/>
            <a:ext cx="3468820" cy="396875"/>
            <a:chOff x="3300" y="1706"/>
            <a:chExt cx="2017" cy="250"/>
          </a:xfrm>
        </p:grpSpPr>
        <p:sp>
          <p:nvSpPr>
            <p:cNvPr id="133155"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3156"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33154"/>
                                        </p:tgtEl>
                                        <p:attrNameLst>
                                          <p:attrName>style.visibility</p:attrName>
                                        </p:attrNameLst>
                                      </p:cBhvr>
                                      <p:to>
                                        <p:strVal val="visible"/>
                                      </p:to>
                                    </p:set>
                                    <p:animEffect transition="in" filter="wipe(down)">
                                      <p:cBhvr>
                                        <p:cTn id="11" dur="1000"/>
                                        <p:tgtEl>
                                          <p:spTgt spid="133154"/>
                                        </p:tgtEl>
                                      </p:cBhvr>
                                    </p:animEffect>
                                  </p:childTnLst>
                                </p:cTn>
                              </p:par>
                            </p:childTnLst>
                          </p:cTn>
                        </p:par>
                        <p:par>
                          <p:cTn id="12" fill="hold">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p:stCondLst>
                              <p:cond delay="3000"/>
                            </p:stCondLst>
                            <p:childTnLst>
                              <p:par>
                                <p:cTn id="19" presetID="1" presetClass="exit" presetSubtype="0" fill="hold" nodeType="afterEffect">
                                  <p:stCondLst>
                                    <p:cond delay="0"/>
                                  </p:stCondLst>
                                  <p:childTnLst>
                                    <p:set>
                                      <p:cBhvr>
                                        <p:cTn id="20" dur="1" fill="hold">
                                          <p:stCondLst>
                                            <p:cond delay="0"/>
                                          </p:stCondLst>
                                        </p:cTn>
                                        <p:tgtEl>
                                          <p:spTgt spid="133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1600" dirty="0"/>
              <a:t> </a:t>
            </a:r>
            <a:r>
              <a:rPr lang="en-US" altLang="zh-CN" dirty="0"/>
              <a:t>2</a:t>
            </a:r>
            <a:r>
              <a:rPr lang="en-US" altLang="zh-CN" sz="2400" dirty="0"/>
              <a:t> </a:t>
            </a:r>
            <a:r>
              <a:rPr lang="zh-CN" altLang="en-US" dirty="0"/>
              <a:t>发送数据 </a:t>
            </a:r>
            <a:endParaRPr lang="zh-CN" altLang="en-US" dirty="0"/>
          </a:p>
        </p:txBody>
      </p:sp>
      <p:sp>
        <p:nvSpPr>
          <p:cNvPr id="13414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4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4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3415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3415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3415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3415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34154" name="Freeform 10"/>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5" name="Freeform 11"/>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6" name="Freeform 12"/>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7" name="Freeform 13"/>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5</a:t>
            </a:r>
            <a:endParaRPr kumimoji="1" lang="en-US" altLang="zh-CN" sz="2000" b="1">
              <a:solidFill>
                <a:srgbClr val="333399"/>
              </a:solidFill>
            </a:endParaRPr>
          </a:p>
        </p:txBody>
      </p:sp>
      <p:sp>
        <p:nvSpPr>
          <p:cNvPr id="13416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4</a:t>
            </a:r>
            <a:endParaRPr kumimoji="1" lang="en-US" altLang="zh-CN" sz="2000" b="1">
              <a:solidFill>
                <a:srgbClr val="333399"/>
              </a:solidFill>
            </a:endParaRPr>
          </a:p>
        </p:txBody>
      </p:sp>
      <p:sp>
        <p:nvSpPr>
          <p:cNvPr id="13416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3</a:t>
            </a:r>
            <a:endParaRPr kumimoji="1" lang="en-US" altLang="zh-CN" sz="2000" b="1">
              <a:solidFill>
                <a:srgbClr val="333399"/>
              </a:solidFill>
            </a:endParaRPr>
          </a:p>
        </p:txBody>
      </p:sp>
      <p:sp>
        <p:nvSpPr>
          <p:cNvPr id="13416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2</a:t>
            </a:r>
            <a:endParaRPr kumimoji="1" lang="en-US" altLang="zh-CN" sz="2000" b="1">
              <a:solidFill>
                <a:srgbClr val="333399"/>
              </a:solidFill>
            </a:endParaRPr>
          </a:p>
        </p:txBody>
      </p:sp>
      <p:sp>
        <p:nvSpPr>
          <p:cNvPr id="13416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1</a:t>
            </a:r>
            <a:endParaRPr kumimoji="1" lang="en-US" altLang="zh-CN" sz="2000" b="1">
              <a:solidFill>
                <a:srgbClr val="333399"/>
              </a:solidFill>
            </a:endParaRPr>
          </a:p>
        </p:txBody>
      </p:sp>
      <p:sp>
        <p:nvSpPr>
          <p:cNvPr id="134164" name="Freeform 20"/>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5" name="Freeform 21"/>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6" name="Freeform 22"/>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7" name="Freeform 23"/>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1</a:t>
            </a:r>
            <a:endParaRPr kumimoji="1" lang="en-US" altLang="zh-CN" sz="2400" b="1">
              <a:solidFill>
                <a:srgbClr val="C00000"/>
              </a:solidFill>
              <a:ea typeface="黑体" panose="02010609060101010101" pitchFamily="2" charset="-122"/>
            </a:endParaRPr>
          </a:p>
        </p:txBody>
      </p:sp>
      <p:sp>
        <p:nvSpPr>
          <p:cNvPr id="13416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7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417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7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417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ea typeface="黑体" panose="02010609060101010101" pitchFamily="2" charset="-122"/>
              </a:rPr>
              <a:t>主机</a:t>
            </a:r>
            <a:r>
              <a:rPr kumimoji="1" lang="zh-CN" altLang="en-US" sz="1050" b="1">
                <a:solidFill>
                  <a:srgbClr val="C00000"/>
                </a:solidFill>
                <a:ea typeface="黑体" panose="02010609060101010101" pitchFamily="2" charset="-122"/>
              </a:rPr>
              <a:t> </a:t>
            </a:r>
            <a:r>
              <a:rPr kumimoji="1" lang="en-US" altLang="zh-CN" sz="2400" b="1">
                <a:solidFill>
                  <a:srgbClr val="C00000"/>
                </a:solidFill>
                <a:ea typeface="黑体" panose="02010609060101010101" pitchFamily="2" charset="-122"/>
              </a:rPr>
              <a:t>2</a:t>
            </a:r>
            <a:endParaRPr kumimoji="1" lang="en-US" altLang="zh-CN" sz="2400" b="1">
              <a:solidFill>
                <a:srgbClr val="C00000"/>
              </a:solidFill>
              <a:ea typeface="黑体" panose="02010609060101010101" pitchFamily="2" charset="-122"/>
            </a:endParaRPr>
          </a:p>
        </p:txBody>
      </p:sp>
      <p:sp>
        <p:nvSpPr>
          <p:cNvPr id="134174"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latin typeface="Tahoma" panose="020B0604030504040204" pitchFamily="34" charset="0"/>
            </a:endParaRPr>
          </a:p>
        </p:txBody>
      </p:sp>
      <p:sp>
        <p:nvSpPr>
          <p:cNvPr id="134175"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2400" b="1" dirty="0">
                <a:solidFill>
                  <a:srgbClr val="333399"/>
                </a:solidFill>
                <a:latin typeface="Tahoma" panose="020B0604030504040204" pitchFamily="34" charset="0"/>
                <a:ea typeface="黑体" panose="02010609060101010101" pitchFamily="2" charset="-122"/>
              </a:rPr>
              <a:t>我收到了</a:t>
            </a:r>
            <a:r>
              <a:rPr kumimoji="1" lang="zh-CN" altLang="en-US" sz="1400" b="1" dirty="0">
                <a:solidFill>
                  <a:srgbClr val="333399"/>
                </a:solidFill>
                <a:ea typeface="黑体" panose="02010609060101010101" pitchFamily="2" charset="-122"/>
              </a:rPr>
              <a:t> </a:t>
            </a:r>
            <a:r>
              <a:rPr kumimoji="1" lang="en-US" altLang="zh-CN" sz="2400" b="1" dirty="0">
                <a:solidFill>
                  <a:srgbClr val="333399"/>
                </a:solidFill>
                <a:ea typeface="黑体" panose="02010609060101010101" pitchFamily="2" charset="-122"/>
              </a:rPr>
              <a:t>AP</a:t>
            </a:r>
            <a:r>
              <a:rPr kumimoji="1" lang="en-US" altLang="zh-CN" sz="2400" b="1" baseline="-25000" dirty="0">
                <a:solidFill>
                  <a:srgbClr val="333399"/>
                </a:solidFill>
                <a:ea typeface="黑体" panose="02010609060101010101" pitchFamily="2" charset="-122"/>
              </a:rPr>
              <a:t>1</a:t>
            </a:r>
            <a:r>
              <a:rPr kumimoji="1" lang="en-US" altLang="zh-CN" sz="1600" b="1" dirty="0">
                <a:solidFill>
                  <a:srgbClr val="333399"/>
                </a:solidFill>
                <a:ea typeface="黑体" panose="02010609060101010101" pitchFamily="2" charset="-122"/>
              </a:rPr>
              <a:t> </a:t>
            </a:r>
            <a:r>
              <a:rPr kumimoji="1" lang="zh-CN" altLang="en-US" sz="2400" b="1" dirty="0">
                <a:solidFill>
                  <a:srgbClr val="333399"/>
                </a:solidFill>
                <a:latin typeface="Tahoma" panose="020B0604030504040204" pitchFamily="34" charset="0"/>
                <a:ea typeface="黑体" panose="02010609060101010101" pitchFamily="2" charset="-122"/>
              </a:rPr>
              <a:t>发来的</a:t>
            </a:r>
            <a:endParaRPr kumimoji="1" lang="zh-CN" altLang="en-US" sz="2400" b="1" dirty="0">
              <a:solidFill>
                <a:srgbClr val="333399"/>
              </a:solidFill>
              <a:latin typeface="Tahoma" panose="020B0604030504040204" pitchFamily="34" charset="0"/>
              <a:ea typeface="黑体" panose="02010609060101010101" pitchFamily="2" charset="-122"/>
            </a:endParaRPr>
          </a:p>
          <a:p>
            <a:pPr algn="ctr" eaLnBrk="0" hangingPunct="0"/>
            <a:r>
              <a:rPr kumimoji="1" lang="zh-CN" altLang="en-US" sz="2400" b="1" dirty="0">
                <a:solidFill>
                  <a:srgbClr val="333399"/>
                </a:solidFill>
                <a:ea typeface="黑体" panose="02010609060101010101" pitchFamily="2" charset="-122"/>
              </a:rPr>
              <a:t>应用程序数据！</a:t>
            </a:r>
            <a:endParaRPr kumimoji="1" lang="zh-CN" altLang="en-US" sz="2400" b="1" dirty="0">
              <a:solidFill>
                <a:srgbClr val="333399"/>
              </a:solidFill>
              <a:ea typeface="黑体" panose="02010609060101010101" pitchFamily="2"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latin typeface="+mj-lt"/>
              </a:rPr>
              <a:t>主机</a:t>
            </a:r>
            <a:r>
              <a:rPr lang="zh-CN" altLang="en-US" sz="2400" dirty="0">
                <a:latin typeface="+mj-lt"/>
              </a:rPr>
              <a:t> </a:t>
            </a:r>
            <a:r>
              <a:rPr lang="en-US" altLang="zh-CN" dirty="0">
                <a:latin typeface="+mj-lt"/>
              </a:rPr>
              <a:t>1</a:t>
            </a:r>
            <a:r>
              <a:rPr lang="en-US" altLang="zh-CN" sz="2400" dirty="0">
                <a:latin typeface="+mj-lt"/>
              </a:rPr>
              <a:t> </a:t>
            </a:r>
            <a:r>
              <a:rPr lang="zh-CN" altLang="en-US" dirty="0">
                <a:latin typeface="+mj-lt"/>
              </a:rPr>
              <a:t>向主机</a:t>
            </a:r>
            <a:r>
              <a:rPr lang="zh-CN" altLang="en-US" sz="2400" dirty="0">
                <a:latin typeface="+mj-lt"/>
              </a:rPr>
              <a:t> </a:t>
            </a:r>
            <a:r>
              <a:rPr lang="en-US" altLang="zh-CN" dirty="0">
                <a:latin typeface="+mj-lt"/>
              </a:rPr>
              <a:t>2</a:t>
            </a:r>
            <a:r>
              <a:rPr lang="en-US" altLang="zh-CN" sz="2400" dirty="0">
                <a:latin typeface="+mj-lt"/>
              </a:rPr>
              <a:t> </a:t>
            </a:r>
            <a:r>
              <a:rPr lang="zh-CN" altLang="en-US" dirty="0">
                <a:latin typeface="+mj-lt"/>
              </a:rPr>
              <a:t>发送数据 </a:t>
            </a:r>
            <a:endParaRPr lang="zh-CN" altLang="en-US" dirty="0">
              <a:latin typeface="+mj-lt"/>
            </a:endParaRPr>
          </a:p>
        </p:txBody>
      </p:sp>
      <p:sp>
        <p:nvSpPr>
          <p:cNvPr id="3" name="内容占位符 2"/>
          <p:cNvSpPr>
            <a:spLocks noGrp="1"/>
          </p:cNvSpPr>
          <p:nvPr>
            <p:ph idx="1"/>
          </p:nvPr>
        </p:nvSpPr>
        <p:spPr>
          <a:xfrm>
            <a:off x="560512" y="1340768"/>
            <a:ext cx="9066212" cy="4934173"/>
          </a:xfrm>
        </p:spPr>
        <p:txBody>
          <a:bodyPr/>
          <a:lstStyle/>
          <a:p>
            <a:pPr>
              <a:lnSpc>
                <a:spcPct val="114000"/>
              </a:lnSpc>
            </a:pPr>
            <a:r>
              <a:rPr lang="en-US" altLang="zh-CN" dirty="0">
                <a:latin typeface="+mj-lt"/>
              </a:rPr>
              <a:t>OSI </a:t>
            </a:r>
            <a:r>
              <a:rPr lang="zh-CN" altLang="zh-CN" dirty="0">
                <a:latin typeface="+mj-lt"/>
              </a:rPr>
              <a:t>参考模型把对等层次之间传送的数据单位称为该层的</a:t>
            </a:r>
            <a:r>
              <a:rPr lang="zh-CN" altLang="zh-CN" dirty="0">
                <a:solidFill>
                  <a:srgbClr val="FF0000"/>
                </a:solidFill>
                <a:latin typeface="+mj-lt"/>
              </a:rPr>
              <a:t>协议数据单元</a:t>
            </a:r>
            <a:r>
              <a:rPr lang="en-US" altLang="zh-CN" dirty="0">
                <a:solidFill>
                  <a:srgbClr val="FF0000"/>
                </a:solidFill>
                <a:latin typeface="+mj-lt"/>
              </a:rPr>
              <a:t> PDU </a:t>
            </a:r>
            <a:r>
              <a:rPr lang="en-US" altLang="zh-CN" dirty="0">
                <a:latin typeface="+mj-lt"/>
              </a:rPr>
              <a:t>(Protocol Data Unit)</a:t>
            </a:r>
            <a:r>
              <a:rPr lang="zh-CN" altLang="zh-CN" dirty="0">
                <a:latin typeface="+mj-lt"/>
              </a:rPr>
              <a:t>。</a:t>
            </a:r>
            <a:endParaRPr lang="en-US" altLang="zh-CN" dirty="0">
              <a:latin typeface="+mj-lt"/>
            </a:endParaRPr>
          </a:p>
          <a:p>
            <a:pPr>
              <a:lnSpc>
                <a:spcPct val="114000"/>
              </a:lnSpc>
            </a:pPr>
            <a:r>
              <a:rPr lang="zh-CN" altLang="zh-CN" dirty="0">
                <a:latin typeface="+mj-lt"/>
              </a:rPr>
              <a:t>任何两个同样的层次把数据（即数据单元加上控制信息）通过水平虚线直接传递给对方。这就是所谓的“</a:t>
            </a:r>
            <a:r>
              <a:rPr lang="zh-CN" altLang="zh-CN" dirty="0">
                <a:solidFill>
                  <a:srgbClr val="FF0000"/>
                </a:solidFill>
                <a:latin typeface="+mj-lt"/>
              </a:rPr>
              <a:t>对等层</a:t>
            </a:r>
            <a:r>
              <a:rPr lang="zh-CN" altLang="zh-CN" dirty="0">
                <a:latin typeface="+mj-lt"/>
              </a:rPr>
              <a:t>”</a:t>
            </a:r>
            <a:r>
              <a:rPr lang="en-US" altLang="zh-CN" dirty="0">
                <a:latin typeface="+mj-lt"/>
              </a:rPr>
              <a:t>(peer layers)</a:t>
            </a:r>
            <a:r>
              <a:rPr lang="zh-CN" altLang="zh-CN" dirty="0">
                <a:latin typeface="+mj-lt"/>
              </a:rPr>
              <a:t>之间的通信。</a:t>
            </a:r>
            <a:endParaRPr lang="en-US" altLang="zh-CN" dirty="0">
              <a:latin typeface="+mj-lt"/>
            </a:endParaRPr>
          </a:p>
          <a:p>
            <a:pPr>
              <a:lnSpc>
                <a:spcPct val="114000"/>
              </a:lnSpc>
            </a:pPr>
            <a:r>
              <a:rPr lang="zh-CN" altLang="zh-CN" dirty="0">
                <a:solidFill>
                  <a:srgbClr val="FF0000"/>
                </a:solidFill>
                <a:latin typeface="+mj-lt"/>
              </a:rPr>
              <a:t>各层协议</a:t>
            </a:r>
            <a:r>
              <a:rPr lang="zh-CN" altLang="zh-CN" dirty="0">
                <a:latin typeface="+mj-lt"/>
              </a:rPr>
              <a:t>实际上就是在各个对等层之间传递数据时的各项规定。</a:t>
            </a:r>
            <a:endParaRPr lang="zh-CN" altLang="en-US"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275479" y="188640"/>
            <a:ext cx="9066212" cy="792088"/>
          </a:xfrm>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endParaRPr lang="zh-CN" altLang="en-US" dirty="0"/>
          </a:p>
        </p:txBody>
      </p:sp>
      <p:grpSp>
        <p:nvGrpSpPr>
          <p:cNvPr id="8" name="组合 7"/>
          <p:cNvGrpSpPr/>
          <p:nvPr/>
        </p:nvGrpSpPr>
        <p:grpSpPr>
          <a:xfrm>
            <a:off x="2828858" y="2181014"/>
            <a:ext cx="1675077" cy="606424"/>
            <a:chOff x="2846257" y="2128292"/>
            <a:chExt cx="1675077" cy="606424"/>
          </a:xfrm>
        </p:grpSpPr>
        <p:sp>
          <p:nvSpPr>
            <p:cNvPr id="128032" name="Text Box 32"/>
            <p:cNvSpPr txBox="1">
              <a:spLocks noChangeArrowheads="1"/>
            </p:cNvSpPr>
            <p:nvPr/>
          </p:nvSpPr>
          <p:spPr bwMode="auto">
            <a:xfrm>
              <a:off x="2846257" y="2128292"/>
              <a:ext cx="1516856"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dirty="0">
                  <a:solidFill>
                    <a:srgbClr val="333399"/>
                  </a:solidFill>
                  <a:latin typeface="+mj-lt"/>
                  <a:ea typeface="黑体" panose="02010609060101010101" pitchFamily="2" charset="-122"/>
                </a:rPr>
                <a:t>应用层</a:t>
              </a:r>
              <a:r>
                <a:rPr kumimoji="1" lang="en-US" altLang="zh-CN" sz="2000" b="1" dirty="0" err="1">
                  <a:solidFill>
                    <a:srgbClr val="333399"/>
                  </a:solidFill>
                  <a:latin typeface="+mj-lt"/>
                  <a:ea typeface="黑体" panose="02010609060101010101" pitchFamily="2" charset="-122"/>
                </a:rPr>
                <a:t>PDU</a:t>
              </a:r>
              <a:endParaRPr kumimoji="1" lang="zh-CN" altLang="en-US" sz="2000" b="1" dirty="0">
                <a:solidFill>
                  <a:srgbClr val="333399"/>
                </a:solidFill>
                <a:latin typeface="+mj-lt"/>
                <a:ea typeface="黑体" panose="02010609060101010101" pitchFamily="2" charset="-122"/>
              </a:endParaRPr>
            </a:p>
          </p:txBody>
        </p:sp>
        <p:sp>
          <p:nvSpPr>
            <p:cNvPr id="128033" name="Line 33"/>
            <p:cNvSpPr>
              <a:spLocks noChangeShapeType="1"/>
            </p:cNvSpPr>
            <p:nvPr/>
          </p:nvSpPr>
          <p:spPr bwMode="auto">
            <a:xfrm>
              <a:off x="3627042" y="2488654"/>
              <a:ext cx="894292" cy="24606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grpSp>
      <p:grpSp>
        <p:nvGrpSpPr>
          <p:cNvPr id="9" name="组合 8"/>
          <p:cNvGrpSpPr/>
          <p:nvPr/>
        </p:nvGrpSpPr>
        <p:grpSpPr>
          <a:xfrm>
            <a:off x="2204572" y="2690601"/>
            <a:ext cx="2443825" cy="688976"/>
            <a:chOff x="2221971" y="2637879"/>
            <a:chExt cx="2443825" cy="688976"/>
          </a:xfrm>
        </p:grpSpPr>
        <p:sp>
          <p:nvSpPr>
            <p:cNvPr id="128067" name="Text Box 67"/>
            <p:cNvSpPr txBox="1">
              <a:spLocks noChangeArrowheads="1"/>
            </p:cNvSpPr>
            <p:nvPr/>
          </p:nvSpPr>
          <p:spPr bwMode="auto">
            <a:xfrm>
              <a:off x="2221971" y="2637879"/>
              <a:ext cx="158048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dirty="0">
                  <a:solidFill>
                    <a:srgbClr val="333399"/>
                  </a:solidFill>
                  <a:latin typeface="+mj-lt"/>
                  <a:ea typeface="黑体" panose="02010609060101010101" pitchFamily="2" charset="-122"/>
                </a:rPr>
                <a:t>运输层</a:t>
              </a:r>
              <a:r>
                <a:rPr kumimoji="1" lang="en-US" altLang="zh-CN" sz="2000" b="1" dirty="0" err="1">
                  <a:solidFill>
                    <a:srgbClr val="333399"/>
                  </a:solidFill>
                  <a:latin typeface="+mj-lt"/>
                  <a:ea typeface="黑体" panose="02010609060101010101" pitchFamily="2" charset="-122"/>
                </a:rPr>
                <a:t>PDU</a:t>
              </a:r>
              <a:r>
                <a:rPr kumimoji="1" lang="en-US" altLang="zh-CN" sz="2000" b="1" dirty="0">
                  <a:solidFill>
                    <a:srgbClr val="333399"/>
                  </a:solidFill>
                  <a:latin typeface="+mj-lt"/>
                  <a:ea typeface="黑体" panose="02010609060101010101" pitchFamily="2" charset="-122"/>
                </a:rPr>
                <a:t> </a:t>
              </a:r>
              <a:endParaRPr kumimoji="1" lang="zh-CN" altLang="en-US" sz="2000" b="1" dirty="0">
                <a:solidFill>
                  <a:srgbClr val="333399"/>
                </a:solidFill>
                <a:latin typeface="+mj-lt"/>
                <a:ea typeface="黑体" panose="02010609060101010101" pitchFamily="2" charset="-122"/>
              </a:endParaRPr>
            </a:p>
          </p:txBody>
        </p:sp>
        <p:sp>
          <p:nvSpPr>
            <p:cNvPr id="128068" name="Line 68"/>
            <p:cNvSpPr>
              <a:spLocks noChangeShapeType="1"/>
            </p:cNvSpPr>
            <p:nvPr/>
          </p:nvSpPr>
          <p:spPr bwMode="auto">
            <a:xfrm>
              <a:off x="3080147" y="2991892"/>
              <a:ext cx="1585649" cy="33496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grpSp>
      <p:grpSp>
        <p:nvGrpSpPr>
          <p:cNvPr id="10" name="组合 9"/>
          <p:cNvGrpSpPr/>
          <p:nvPr/>
        </p:nvGrpSpPr>
        <p:grpSpPr>
          <a:xfrm>
            <a:off x="1643920" y="3189077"/>
            <a:ext cx="2860014" cy="782638"/>
            <a:chOff x="1661319" y="3136355"/>
            <a:chExt cx="2860014" cy="782638"/>
          </a:xfrm>
        </p:grpSpPr>
        <p:sp>
          <p:nvSpPr>
            <p:cNvPr id="128071" name="Text Box 71"/>
            <p:cNvSpPr txBox="1">
              <a:spLocks noChangeArrowheads="1"/>
            </p:cNvSpPr>
            <p:nvPr/>
          </p:nvSpPr>
          <p:spPr bwMode="auto">
            <a:xfrm>
              <a:off x="1661319" y="3136355"/>
              <a:ext cx="1516856"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dirty="0">
                  <a:solidFill>
                    <a:srgbClr val="333399"/>
                  </a:solidFill>
                  <a:latin typeface="+mj-lt"/>
                  <a:ea typeface="黑体" panose="02010609060101010101" pitchFamily="2" charset="-122"/>
                </a:rPr>
                <a:t>网络层</a:t>
              </a:r>
              <a:r>
                <a:rPr kumimoji="1" lang="en-US" altLang="zh-CN" sz="2000" b="1" dirty="0" err="1">
                  <a:solidFill>
                    <a:srgbClr val="333399"/>
                  </a:solidFill>
                  <a:latin typeface="+mj-lt"/>
                  <a:ea typeface="黑体" panose="02010609060101010101" pitchFamily="2" charset="-122"/>
                </a:rPr>
                <a:t>PDU</a:t>
              </a:r>
              <a:endParaRPr kumimoji="1" lang="zh-CN" altLang="en-US" sz="2000" b="1" dirty="0">
                <a:solidFill>
                  <a:srgbClr val="333399"/>
                </a:solidFill>
                <a:latin typeface="+mj-lt"/>
                <a:ea typeface="黑体" panose="02010609060101010101" pitchFamily="2" charset="-122"/>
              </a:endParaRPr>
            </a:p>
          </p:txBody>
        </p:sp>
        <p:sp>
          <p:nvSpPr>
            <p:cNvPr id="128072" name="Line 72"/>
            <p:cNvSpPr>
              <a:spLocks noChangeShapeType="1"/>
            </p:cNvSpPr>
            <p:nvPr/>
          </p:nvSpPr>
          <p:spPr bwMode="auto">
            <a:xfrm>
              <a:off x="2534973" y="3496718"/>
              <a:ext cx="1986360" cy="422275"/>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grpSp>
      <p:grpSp>
        <p:nvGrpSpPr>
          <p:cNvPr id="11" name="组合 10"/>
          <p:cNvGrpSpPr/>
          <p:nvPr/>
        </p:nvGrpSpPr>
        <p:grpSpPr>
          <a:xfrm>
            <a:off x="1528693" y="3620876"/>
            <a:ext cx="3119702" cy="938213"/>
            <a:chOff x="1546092" y="3568154"/>
            <a:chExt cx="3119702" cy="938213"/>
          </a:xfrm>
        </p:grpSpPr>
        <p:sp>
          <p:nvSpPr>
            <p:cNvPr id="128075" name="Text Box 75"/>
            <p:cNvSpPr txBox="1">
              <a:spLocks noChangeArrowheads="1"/>
            </p:cNvSpPr>
            <p:nvPr/>
          </p:nvSpPr>
          <p:spPr bwMode="auto">
            <a:xfrm>
              <a:off x="1546092" y="3568154"/>
              <a:ext cx="954484"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90000"/>
                </a:lnSpc>
              </a:pPr>
              <a:r>
                <a:rPr kumimoji="1" lang="zh-CN" altLang="en-US" sz="2000" b="1" dirty="0">
                  <a:solidFill>
                    <a:srgbClr val="333399"/>
                  </a:solidFill>
                  <a:latin typeface="+mj-lt"/>
                  <a:ea typeface="黑体" panose="02010609060101010101" pitchFamily="2" charset="-122"/>
                </a:rPr>
                <a:t>链路层</a:t>
              </a:r>
              <a:endParaRPr kumimoji="1" lang="zh-CN" altLang="en-US" sz="2000" b="1" dirty="0">
                <a:solidFill>
                  <a:srgbClr val="333399"/>
                </a:solidFill>
                <a:latin typeface="+mj-lt"/>
                <a:ea typeface="黑体" panose="02010609060101010101" pitchFamily="2" charset="-122"/>
              </a:endParaRPr>
            </a:p>
            <a:p>
              <a:pPr algn="ctr" eaLnBrk="0" hangingPunct="0">
                <a:lnSpc>
                  <a:spcPct val="90000"/>
                </a:lnSpc>
              </a:pPr>
              <a:r>
                <a:rPr kumimoji="1" lang="en-US" altLang="zh-CN" sz="2000" b="1" dirty="0" err="1">
                  <a:solidFill>
                    <a:srgbClr val="333399"/>
                  </a:solidFill>
                  <a:latin typeface="+mj-lt"/>
                  <a:ea typeface="黑体" panose="02010609060101010101" pitchFamily="2" charset="-122"/>
                </a:rPr>
                <a:t>PDU</a:t>
              </a:r>
              <a:endParaRPr kumimoji="1" lang="zh-CN" altLang="en-US" sz="2000" b="1" dirty="0">
                <a:solidFill>
                  <a:srgbClr val="333399"/>
                </a:solidFill>
                <a:latin typeface="+mj-lt"/>
                <a:ea typeface="黑体" panose="02010609060101010101" pitchFamily="2" charset="-122"/>
              </a:endParaRPr>
            </a:p>
          </p:txBody>
        </p:sp>
        <p:sp>
          <p:nvSpPr>
            <p:cNvPr id="128076" name="Line 76"/>
            <p:cNvSpPr>
              <a:spLocks noChangeShapeType="1"/>
            </p:cNvSpPr>
            <p:nvPr/>
          </p:nvSpPr>
          <p:spPr bwMode="auto">
            <a:xfrm>
              <a:off x="2208212" y="4150767"/>
              <a:ext cx="2457582" cy="355600"/>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grpSp>
      <p:grpSp>
        <p:nvGrpSpPr>
          <p:cNvPr id="12" name="组合 11"/>
          <p:cNvGrpSpPr/>
          <p:nvPr/>
        </p:nvGrpSpPr>
        <p:grpSpPr>
          <a:xfrm>
            <a:off x="94590" y="1628800"/>
            <a:ext cx="9740900" cy="4315842"/>
            <a:chOff x="94590" y="1628800"/>
            <a:chExt cx="9740900" cy="4315842"/>
          </a:xfrm>
        </p:grpSpPr>
        <p:sp>
          <p:nvSpPr>
            <p:cNvPr id="128003" name="AutoShape 3"/>
            <p:cNvSpPr>
              <a:spLocks noChangeArrowheads="1"/>
            </p:cNvSpPr>
            <p:nvPr/>
          </p:nvSpPr>
          <p:spPr bwMode="auto">
            <a:xfrm rot="16200000">
              <a:off x="4756283" y="86543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04" name="AutoShape 4"/>
            <p:cNvSpPr>
              <a:spLocks noChangeArrowheads="1"/>
            </p:cNvSpPr>
            <p:nvPr/>
          </p:nvSpPr>
          <p:spPr bwMode="auto">
            <a:xfrm>
              <a:off x="577850" y="255532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05" name="Text Box 5"/>
            <p:cNvSpPr txBox="1">
              <a:spLocks noChangeArrowheads="1"/>
            </p:cNvSpPr>
            <p:nvPr/>
          </p:nvSpPr>
          <p:spPr bwMode="auto">
            <a:xfrm>
              <a:off x="1025266" y="2734718"/>
              <a:ext cx="3129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5</a:t>
              </a:r>
              <a:endParaRPr kumimoji="1" lang="en-US" altLang="zh-CN" sz="2000" b="1">
                <a:solidFill>
                  <a:srgbClr val="333399"/>
                </a:solidFill>
                <a:latin typeface="+mj-lt"/>
              </a:endParaRPr>
            </a:p>
          </p:txBody>
        </p:sp>
        <p:sp>
          <p:nvSpPr>
            <p:cNvPr id="128006" name="Text Box 6"/>
            <p:cNvSpPr txBox="1">
              <a:spLocks noChangeArrowheads="1"/>
            </p:cNvSpPr>
            <p:nvPr/>
          </p:nvSpPr>
          <p:spPr bwMode="auto">
            <a:xfrm>
              <a:off x="1025266" y="3361780"/>
              <a:ext cx="3129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4</a:t>
              </a:r>
              <a:endParaRPr kumimoji="1" lang="en-US" altLang="zh-CN" sz="2000" b="1">
                <a:solidFill>
                  <a:srgbClr val="333399"/>
                </a:solidFill>
                <a:latin typeface="+mj-lt"/>
              </a:endParaRPr>
            </a:p>
          </p:txBody>
        </p:sp>
        <p:sp>
          <p:nvSpPr>
            <p:cNvPr id="128007" name="Text Box 7"/>
            <p:cNvSpPr txBox="1">
              <a:spLocks noChangeArrowheads="1"/>
            </p:cNvSpPr>
            <p:nvPr/>
          </p:nvSpPr>
          <p:spPr bwMode="auto">
            <a:xfrm>
              <a:off x="1025266" y="3918993"/>
              <a:ext cx="3129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3</a:t>
              </a:r>
              <a:endParaRPr kumimoji="1" lang="en-US" altLang="zh-CN" sz="2000" b="1">
                <a:solidFill>
                  <a:srgbClr val="333399"/>
                </a:solidFill>
                <a:latin typeface="+mj-lt"/>
              </a:endParaRPr>
            </a:p>
          </p:txBody>
        </p:sp>
        <p:sp>
          <p:nvSpPr>
            <p:cNvPr id="128008" name="Text Box 8"/>
            <p:cNvSpPr txBox="1">
              <a:spLocks noChangeArrowheads="1"/>
            </p:cNvSpPr>
            <p:nvPr/>
          </p:nvSpPr>
          <p:spPr bwMode="auto">
            <a:xfrm>
              <a:off x="1025266" y="4477793"/>
              <a:ext cx="3129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2</a:t>
              </a:r>
              <a:endParaRPr kumimoji="1" lang="en-US" altLang="zh-CN" sz="2000" b="1">
                <a:solidFill>
                  <a:srgbClr val="333399"/>
                </a:solidFill>
                <a:latin typeface="+mj-lt"/>
              </a:endParaRPr>
            </a:p>
          </p:txBody>
        </p:sp>
        <p:sp>
          <p:nvSpPr>
            <p:cNvPr id="128009" name="Text Box 9"/>
            <p:cNvSpPr txBox="1">
              <a:spLocks noChangeArrowheads="1"/>
            </p:cNvSpPr>
            <p:nvPr/>
          </p:nvSpPr>
          <p:spPr bwMode="auto">
            <a:xfrm>
              <a:off x="1025266" y="5044530"/>
              <a:ext cx="3129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1</a:t>
              </a:r>
              <a:endParaRPr kumimoji="1" lang="en-US" altLang="zh-CN" sz="2000" b="1">
                <a:solidFill>
                  <a:srgbClr val="333399"/>
                </a:solidFill>
                <a:latin typeface="+mj-lt"/>
              </a:endParaRPr>
            </a:p>
          </p:txBody>
        </p:sp>
        <p:sp>
          <p:nvSpPr>
            <p:cNvPr id="128010" name="Freeform 10"/>
            <p:cNvSpPr/>
            <p:nvPr/>
          </p:nvSpPr>
          <p:spPr bwMode="auto">
            <a:xfrm>
              <a:off x="577850" y="315699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11" name="Freeform 11"/>
            <p:cNvSpPr/>
            <p:nvPr/>
          </p:nvSpPr>
          <p:spPr bwMode="auto">
            <a:xfrm>
              <a:off x="588169" y="373166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12" name="Freeform 12"/>
            <p:cNvSpPr/>
            <p:nvPr/>
          </p:nvSpPr>
          <p:spPr bwMode="auto">
            <a:xfrm>
              <a:off x="564092" y="430793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13" name="Freeform 13"/>
            <p:cNvSpPr/>
            <p:nvPr/>
          </p:nvSpPr>
          <p:spPr bwMode="auto">
            <a:xfrm>
              <a:off x="564092" y="490006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14" name="AutoShape 14"/>
            <p:cNvSpPr>
              <a:spLocks noChangeArrowheads="1"/>
            </p:cNvSpPr>
            <p:nvPr/>
          </p:nvSpPr>
          <p:spPr bwMode="auto">
            <a:xfrm>
              <a:off x="8543925" y="252199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15" name="Text Box 15"/>
            <p:cNvSpPr txBox="1">
              <a:spLocks noChangeArrowheads="1"/>
            </p:cNvSpPr>
            <p:nvPr/>
          </p:nvSpPr>
          <p:spPr bwMode="auto">
            <a:xfrm>
              <a:off x="8585200" y="2699793"/>
              <a:ext cx="3129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5</a:t>
              </a:r>
              <a:endParaRPr kumimoji="1" lang="en-US" altLang="zh-CN" sz="2000" b="1">
                <a:solidFill>
                  <a:srgbClr val="333399"/>
                </a:solidFill>
                <a:latin typeface="+mj-lt"/>
              </a:endParaRPr>
            </a:p>
          </p:txBody>
        </p:sp>
        <p:sp>
          <p:nvSpPr>
            <p:cNvPr id="128016" name="Text Box 16"/>
            <p:cNvSpPr txBox="1">
              <a:spLocks noChangeArrowheads="1"/>
            </p:cNvSpPr>
            <p:nvPr/>
          </p:nvSpPr>
          <p:spPr bwMode="auto">
            <a:xfrm>
              <a:off x="8585200" y="3326855"/>
              <a:ext cx="3129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4</a:t>
              </a:r>
              <a:endParaRPr kumimoji="1" lang="en-US" altLang="zh-CN" sz="2000" b="1">
                <a:solidFill>
                  <a:srgbClr val="333399"/>
                </a:solidFill>
                <a:latin typeface="+mj-lt"/>
              </a:endParaRPr>
            </a:p>
          </p:txBody>
        </p:sp>
        <p:sp>
          <p:nvSpPr>
            <p:cNvPr id="128017" name="Text Box 17"/>
            <p:cNvSpPr txBox="1">
              <a:spLocks noChangeArrowheads="1"/>
            </p:cNvSpPr>
            <p:nvPr/>
          </p:nvSpPr>
          <p:spPr bwMode="auto">
            <a:xfrm>
              <a:off x="8585200" y="3884068"/>
              <a:ext cx="3129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3</a:t>
              </a:r>
              <a:endParaRPr kumimoji="1" lang="en-US" altLang="zh-CN" sz="2000" b="1">
                <a:solidFill>
                  <a:srgbClr val="333399"/>
                </a:solidFill>
                <a:latin typeface="+mj-lt"/>
              </a:endParaRPr>
            </a:p>
          </p:txBody>
        </p:sp>
        <p:sp>
          <p:nvSpPr>
            <p:cNvPr id="128018" name="Text Box 18"/>
            <p:cNvSpPr txBox="1">
              <a:spLocks noChangeArrowheads="1"/>
            </p:cNvSpPr>
            <p:nvPr/>
          </p:nvSpPr>
          <p:spPr bwMode="auto">
            <a:xfrm>
              <a:off x="8585200" y="4444455"/>
              <a:ext cx="3129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2</a:t>
              </a:r>
              <a:endParaRPr kumimoji="1" lang="en-US" altLang="zh-CN" sz="2000" b="1">
                <a:solidFill>
                  <a:srgbClr val="333399"/>
                </a:solidFill>
                <a:latin typeface="+mj-lt"/>
              </a:endParaRPr>
            </a:p>
          </p:txBody>
        </p:sp>
        <p:sp>
          <p:nvSpPr>
            <p:cNvPr id="128019" name="Text Box 19"/>
            <p:cNvSpPr txBox="1">
              <a:spLocks noChangeArrowheads="1"/>
            </p:cNvSpPr>
            <p:nvPr/>
          </p:nvSpPr>
          <p:spPr bwMode="auto">
            <a:xfrm>
              <a:off x="8585200" y="5009605"/>
              <a:ext cx="3129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1</a:t>
              </a:r>
              <a:endParaRPr kumimoji="1" lang="en-US" altLang="zh-CN" sz="2000" b="1">
                <a:solidFill>
                  <a:srgbClr val="333399"/>
                </a:solidFill>
                <a:latin typeface="+mj-lt"/>
              </a:endParaRPr>
            </a:p>
          </p:txBody>
        </p:sp>
        <p:sp>
          <p:nvSpPr>
            <p:cNvPr id="128020" name="Freeform 20"/>
            <p:cNvSpPr/>
            <p:nvPr/>
          </p:nvSpPr>
          <p:spPr bwMode="auto">
            <a:xfrm>
              <a:off x="8543925" y="312206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21" name="Freeform 21"/>
            <p:cNvSpPr/>
            <p:nvPr/>
          </p:nvSpPr>
          <p:spPr bwMode="auto">
            <a:xfrm>
              <a:off x="8554244" y="369674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22" name="Freeform 22"/>
            <p:cNvSpPr/>
            <p:nvPr/>
          </p:nvSpPr>
          <p:spPr bwMode="auto">
            <a:xfrm>
              <a:off x="8530167" y="427300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23" name="Freeform 23"/>
            <p:cNvSpPr/>
            <p:nvPr/>
          </p:nvSpPr>
          <p:spPr bwMode="auto">
            <a:xfrm>
              <a:off x="8530167" y="486514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2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dirty="0">
                  <a:solidFill>
                    <a:srgbClr val="C00000"/>
                  </a:solidFill>
                  <a:latin typeface="+mj-lt"/>
                  <a:ea typeface="黑体" panose="02010609060101010101" pitchFamily="2" charset="-122"/>
                </a:rPr>
                <a:t>主机</a:t>
              </a:r>
              <a:r>
                <a:rPr kumimoji="1" lang="zh-CN" altLang="en-US" sz="1050" b="1" dirty="0">
                  <a:solidFill>
                    <a:srgbClr val="C00000"/>
                  </a:solidFill>
                  <a:latin typeface="+mj-lt"/>
                  <a:ea typeface="黑体" panose="02010609060101010101" pitchFamily="2" charset="-122"/>
                </a:rPr>
                <a:t> </a:t>
              </a:r>
              <a:r>
                <a:rPr kumimoji="1" lang="en-US" altLang="zh-CN" sz="2400" b="1" dirty="0">
                  <a:solidFill>
                    <a:srgbClr val="C00000"/>
                  </a:solidFill>
                  <a:latin typeface="+mj-lt"/>
                  <a:ea typeface="黑体" panose="02010609060101010101" pitchFamily="2" charset="-122"/>
                </a:rPr>
                <a:t>1</a:t>
              </a:r>
              <a:endParaRPr kumimoji="1" lang="en-US" altLang="zh-CN" sz="2400" b="1" dirty="0">
                <a:solidFill>
                  <a:srgbClr val="C00000"/>
                </a:solidFill>
                <a:latin typeface="+mj-lt"/>
                <a:ea typeface="黑体" panose="02010609060101010101" pitchFamily="2" charset="-122"/>
              </a:endParaRPr>
            </a:p>
          </p:txBody>
        </p:sp>
        <p:sp>
          <p:nvSpPr>
            <p:cNvPr id="128025" name="AutoShape 25"/>
            <p:cNvSpPr>
              <a:spLocks noChangeArrowheads="1"/>
            </p:cNvSpPr>
            <p:nvPr/>
          </p:nvSpPr>
          <p:spPr bwMode="auto">
            <a:xfrm>
              <a:off x="8703866" y="202510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26" name="Text Box 26"/>
            <p:cNvSpPr txBox="1">
              <a:spLocks noChangeArrowheads="1"/>
            </p:cNvSpPr>
            <p:nvPr/>
          </p:nvSpPr>
          <p:spPr bwMode="auto">
            <a:xfrm>
              <a:off x="8696987" y="212988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AP</a:t>
              </a:r>
              <a:r>
                <a:rPr kumimoji="1" lang="en-US" altLang="zh-CN" sz="2000" b="1" baseline="-25000">
                  <a:solidFill>
                    <a:srgbClr val="333399"/>
                  </a:solidFill>
                  <a:latin typeface="+mj-lt"/>
                </a:rPr>
                <a:t>2</a:t>
              </a:r>
              <a:endParaRPr kumimoji="1" lang="en-US" altLang="zh-CN" sz="2000" b="1">
                <a:solidFill>
                  <a:srgbClr val="333399"/>
                </a:solidFill>
                <a:latin typeface="+mj-lt"/>
              </a:endParaRPr>
            </a:p>
          </p:txBody>
        </p:sp>
        <p:sp>
          <p:nvSpPr>
            <p:cNvPr id="128027" name="AutoShape 27"/>
            <p:cNvSpPr>
              <a:spLocks noChangeArrowheads="1"/>
            </p:cNvSpPr>
            <p:nvPr/>
          </p:nvSpPr>
          <p:spPr bwMode="auto">
            <a:xfrm>
              <a:off x="583010" y="206796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ndParaRPr>
            </a:p>
          </p:txBody>
        </p:sp>
        <p:sp>
          <p:nvSpPr>
            <p:cNvPr id="128028" name="Text Box 28"/>
            <p:cNvSpPr txBox="1">
              <a:spLocks noChangeArrowheads="1"/>
            </p:cNvSpPr>
            <p:nvPr/>
          </p:nvSpPr>
          <p:spPr bwMode="auto">
            <a:xfrm>
              <a:off x="605367" y="218861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2000" b="1">
                  <a:solidFill>
                    <a:srgbClr val="333399"/>
                  </a:solidFill>
                  <a:latin typeface="+mj-lt"/>
                </a:rPr>
                <a:t>AP</a:t>
              </a:r>
              <a:r>
                <a:rPr kumimoji="1" lang="en-US" altLang="zh-CN" sz="2000" b="1" baseline="-25000">
                  <a:solidFill>
                    <a:srgbClr val="333399"/>
                  </a:solidFill>
                  <a:latin typeface="+mj-lt"/>
                </a:rPr>
                <a:t>1</a:t>
              </a:r>
              <a:endParaRPr kumimoji="1" lang="en-US" altLang="zh-CN" sz="2000" b="1">
                <a:solidFill>
                  <a:srgbClr val="333399"/>
                </a:solidFill>
                <a:latin typeface="+mj-lt"/>
              </a:endParaRPr>
            </a:p>
          </p:txBody>
        </p:sp>
        <p:sp>
          <p:nvSpPr>
            <p:cNvPr id="12802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400" b="1">
                  <a:solidFill>
                    <a:srgbClr val="C00000"/>
                  </a:solidFill>
                  <a:latin typeface="+mj-lt"/>
                  <a:ea typeface="黑体" panose="02010609060101010101" pitchFamily="2" charset="-122"/>
                </a:rPr>
                <a:t>主机</a:t>
              </a:r>
              <a:r>
                <a:rPr kumimoji="1" lang="zh-CN" altLang="en-US" sz="1050" b="1">
                  <a:solidFill>
                    <a:srgbClr val="C00000"/>
                  </a:solidFill>
                  <a:latin typeface="+mj-lt"/>
                  <a:ea typeface="黑体" panose="02010609060101010101" pitchFamily="2" charset="-122"/>
                </a:rPr>
                <a:t> </a:t>
              </a:r>
              <a:r>
                <a:rPr kumimoji="1" lang="en-US" altLang="zh-CN" sz="2400" b="1">
                  <a:solidFill>
                    <a:srgbClr val="C00000"/>
                  </a:solidFill>
                  <a:latin typeface="+mj-lt"/>
                  <a:ea typeface="黑体" panose="02010609060101010101" pitchFamily="2" charset="-122"/>
                </a:rPr>
                <a:t>2</a:t>
              </a:r>
              <a:endParaRPr kumimoji="1" lang="en-US" altLang="zh-CN" sz="2400" b="1">
                <a:solidFill>
                  <a:srgbClr val="C00000"/>
                </a:solidFill>
                <a:latin typeface="+mj-lt"/>
                <a:ea typeface="黑体" panose="02010609060101010101" pitchFamily="2" charset="-122"/>
              </a:endParaRPr>
            </a:p>
          </p:txBody>
        </p:sp>
        <p:sp>
          <p:nvSpPr>
            <p:cNvPr id="128030" name="Rectangle 30"/>
            <p:cNvSpPr>
              <a:spLocks noChangeArrowheads="1"/>
            </p:cNvSpPr>
            <p:nvPr/>
          </p:nvSpPr>
          <p:spPr bwMode="auto">
            <a:xfrm>
              <a:off x="4406106" y="2201318"/>
              <a:ext cx="280842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mj-lt"/>
                  <a:ea typeface="黑体" panose="02010609060101010101" pitchFamily="2" charset="-122"/>
                </a:rPr>
                <a:t>应 用 程 序 数 据</a:t>
              </a:r>
              <a:endParaRPr lang="zh-CN" altLang="en-US" sz="2000" b="1">
                <a:solidFill>
                  <a:srgbClr val="333399"/>
                </a:solidFill>
                <a:latin typeface="+mj-lt"/>
                <a:ea typeface="黑体" panose="02010609060101010101" pitchFamily="2" charset="-122"/>
              </a:endParaRPr>
            </a:p>
          </p:txBody>
        </p:sp>
        <p:sp>
          <p:nvSpPr>
            <p:cNvPr id="128034" name="Rectangle 34"/>
            <p:cNvSpPr>
              <a:spLocks noChangeArrowheads="1"/>
            </p:cNvSpPr>
            <p:nvPr/>
          </p:nvSpPr>
          <p:spPr bwMode="auto">
            <a:xfrm>
              <a:off x="3860934" y="2777579"/>
              <a:ext cx="546894" cy="358775"/>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latin typeface="+mj-lt"/>
                </a:rPr>
                <a:t>H</a:t>
              </a:r>
              <a:r>
                <a:rPr lang="en-US" altLang="zh-CN" b="1" baseline="-25000">
                  <a:solidFill>
                    <a:srgbClr val="333399"/>
                  </a:solidFill>
                  <a:latin typeface="+mj-lt"/>
                </a:rPr>
                <a:t>5</a:t>
              </a:r>
              <a:endParaRPr lang="en-US" altLang="zh-CN" b="1" baseline="-25000">
                <a:solidFill>
                  <a:srgbClr val="333399"/>
                </a:solidFill>
                <a:latin typeface="+mj-lt"/>
              </a:endParaRPr>
            </a:p>
          </p:txBody>
        </p:sp>
        <p:sp>
          <p:nvSpPr>
            <p:cNvPr id="128035" name="Rectangle 35"/>
            <p:cNvSpPr>
              <a:spLocks noChangeArrowheads="1"/>
            </p:cNvSpPr>
            <p:nvPr/>
          </p:nvSpPr>
          <p:spPr bwMode="auto">
            <a:xfrm>
              <a:off x="2144581" y="5081043"/>
              <a:ext cx="561684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latin typeface="+mj-lt"/>
                  <a:ea typeface="黑体" panose="02010609060101010101" pitchFamily="2" charset="-122"/>
                </a:rPr>
                <a:t>10100110100101  </a:t>
              </a:r>
              <a:r>
                <a:rPr lang="zh-CN" altLang="en-US" sz="2000" b="1">
                  <a:solidFill>
                    <a:srgbClr val="333399"/>
                  </a:solidFill>
                  <a:latin typeface="+mj-lt"/>
                  <a:ea typeface="黑体" panose="02010609060101010101" pitchFamily="2" charset="-122"/>
                </a:rPr>
                <a:t>比  特  流  </a:t>
              </a:r>
              <a:r>
                <a:rPr lang="en-US" altLang="zh-CN" sz="2000" b="1">
                  <a:solidFill>
                    <a:srgbClr val="333399"/>
                  </a:solidFill>
                  <a:latin typeface="+mj-lt"/>
                  <a:ea typeface="黑体" panose="02010609060101010101" pitchFamily="2" charset="-122"/>
                </a:rPr>
                <a:t>110101110101</a:t>
              </a:r>
              <a:endParaRPr lang="en-US" altLang="zh-CN" sz="2000" b="1">
                <a:solidFill>
                  <a:srgbClr val="333399"/>
                </a:solidFill>
                <a:latin typeface="+mj-lt"/>
                <a:ea typeface="黑体" panose="02010609060101010101" pitchFamily="2" charset="-122"/>
              </a:endParaRPr>
            </a:p>
          </p:txBody>
        </p:sp>
        <p:sp>
          <p:nvSpPr>
            <p:cNvPr id="128037" name="Rectangle 37"/>
            <p:cNvSpPr>
              <a:spLocks noChangeArrowheads="1"/>
            </p:cNvSpPr>
            <p:nvPr/>
          </p:nvSpPr>
          <p:spPr bwMode="auto">
            <a:xfrm>
              <a:off x="4406106" y="2777580"/>
              <a:ext cx="2808420" cy="35877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mj-lt"/>
                  <a:ea typeface="黑体" panose="02010609060101010101" pitchFamily="2" charset="-122"/>
                </a:rPr>
                <a:t>应 用 程 序 数 据</a:t>
              </a:r>
              <a:endParaRPr lang="zh-CN" altLang="en-US" sz="2000" b="1">
                <a:solidFill>
                  <a:srgbClr val="333399"/>
                </a:solidFill>
                <a:latin typeface="+mj-lt"/>
                <a:ea typeface="黑体" panose="02010609060101010101" pitchFamily="2" charset="-122"/>
              </a:endParaRPr>
            </a:p>
          </p:txBody>
        </p:sp>
        <p:grpSp>
          <p:nvGrpSpPr>
            <p:cNvPr id="128038" name="Group 38"/>
            <p:cNvGrpSpPr/>
            <p:nvPr/>
          </p:nvGrpSpPr>
          <p:grpSpPr bwMode="auto">
            <a:xfrm>
              <a:off x="3860933" y="3353843"/>
              <a:ext cx="3353594" cy="358775"/>
              <a:chOff x="2245" y="2297"/>
              <a:chExt cx="1950" cy="226"/>
            </a:xfrm>
          </p:grpSpPr>
          <p:sp>
            <p:nvSpPr>
              <p:cNvPr id="12803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latin typeface="+mj-lt"/>
                  </a:rPr>
                  <a:t>H</a:t>
                </a:r>
                <a:r>
                  <a:rPr lang="en-US" altLang="zh-CN" b="1" baseline="-25000">
                    <a:solidFill>
                      <a:srgbClr val="333399"/>
                    </a:solidFill>
                    <a:latin typeface="+mj-lt"/>
                  </a:rPr>
                  <a:t>5</a:t>
                </a:r>
                <a:endParaRPr lang="en-US" altLang="zh-CN" b="1" baseline="-25000">
                  <a:solidFill>
                    <a:srgbClr val="333399"/>
                  </a:solidFill>
                  <a:latin typeface="+mj-lt"/>
                </a:endParaRPr>
              </a:p>
            </p:txBody>
          </p:sp>
          <p:sp>
            <p:nvSpPr>
              <p:cNvPr id="12804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mj-lt"/>
                    <a:ea typeface="黑体" panose="02010609060101010101" pitchFamily="2" charset="-122"/>
                  </a:rPr>
                  <a:t>应 用 程 序 数 据</a:t>
                </a:r>
                <a:endParaRPr lang="zh-CN" altLang="en-US" sz="2000" b="1">
                  <a:solidFill>
                    <a:srgbClr val="333399"/>
                  </a:solidFill>
                  <a:latin typeface="+mj-lt"/>
                  <a:ea typeface="黑体" panose="02010609060101010101" pitchFamily="2" charset="-122"/>
                </a:endParaRPr>
              </a:p>
            </p:txBody>
          </p:sp>
        </p:grpSp>
        <p:grpSp>
          <p:nvGrpSpPr>
            <p:cNvPr id="128041" name="Group 41"/>
            <p:cNvGrpSpPr/>
            <p:nvPr/>
          </p:nvGrpSpPr>
          <p:grpSpPr bwMode="auto">
            <a:xfrm>
              <a:off x="3314039" y="3930105"/>
              <a:ext cx="3900488" cy="358775"/>
              <a:chOff x="1927" y="2660"/>
              <a:chExt cx="2268" cy="226"/>
            </a:xfrm>
          </p:grpSpPr>
          <p:sp>
            <p:nvSpPr>
              <p:cNvPr id="128042"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latin typeface="+mj-lt"/>
                  </a:rPr>
                  <a:t>H</a:t>
                </a:r>
                <a:r>
                  <a:rPr lang="en-US" altLang="zh-CN" b="1" baseline="-25000">
                    <a:solidFill>
                      <a:srgbClr val="333399"/>
                    </a:solidFill>
                    <a:latin typeface="+mj-lt"/>
                  </a:rPr>
                  <a:t>4</a:t>
                </a:r>
                <a:endParaRPr lang="en-US" altLang="zh-CN" b="1" baseline="-25000">
                  <a:solidFill>
                    <a:srgbClr val="333399"/>
                  </a:solidFill>
                  <a:latin typeface="+mj-lt"/>
                </a:endParaRPr>
              </a:p>
            </p:txBody>
          </p:sp>
          <p:sp>
            <p:nvSpPr>
              <p:cNvPr id="128043"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latin typeface="+mj-lt"/>
                  </a:rPr>
                  <a:t>H</a:t>
                </a:r>
                <a:r>
                  <a:rPr lang="en-US" altLang="zh-CN" b="1" baseline="-25000">
                    <a:solidFill>
                      <a:srgbClr val="333399"/>
                    </a:solidFill>
                    <a:latin typeface="+mj-lt"/>
                  </a:rPr>
                  <a:t>5</a:t>
                </a:r>
                <a:endParaRPr lang="en-US" altLang="zh-CN" b="1" baseline="-25000">
                  <a:solidFill>
                    <a:srgbClr val="333399"/>
                  </a:solidFill>
                  <a:latin typeface="+mj-lt"/>
                </a:endParaRPr>
              </a:p>
            </p:txBody>
          </p:sp>
          <p:sp>
            <p:nvSpPr>
              <p:cNvPr id="128044"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mj-lt"/>
                    <a:ea typeface="黑体" panose="02010609060101010101" pitchFamily="2" charset="-122"/>
                  </a:rPr>
                  <a:t>应 用 程 序 数 据</a:t>
                </a:r>
                <a:endParaRPr lang="zh-CN" altLang="en-US" sz="2000" b="1">
                  <a:solidFill>
                    <a:srgbClr val="333399"/>
                  </a:solidFill>
                  <a:latin typeface="+mj-lt"/>
                  <a:ea typeface="黑体" panose="02010609060101010101" pitchFamily="2" charset="-122"/>
                </a:endParaRPr>
              </a:p>
            </p:txBody>
          </p:sp>
        </p:grpSp>
        <p:grpSp>
          <p:nvGrpSpPr>
            <p:cNvPr id="128045" name="Group 45"/>
            <p:cNvGrpSpPr/>
            <p:nvPr/>
          </p:nvGrpSpPr>
          <p:grpSpPr bwMode="auto">
            <a:xfrm>
              <a:off x="2768865" y="4506368"/>
              <a:ext cx="4445662" cy="358775"/>
              <a:chOff x="1610" y="3023"/>
              <a:chExt cx="2585" cy="226"/>
            </a:xfrm>
          </p:grpSpPr>
          <p:sp>
            <p:nvSpPr>
              <p:cNvPr id="128046"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latin typeface="+mj-lt"/>
                  </a:rPr>
                  <a:t>H</a:t>
                </a:r>
                <a:r>
                  <a:rPr lang="en-US" altLang="zh-CN" b="1" baseline="-25000">
                    <a:solidFill>
                      <a:srgbClr val="333399"/>
                    </a:solidFill>
                    <a:latin typeface="+mj-lt"/>
                  </a:rPr>
                  <a:t>3</a:t>
                </a:r>
                <a:endParaRPr lang="en-US" altLang="zh-CN" b="1" baseline="-25000">
                  <a:solidFill>
                    <a:srgbClr val="333399"/>
                  </a:solidFill>
                  <a:latin typeface="+mj-lt"/>
                </a:endParaRPr>
              </a:p>
            </p:txBody>
          </p:sp>
          <p:sp>
            <p:nvSpPr>
              <p:cNvPr id="128047"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latin typeface="+mj-lt"/>
                  </a:rPr>
                  <a:t>H</a:t>
                </a:r>
                <a:r>
                  <a:rPr lang="en-US" altLang="zh-CN" b="1" baseline="-25000">
                    <a:solidFill>
                      <a:srgbClr val="333399"/>
                    </a:solidFill>
                    <a:latin typeface="+mj-lt"/>
                  </a:rPr>
                  <a:t>4</a:t>
                </a:r>
                <a:endParaRPr lang="en-US" altLang="zh-CN" b="1" baseline="-25000">
                  <a:solidFill>
                    <a:srgbClr val="333399"/>
                  </a:solidFill>
                  <a:latin typeface="+mj-lt"/>
                </a:endParaRPr>
              </a:p>
            </p:txBody>
          </p:sp>
          <p:sp>
            <p:nvSpPr>
              <p:cNvPr id="128048"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latin typeface="+mj-lt"/>
                  </a:rPr>
                  <a:t>H</a:t>
                </a:r>
                <a:r>
                  <a:rPr lang="en-US" altLang="zh-CN" b="1" baseline="-25000">
                    <a:solidFill>
                      <a:srgbClr val="333399"/>
                    </a:solidFill>
                    <a:latin typeface="+mj-lt"/>
                  </a:rPr>
                  <a:t>5</a:t>
                </a:r>
                <a:endParaRPr lang="en-US" altLang="zh-CN" b="1" baseline="-25000">
                  <a:solidFill>
                    <a:srgbClr val="333399"/>
                  </a:solidFill>
                  <a:latin typeface="+mj-lt"/>
                </a:endParaRPr>
              </a:p>
            </p:txBody>
          </p:sp>
          <p:sp>
            <p:nvSpPr>
              <p:cNvPr id="128049"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mj-lt"/>
                    <a:ea typeface="黑体" panose="02010609060101010101" pitchFamily="2" charset="-122"/>
                  </a:rPr>
                  <a:t>应 用 程 序 数 据</a:t>
                </a:r>
                <a:endParaRPr lang="zh-CN" altLang="en-US" sz="2000" b="1">
                  <a:solidFill>
                    <a:srgbClr val="333399"/>
                  </a:solidFill>
                  <a:latin typeface="+mj-lt"/>
                  <a:ea typeface="黑体" panose="02010609060101010101" pitchFamily="2" charset="-122"/>
                </a:endParaRPr>
              </a:p>
            </p:txBody>
          </p:sp>
        </p:grpSp>
        <p:sp>
          <p:nvSpPr>
            <p:cNvPr id="128051" name="AutoShape 51"/>
            <p:cNvSpPr>
              <a:spLocks noChangeArrowheads="1"/>
            </p:cNvSpPr>
            <p:nvPr/>
          </p:nvSpPr>
          <p:spPr bwMode="auto">
            <a:xfrm flipV="1">
              <a:off x="708554" y="2542630"/>
              <a:ext cx="213254" cy="361950"/>
            </a:xfrm>
            <a:prstGeom prst="upArrow">
              <a:avLst>
                <a:gd name="adj1" fmla="val 50000"/>
                <a:gd name="adj2" fmla="val 45968"/>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j-lt"/>
              </a:endParaRPr>
            </a:p>
          </p:txBody>
        </p:sp>
        <p:sp>
          <p:nvSpPr>
            <p:cNvPr id="128054" name="AutoShape 54"/>
            <p:cNvSpPr>
              <a:spLocks noChangeArrowheads="1"/>
            </p:cNvSpPr>
            <p:nvPr/>
          </p:nvSpPr>
          <p:spPr bwMode="auto">
            <a:xfrm rot="10800000">
              <a:off x="705115" y="3066505"/>
              <a:ext cx="214974" cy="395288"/>
            </a:xfrm>
            <a:prstGeom prst="upArrow">
              <a:avLst>
                <a:gd name="adj1" fmla="val 50000"/>
                <a:gd name="adj2" fmla="val 498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j-lt"/>
              </a:endParaRPr>
            </a:p>
          </p:txBody>
        </p:sp>
        <p:sp>
          <p:nvSpPr>
            <p:cNvPr id="128057" name="AutoShape 57"/>
            <p:cNvSpPr>
              <a:spLocks noChangeArrowheads="1"/>
            </p:cNvSpPr>
            <p:nvPr/>
          </p:nvSpPr>
          <p:spPr bwMode="auto">
            <a:xfrm rot="10800000">
              <a:off x="705115" y="3625305"/>
              <a:ext cx="214974" cy="393700"/>
            </a:xfrm>
            <a:prstGeom prst="upArrow">
              <a:avLst>
                <a:gd name="adj1" fmla="val 50000"/>
                <a:gd name="adj2" fmla="val 49600"/>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j-lt"/>
              </a:endParaRPr>
            </a:p>
          </p:txBody>
        </p:sp>
        <p:sp>
          <p:nvSpPr>
            <p:cNvPr id="128060" name="AutoShape 60"/>
            <p:cNvSpPr>
              <a:spLocks noChangeArrowheads="1"/>
            </p:cNvSpPr>
            <p:nvPr/>
          </p:nvSpPr>
          <p:spPr bwMode="auto">
            <a:xfrm rot="10800000">
              <a:off x="703396" y="4263479"/>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j-lt"/>
              </a:endParaRPr>
            </a:p>
          </p:txBody>
        </p:sp>
        <p:sp>
          <p:nvSpPr>
            <p:cNvPr id="128063" name="AutoShape 63"/>
            <p:cNvSpPr>
              <a:spLocks noChangeArrowheads="1"/>
            </p:cNvSpPr>
            <p:nvPr/>
          </p:nvSpPr>
          <p:spPr bwMode="auto">
            <a:xfrm rot="10800000">
              <a:off x="703396" y="4855618"/>
              <a:ext cx="213254" cy="396875"/>
            </a:xfrm>
            <a:prstGeom prst="upArrow">
              <a:avLst>
                <a:gd name="adj1" fmla="val 50000"/>
                <a:gd name="adj2" fmla="val 50403"/>
              </a:avLst>
            </a:prstGeom>
            <a:solidFill>
              <a:schemeClr val="hlink"/>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j-lt"/>
              </a:endParaRPr>
            </a:p>
          </p:txBody>
        </p:sp>
        <p:sp>
          <p:nvSpPr>
            <p:cNvPr id="128066" name="Rectangle 66"/>
            <p:cNvSpPr>
              <a:spLocks noChangeArrowheads="1"/>
            </p:cNvSpPr>
            <p:nvPr/>
          </p:nvSpPr>
          <p:spPr bwMode="auto">
            <a:xfrm>
              <a:off x="3314039" y="3353842"/>
              <a:ext cx="546894" cy="358775"/>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latin typeface="+mj-lt"/>
                </a:rPr>
                <a:t>H</a:t>
              </a:r>
              <a:r>
                <a:rPr lang="en-US" altLang="zh-CN" b="1" baseline="-25000">
                  <a:solidFill>
                    <a:srgbClr val="333399"/>
                  </a:solidFill>
                  <a:latin typeface="+mj-lt"/>
                </a:rPr>
                <a:t>4</a:t>
              </a:r>
              <a:endParaRPr lang="en-US" altLang="zh-CN" b="1" baseline="-25000">
                <a:solidFill>
                  <a:srgbClr val="333399"/>
                </a:solidFill>
                <a:latin typeface="+mj-lt"/>
              </a:endParaRPr>
            </a:p>
          </p:txBody>
        </p:sp>
        <p:sp>
          <p:nvSpPr>
            <p:cNvPr id="128070" name="Rectangle 70"/>
            <p:cNvSpPr>
              <a:spLocks noChangeArrowheads="1"/>
            </p:cNvSpPr>
            <p:nvPr/>
          </p:nvSpPr>
          <p:spPr bwMode="auto">
            <a:xfrm>
              <a:off x="2767145" y="3930105"/>
              <a:ext cx="546894" cy="3587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latin typeface="+mj-lt"/>
                </a:rPr>
                <a:t>H</a:t>
              </a:r>
              <a:r>
                <a:rPr lang="en-US" altLang="zh-CN" b="1" baseline="-25000">
                  <a:solidFill>
                    <a:srgbClr val="333399"/>
                  </a:solidFill>
                  <a:latin typeface="+mj-lt"/>
                </a:rPr>
                <a:t>3</a:t>
              </a:r>
              <a:endParaRPr lang="en-US" altLang="zh-CN" b="1" baseline="-25000">
                <a:solidFill>
                  <a:srgbClr val="333399"/>
                </a:solidFill>
                <a:latin typeface="+mj-lt"/>
              </a:endParaRPr>
            </a:p>
          </p:txBody>
        </p:sp>
        <p:sp>
          <p:nvSpPr>
            <p:cNvPr id="128074" name="Rectangle 74"/>
            <p:cNvSpPr>
              <a:spLocks noChangeArrowheads="1"/>
            </p:cNvSpPr>
            <p:nvPr/>
          </p:nvSpPr>
          <p:spPr bwMode="auto">
            <a:xfrm>
              <a:off x="2144579" y="4504779"/>
              <a:ext cx="624284" cy="358775"/>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latin typeface="+mj-lt"/>
                </a:rPr>
                <a:t>H</a:t>
              </a:r>
              <a:r>
                <a:rPr lang="en-US" altLang="zh-CN" b="1" baseline="-25000">
                  <a:solidFill>
                    <a:srgbClr val="333399"/>
                  </a:solidFill>
                  <a:latin typeface="+mj-lt"/>
                </a:rPr>
                <a:t>2</a:t>
              </a:r>
              <a:endParaRPr lang="en-US" altLang="zh-CN" b="1" baseline="-25000">
                <a:solidFill>
                  <a:srgbClr val="333399"/>
                </a:solidFill>
                <a:latin typeface="+mj-lt"/>
              </a:endParaRPr>
            </a:p>
          </p:txBody>
        </p:sp>
        <p:sp>
          <p:nvSpPr>
            <p:cNvPr id="128078" name="Rectangle 78"/>
            <p:cNvSpPr>
              <a:spLocks noChangeArrowheads="1"/>
            </p:cNvSpPr>
            <p:nvPr/>
          </p:nvSpPr>
          <p:spPr bwMode="auto">
            <a:xfrm>
              <a:off x="7214522" y="4506365"/>
              <a:ext cx="546893" cy="358775"/>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latin typeface="+mj-lt"/>
                </a:rPr>
                <a:t>T</a:t>
              </a:r>
              <a:r>
                <a:rPr lang="en-US" altLang="zh-CN" b="1" baseline="-25000">
                  <a:solidFill>
                    <a:srgbClr val="333399"/>
                  </a:solidFill>
                  <a:latin typeface="+mj-lt"/>
                </a:rPr>
                <a:t>2</a:t>
              </a:r>
              <a:endParaRPr lang="en-US" altLang="zh-CN" b="1" baseline="-25000">
                <a:solidFill>
                  <a:srgbClr val="333399"/>
                </a:solidFill>
                <a:latin typeface="+mj-lt"/>
              </a:endParaRPr>
            </a:p>
          </p:txBody>
        </p:sp>
        <p:sp>
          <p:nvSpPr>
            <p:cNvPr id="2" name="上箭头 1"/>
            <p:cNvSpPr/>
            <p:nvPr/>
          </p:nvSpPr>
          <p:spPr bwMode="auto">
            <a:xfrm>
              <a:off x="9013428" y="4732988"/>
              <a:ext cx="257970" cy="476672"/>
            </a:xfrm>
            <a:prstGeom prst="upArrow">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mj-lt"/>
              </a:endParaRPr>
            </a:p>
          </p:txBody>
        </p:sp>
        <p:sp>
          <p:nvSpPr>
            <p:cNvPr id="82" name="上箭头 81"/>
            <p:cNvSpPr/>
            <p:nvPr/>
          </p:nvSpPr>
          <p:spPr bwMode="auto">
            <a:xfrm>
              <a:off x="8967262" y="4129919"/>
              <a:ext cx="257970" cy="476672"/>
            </a:xfrm>
            <a:prstGeom prst="upArrow">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mj-lt"/>
              </a:endParaRPr>
            </a:p>
          </p:txBody>
        </p:sp>
        <p:sp>
          <p:nvSpPr>
            <p:cNvPr id="83" name="上箭头 82"/>
            <p:cNvSpPr/>
            <p:nvPr/>
          </p:nvSpPr>
          <p:spPr bwMode="auto">
            <a:xfrm>
              <a:off x="8997950" y="3499967"/>
              <a:ext cx="257970" cy="476672"/>
            </a:xfrm>
            <a:prstGeom prst="upArrow">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mj-lt"/>
              </a:endParaRPr>
            </a:p>
          </p:txBody>
        </p:sp>
        <p:sp>
          <p:nvSpPr>
            <p:cNvPr id="84" name="上箭头 83"/>
            <p:cNvSpPr/>
            <p:nvPr/>
          </p:nvSpPr>
          <p:spPr bwMode="auto">
            <a:xfrm>
              <a:off x="9003109" y="2956967"/>
              <a:ext cx="257970" cy="476672"/>
            </a:xfrm>
            <a:prstGeom prst="upArrow">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mj-lt"/>
              </a:endParaRPr>
            </a:p>
          </p:txBody>
        </p:sp>
        <p:sp>
          <p:nvSpPr>
            <p:cNvPr id="85" name="上箭头 84"/>
            <p:cNvSpPr/>
            <p:nvPr/>
          </p:nvSpPr>
          <p:spPr bwMode="auto">
            <a:xfrm>
              <a:off x="8992066" y="2374795"/>
              <a:ext cx="257970" cy="476672"/>
            </a:xfrm>
            <a:prstGeom prst="upArrow">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mj-lt"/>
              </a:endParaRPr>
            </a:p>
          </p:txBody>
        </p:sp>
        <p:sp>
          <p:nvSpPr>
            <p:cNvPr id="87" name="右箭头 86"/>
            <p:cNvSpPr/>
            <p:nvPr/>
          </p:nvSpPr>
          <p:spPr bwMode="auto">
            <a:xfrm>
              <a:off x="1550124" y="5627874"/>
              <a:ext cx="513360" cy="2160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mj-lt"/>
              </a:endParaRPr>
            </a:p>
          </p:txBody>
        </p:sp>
        <p:sp>
          <p:nvSpPr>
            <p:cNvPr id="88" name="右箭头 87"/>
            <p:cNvSpPr/>
            <p:nvPr/>
          </p:nvSpPr>
          <p:spPr bwMode="auto">
            <a:xfrm>
              <a:off x="3174519" y="5627874"/>
              <a:ext cx="513360" cy="2160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mj-lt"/>
              </a:endParaRPr>
            </a:p>
          </p:txBody>
        </p:sp>
        <p:sp>
          <p:nvSpPr>
            <p:cNvPr id="89" name="右箭头 88"/>
            <p:cNvSpPr/>
            <p:nvPr/>
          </p:nvSpPr>
          <p:spPr bwMode="auto">
            <a:xfrm>
              <a:off x="5296956" y="5627874"/>
              <a:ext cx="513360" cy="2160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mj-lt"/>
              </a:endParaRPr>
            </a:p>
          </p:txBody>
        </p:sp>
        <p:sp>
          <p:nvSpPr>
            <p:cNvPr id="90" name="右箭头 89"/>
            <p:cNvSpPr/>
            <p:nvPr/>
          </p:nvSpPr>
          <p:spPr bwMode="auto">
            <a:xfrm>
              <a:off x="7387793" y="5627874"/>
              <a:ext cx="513360" cy="2160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mj-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xit" presetSubtype="4" fill="hold" nodeType="clickEffect">
                                  <p:stCondLst>
                                    <p:cond delay="0"/>
                                  </p:stCondLst>
                                  <p:childTnLst>
                                    <p:animEffect transition="out" filter="wipe(down)">
                                      <p:cBhvr>
                                        <p:cTn id="31" dur="500"/>
                                        <p:tgtEl>
                                          <p:spTgt spid="11"/>
                                        </p:tgtEl>
                                      </p:cBhvr>
                                    </p:animEffect>
                                    <p:set>
                                      <p:cBhvr>
                                        <p:cTn id="3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sz="3600" dirty="0">
                <a:latin typeface="+mj-lt"/>
              </a:rPr>
              <a:t>1.7.4  </a:t>
            </a:r>
            <a:r>
              <a:rPr lang="zh-CN" altLang="zh-CN" sz="3600" dirty="0">
                <a:latin typeface="+mj-lt"/>
              </a:rPr>
              <a:t>实体、协议、服务和服务访问点</a:t>
            </a:r>
            <a:endParaRPr lang="zh-CN" altLang="en-US" sz="3600" dirty="0">
              <a:latin typeface="+mj-lt"/>
            </a:endParaRPr>
          </a:p>
        </p:txBody>
      </p:sp>
      <p:sp>
        <p:nvSpPr>
          <p:cNvPr id="138243" name="Rectangle 3"/>
          <p:cNvSpPr>
            <a:spLocks noGrp="1" noChangeArrowheads="1"/>
          </p:cNvSpPr>
          <p:nvPr>
            <p:ph idx="1"/>
          </p:nvPr>
        </p:nvSpPr>
        <p:spPr>
          <a:xfrm>
            <a:off x="495300" y="1142825"/>
            <a:ext cx="9066212" cy="3259373"/>
          </a:xfrm>
        </p:spPr>
        <p:txBody>
          <a:bodyPr/>
          <a:lstStyle/>
          <a:p>
            <a:pPr>
              <a:lnSpc>
                <a:spcPct val="114000"/>
              </a:lnSpc>
            </a:pPr>
            <a:r>
              <a:rPr lang="zh-CN" altLang="en-US" sz="2800" dirty="0">
                <a:solidFill>
                  <a:srgbClr val="FF0000"/>
                </a:solidFill>
                <a:latin typeface="+mj-lt"/>
              </a:rPr>
              <a:t>实体 </a:t>
            </a:r>
            <a:r>
              <a:rPr lang="en-US" altLang="zh-CN" sz="2800" dirty="0">
                <a:latin typeface="+mj-lt"/>
              </a:rPr>
              <a:t>(entity) </a:t>
            </a:r>
            <a:r>
              <a:rPr lang="zh-CN" altLang="en-US" sz="2800" dirty="0">
                <a:latin typeface="+mj-lt"/>
              </a:rPr>
              <a:t>表示任何可发送或接收信息的硬件或软件进程。 </a:t>
            </a:r>
            <a:endParaRPr lang="zh-CN" altLang="en-US" sz="2800" dirty="0">
              <a:latin typeface="+mj-lt"/>
            </a:endParaRPr>
          </a:p>
          <a:p>
            <a:pPr>
              <a:lnSpc>
                <a:spcPct val="114000"/>
              </a:lnSpc>
            </a:pPr>
            <a:r>
              <a:rPr lang="zh-CN" altLang="en-US" sz="2800" dirty="0">
                <a:solidFill>
                  <a:srgbClr val="FF0000"/>
                </a:solidFill>
                <a:latin typeface="+mj-lt"/>
              </a:rPr>
              <a:t>协议</a:t>
            </a:r>
            <a:r>
              <a:rPr lang="zh-CN" altLang="en-US" sz="2800" dirty="0">
                <a:latin typeface="+mj-lt"/>
              </a:rPr>
              <a:t>是控制</a:t>
            </a:r>
            <a:r>
              <a:rPr lang="zh-CN" altLang="en-US" sz="2800" dirty="0">
                <a:solidFill>
                  <a:srgbClr val="FF0000"/>
                </a:solidFill>
                <a:latin typeface="+mj-lt"/>
              </a:rPr>
              <a:t>两个对等实体</a:t>
            </a:r>
            <a:r>
              <a:rPr lang="zh-CN" altLang="en-US" sz="2800" dirty="0">
                <a:latin typeface="+mj-lt"/>
              </a:rPr>
              <a:t>进行通信的规则的集合。 </a:t>
            </a:r>
            <a:endParaRPr lang="zh-CN" altLang="en-US" sz="2800" dirty="0">
              <a:latin typeface="+mj-lt"/>
            </a:endParaRPr>
          </a:p>
          <a:p>
            <a:pPr>
              <a:lnSpc>
                <a:spcPct val="114000"/>
              </a:lnSpc>
            </a:pPr>
            <a:r>
              <a:rPr lang="zh-CN" altLang="en-US" sz="2800" dirty="0">
                <a:latin typeface="+mj-lt"/>
              </a:rPr>
              <a:t>在协议的控制下，两个对等实体间的通信使得本层能够</a:t>
            </a:r>
            <a:r>
              <a:rPr lang="zh-CN" altLang="en-US" sz="2800" dirty="0">
                <a:solidFill>
                  <a:srgbClr val="FF0000"/>
                </a:solidFill>
                <a:latin typeface="+mj-lt"/>
              </a:rPr>
              <a:t>向上一层提供服务。</a:t>
            </a:r>
            <a:endParaRPr lang="zh-CN" altLang="en-US" sz="2800" dirty="0">
              <a:solidFill>
                <a:srgbClr val="FF0000"/>
              </a:solidFill>
              <a:latin typeface="+mj-lt"/>
            </a:endParaRPr>
          </a:p>
          <a:p>
            <a:pPr>
              <a:lnSpc>
                <a:spcPct val="114000"/>
              </a:lnSpc>
            </a:pPr>
            <a:r>
              <a:rPr lang="zh-CN" altLang="en-US" sz="2800" dirty="0">
                <a:latin typeface="+mj-lt"/>
              </a:rPr>
              <a:t>要实现本层协议，还需要</a:t>
            </a:r>
            <a:r>
              <a:rPr lang="zh-CN" altLang="en-US" sz="2800" dirty="0">
                <a:solidFill>
                  <a:srgbClr val="FF0000"/>
                </a:solidFill>
                <a:latin typeface="+mj-lt"/>
              </a:rPr>
              <a:t>使用下层所提供的服务。</a:t>
            </a:r>
            <a:r>
              <a:rPr lang="zh-CN" altLang="en-US" sz="2800" dirty="0">
                <a:latin typeface="+mj-lt"/>
              </a:rPr>
              <a:t> </a:t>
            </a:r>
            <a:endParaRPr lang="zh-CN" altLang="en-US" sz="2800" dirty="0">
              <a:latin typeface="+mj-lt"/>
            </a:endParaRPr>
          </a:p>
        </p:txBody>
      </p:sp>
      <p:grpSp>
        <p:nvGrpSpPr>
          <p:cNvPr id="4" name="Group 33"/>
          <p:cNvGrpSpPr/>
          <p:nvPr/>
        </p:nvGrpSpPr>
        <p:grpSpPr bwMode="auto">
          <a:xfrm>
            <a:off x="2432720" y="4653136"/>
            <a:ext cx="4846638" cy="2044700"/>
            <a:chOff x="1338" y="2777"/>
            <a:chExt cx="3053" cy="1288"/>
          </a:xfrm>
        </p:grpSpPr>
        <p:pic>
          <p:nvPicPr>
            <p:cNvPr id="5" name="Picture 5" descr="01000000000000119092946294860"/>
            <p:cNvPicPr>
              <a:picLocks noChangeAspect="1" noChangeArrowheads="1"/>
            </p:cNvPicPr>
            <p:nvPr/>
          </p:nvPicPr>
          <p:blipFill>
            <a:blip r:embed="rId1">
              <a:extLst>
                <a:ext uri="{28A0092B-C50C-407E-A947-70E740481C1C}">
                  <a14:useLocalDpi xmlns:a14="http://schemas.microsoft.com/office/drawing/2010/main" val="0"/>
                </a:ext>
              </a:extLst>
            </a:blip>
            <a:srcRect l="3780" r="3780"/>
            <a:stretch>
              <a:fillRect/>
            </a:stretch>
          </p:blipFill>
          <p:spPr bwMode="auto">
            <a:xfrm>
              <a:off x="1367" y="3288"/>
              <a:ext cx="69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6"/>
            <p:cNvGrpSpPr/>
            <p:nvPr/>
          </p:nvGrpSpPr>
          <p:grpSpPr bwMode="auto">
            <a:xfrm>
              <a:off x="3651" y="3684"/>
              <a:ext cx="735" cy="381"/>
              <a:chOff x="3470" y="3022"/>
              <a:chExt cx="998" cy="589"/>
            </a:xfrm>
          </p:grpSpPr>
          <p:pic>
            <p:nvPicPr>
              <p:cNvPr id="23" name="Picture 7" descr="2-10042983981"/>
              <p:cNvPicPr>
                <a:picLocks noChangeAspect="1" noChangeArrowheads="1"/>
              </p:cNvPicPr>
              <p:nvPr/>
            </p:nvPicPr>
            <p:blipFill>
              <a:blip r:embed="rId2">
                <a:extLst>
                  <a:ext uri="{28A0092B-C50C-407E-A947-70E740481C1C}">
                    <a14:useLocalDpi xmlns:a14="http://schemas.microsoft.com/office/drawing/2010/main" val="0"/>
                  </a:ext>
                </a:extLst>
              </a:blip>
              <a:srcRect l="8315" t="23181" r="3780" b="18141"/>
              <a:stretch>
                <a:fillRect/>
              </a:stretch>
            </p:blipFill>
            <p:spPr bwMode="auto">
              <a:xfrm>
                <a:off x="3470" y="3067"/>
                <a:ext cx="963"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8"/>
              <p:cNvSpPr>
                <a:spLocks noChangeArrowheads="1"/>
              </p:cNvSpPr>
              <p:nvPr/>
            </p:nvSpPr>
            <p:spPr bwMode="auto">
              <a:xfrm>
                <a:off x="3470" y="3022"/>
                <a:ext cx="998" cy="589"/>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7" name="Rectangle 9"/>
            <p:cNvSpPr>
              <a:spLocks noChangeArrowheads="1"/>
            </p:cNvSpPr>
            <p:nvPr/>
          </p:nvSpPr>
          <p:spPr bwMode="auto">
            <a:xfrm>
              <a:off x="1338" y="3230"/>
              <a:ext cx="735" cy="381"/>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8" name="Group 10"/>
            <p:cNvGrpSpPr/>
            <p:nvPr/>
          </p:nvGrpSpPr>
          <p:grpSpPr bwMode="auto">
            <a:xfrm>
              <a:off x="1338" y="3684"/>
              <a:ext cx="743" cy="381"/>
              <a:chOff x="1292" y="3022"/>
              <a:chExt cx="1009" cy="589"/>
            </a:xfrm>
          </p:grpSpPr>
          <p:pic>
            <p:nvPicPr>
              <p:cNvPr id="21" name="Picture 11" descr="2-10042983981"/>
              <p:cNvPicPr>
                <a:picLocks noChangeAspect="1" noChangeArrowheads="1"/>
              </p:cNvPicPr>
              <p:nvPr/>
            </p:nvPicPr>
            <p:blipFill>
              <a:blip r:embed="rId3">
                <a:extLst>
                  <a:ext uri="{28A0092B-C50C-407E-A947-70E740481C1C}">
                    <a14:useLocalDpi xmlns:a14="http://schemas.microsoft.com/office/drawing/2010/main" val="0"/>
                  </a:ext>
                </a:extLst>
              </a:blip>
              <a:srcRect l="8315" t="23181" r="3780" b="18141"/>
              <a:stretch>
                <a:fillRect/>
              </a:stretch>
            </p:blipFill>
            <p:spPr bwMode="auto">
              <a:xfrm>
                <a:off x="1338" y="3067"/>
                <a:ext cx="96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12"/>
              <p:cNvSpPr>
                <a:spLocks noChangeArrowheads="1"/>
              </p:cNvSpPr>
              <p:nvPr/>
            </p:nvSpPr>
            <p:spPr bwMode="auto">
              <a:xfrm>
                <a:off x="1292" y="3022"/>
                <a:ext cx="998" cy="589"/>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9" name="Group 13"/>
            <p:cNvGrpSpPr/>
            <p:nvPr/>
          </p:nvGrpSpPr>
          <p:grpSpPr bwMode="auto">
            <a:xfrm>
              <a:off x="3651" y="2777"/>
              <a:ext cx="735" cy="382"/>
              <a:chOff x="3424" y="1389"/>
              <a:chExt cx="998" cy="590"/>
            </a:xfrm>
          </p:grpSpPr>
          <p:pic>
            <p:nvPicPr>
              <p:cNvPr id="19" name="Picture 14" descr="樱桃小丸子QQ头像"/>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 y="1389"/>
                <a:ext cx="59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5"/>
              <p:cNvSpPr>
                <a:spLocks noChangeArrowheads="1"/>
              </p:cNvSpPr>
              <p:nvPr/>
            </p:nvSpPr>
            <p:spPr bwMode="auto">
              <a:xfrm>
                <a:off x="3424" y="1389"/>
                <a:ext cx="998" cy="589"/>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0" name="Group 16"/>
            <p:cNvGrpSpPr/>
            <p:nvPr/>
          </p:nvGrpSpPr>
          <p:grpSpPr bwMode="auto">
            <a:xfrm>
              <a:off x="3651" y="3230"/>
              <a:ext cx="740" cy="381"/>
              <a:chOff x="3424" y="2251"/>
              <a:chExt cx="1005" cy="589"/>
            </a:xfrm>
          </p:grpSpPr>
          <p:pic>
            <p:nvPicPr>
              <p:cNvPr id="17" name="Picture 17" descr="01000000000000119092946294860"/>
              <p:cNvPicPr>
                <a:picLocks noChangeAspect="1" noChangeArrowheads="1"/>
              </p:cNvPicPr>
              <p:nvPr/>
            </p:nvPicPr>
            <p:blipFill>
              <a:blip r:embed="rId1">
                <a:extLst>
                  <a:ext uri="{28A0092B-C50C-407E-A947-70E740481C1C}">
                    <a14:useLocalDpi xmlns:a14="http://schemas.microsoft.com/office/drawing/2010/main" val="0"/>
                  </a:ext>
                </a:extLst>
              </a:blip>
              <a:srcRect l="3780" r="3780"/>
              <a:stretch>
                <a:fillRect/>
              </a:stretch>
            </p:blipFill>
            <p:spPr bwMode="auto">
              <a:xfrm>
                <a:off x="3463" y="2341"/>
                <a:ext cx="966"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8"/>
              <p:cNvSpPr>
                <a:spLocks noChangeArrowheads="1"/>
              </p:cNvSpPr>
              <p:nvPr/>
            </p:nvSpPr>
            <p:spPr bwMode="auto">
              <a:xfrm>
                <a:off x="3424" y="2251"/>
                <a:ext cx="998" cy="589"/>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1" name="Group 19"/>
            <p:cNvGrpSpPr/>
            <p:nvPr/>
          </p:nvGrpSpPr>
          <p:grpSpPr bwMode="auto">
            <a:xfrm>
              <a:off x="1338" y="2778"/>
              <a:ext cx="735" cy="381"/>
              <a:chOff x="1292" y="1344"/>
              <a:chExt cx="998" cy="589"/>
            </a:xfrm>
          </p:grpSpPr>
          <p:pic>
            <p:nvPicPr>
              <p:cNvPr id="15" name="Picture 20" descr="043329450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4" y="1344"/>
                <a:ext cx="586"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21"/>
              <p:cNvSpPr>
                <a:spLocks noChangeArrowheads="1"/>
              </p:cNvSpPr>
              <p:nvPr/>
            </p:nvSpPr>
            <p:spPr bwMode="auto">
              <a:xfrm>
                <a:off x="1292" y="1344"/>
                <a:ext cx="998" cy="589"/>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2" name="Line 30"/>
            <p:cNvSpPr>
              <a:spLocks noChangeShapeType="1"/>
            </p:cNvSpPr>
            <p:nvPr/>
          </p:nvSpPr>
          <p:spPr bwMode="auto">
            <a:xfrm>
              <a:off x="2064" y="2958"/>
              <a:ext cx="1587"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31"/>
            <p:cNvSpPr>
              <a:spLocks noChangeShapeType="1"/>
            </p:cNvSpPr>
            <p:nvPr/>
          </p:nvSpPr>
          <p:spPr bwMode="auto">
            <a:xfrm>
              <a:off x="2064" y="3412"/>
              <a:ext cx="1587"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32"/>
            <p:cNvSpPr>
              <a:spLocks noChangeShapeType="1"/>
            </p:cNvSpPr>
            <p:nvPr/>
          </p:nvSpPr>
          <p:spPr bwMode="auto">
            <a:xfrm>
              <a:off x="2064" y="3865"/>
              <a:ext cx="1587" cy="0"/>
            </a:xfrm>
            <a:prstGeom prst="line">
              <a:avLst/>
            </a:prstGeom>
            <a:noFill/>
            <a:ln w="222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8243">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38243">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38243">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82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a:r>
              <a:rPr lang="zh-CN" altLang="zh-CN" sz="4000" dirty="0"/>
              <a:t>协议</a:t>
            </a:r>
            <a:r>
              <a:rPr lang="zh-CN" altLang="en-US" sz="4000" dirty="0"/>
              <a:t>和</a:t>
            </a:r>
            <a:r>
              <a:rPr lang="zh-CN" altLang="zh-CN" sz="4000" dirty="0"/>
              <a:t>服务在概念上是不一样的</a:t>
            </a:r>
            <a:endParaRPr lang="zh-CN" altLang="en-US" sz="4000" dirty="0"/>
          </a:p>
        </p:txBody>
      </p:sp>
      <p:sp>
        <p:nvSpPr>
          <p:cNvPr id="139267" name="Rectangle 3"/>
          <p:cNvSpPr>
            <a:spLocks noGrp="1" noChangeArrowheads="1"/>
          </p:cNvSpPr>
          <p:nvPr>
            <p:ph idx="1"/>
          </p:nvPr>
        </p:nvSpPr>
        <p:spPr>
          <a:xfrm>
            <a:off x="495300" y="1268760"/>
            <a:ext cx="9066212" cy="5328592"/>
          </a:xfrm>
        </p:spPr>
        <p:txBody>
          <a:bodyPr/>
          <a:lstStyle/>
          <a:p>
            <a:r>
              <a:rPr lang="zh-CN" altLang="zh-CN" dirty="0"/>
              <a:t>协议的实现保证了能够向上一层提供服务</a:t>
            </a:r>
            <a:r>
              <a:rPr lang="zh-CN" altLang="en-US" dirty="0"/>
              <a:t>。</a:t>
            </a:r>
            <a:endParaRPr lang="en-US" altLang="zh-CN" dirty="0"/>
          </a:p>
          <a:p>
            <a:r>
              <a:rPr lang="zh-CN" altLang="en-US" dirty="0"/>
              <a:t>本层的服务用户</a:t>
            </a:r>
            <a:r>
              <a:rPr lang="zh-CN" altLang="en-US" dirty="0">
                <a:solidFill>
                  <a:srgbClr val="FF0000"/>
                </a:solidFill>
              </a:rPr>
              <a:t>只能看见服务</a:t>
            </a:r>
            <a:r>
              <a:rPr lang="zh-CN" altLang="en-US" dirty="0"/>
              <a:t>而无法看见下面的协议。即下面的协议对上面的服务用户是</a:t>
            </a:r>
            <a:r>
              <a:rPr lang="zh-CN" altLang="en-US" dirty="0">
                <a:solidFill>
                  <a:srgbClr val="FF0000"/>
                </a:solidFill>
              </a:rPr>
              <a:t>透明</a:t>
            </a:r>
            <a:r>
              <a:rPr lang="zh-CN" altLang="en-US" dirty="0"/>
              <a:t>的。 </a:t>
            </a:r>
            <a:endParaRPr lang="zh-CN" altLang="en-US" dirty="0"/>
          </a:p>
          <a:p>
            <a:r>
              <a:rPr lang="zh-CN" altLang="en-US" dirty="0"/>
              <a:t>协议是“</a:t>
            </a:r>
            <a:r>
              <a:rPr lang="zh-CN" altLang="en-US" dirty="0">
                <a:solidFill>
                  <a:srgbClr val="FF0000"/>
                </a:solidFill>
              </a:rPr>
              <a:t>水平的</a:t>
            </a:r>
            <a:r>
              <a:rPr lang="zh-CN" altLang="en-US" dirty="0"/>
              <a:t>”，即协议是控制对等实体之间通信的规则。</a:t>
            </a:r>
            <a:endParaRPr lang="zh-CN" altLang="en-US" dirty="0"/>
          </a:p>
          <a:p>
            <a:r>
              <a:rPr lang="zh-CN" altLang="en-US" dirty="0"/>
              <a:t>服务是“</a:t>
            </a:r>
            <a:r>
              <a:rPr lang="zh-CN" altLang="en-US" dirty="0">
                <a:solidFill>
                  <a:srgbClr val="FF0000"/>
                </a:solidFill>
              </a:rPr>
              <a:t>垂直的</a:t>
            </a:r>
            <a:r>
              <a:rPr lang="zh-CN" altLang="en-US" dirty="0"/>
              <a:t>”，即服务是由下层向上层通过层间接口提供的。</a:t>
            </a:r>
            <a:endParaRPr lang="en-US" altLang="zh-CN" dirty="0"/>
          </a:p>
          <a:p>
            <a:r>
              <a:rPr lang="zh-CN" altLang="zh-CN" dirty="0"/>
              <a:t>上层使用</a:t>
            </a:r>
            <a:r>
              <a:rPr lang="zh-CN" altLang="en-US" dirty="0">
                <a:solidFill>
                  <a:srgbClr val="FF0000"/>
                </a:solidFill>
              </a:rPr>
              <a:t>服务原语</a:t>
            </a:r>
            <a:r>
              <a:rPr lang="zh-CN" altLang="en-US" dirty="0"/>
              <a:t>获得</a:t>
            </a:r>
            <a:r>
              <a:rPr lang="zh-CN" altLang="zh-CN" dirty="0"/>
              <a:t>下层所提供的服务</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92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altLang="zh-CN" sz="3600" dirty="0">
                <a:latin typeface="+mj-lt"/>
              </a:rPr>
              <a:t>1.7.4  </a:t>
            </a:r>
            <a:r>
              <a:rPr lang="zh-CN" altLang="zh-CN" sz="3600" dirty="0">
                <a:latin typeface="+mj-lt"/>
              </a:rPr>
              <a:t>实体、协议、服务和服务访问点</a:t>
            </a:r>
            <a:endParaRPr lang="zh-CN" altLang="en-US" sz="3600" dirty="0">
              <a:latin typeface="+mj-lt"/>
            </a:endParaRPr>
          </a:p>
        </p:txBody>
      </p:sp>
      <p:sp>
        <p:nvSpPr>
          <p:cNvPr id="169023" name="Rectangle 63"/>
          <p:cNvSpPr>
            <a:spLocks noChangeArrowheads="1"/>
          </p:cNvSpPr>
          <p:nvPr/>
        </p:nvSpPr>
        <p:spPr bwMode="auto">
          <a:xfrm>
            <a:off x="258978" y="4564359"/>
            <a:ext cx="9633520" cy="2111250"/>
          </a:xfrm>
          <a:prstGeom prst="rect">
            <a:avLst/>
          </a:prstGeom>
          <a:solidFill>
            <a:srgbClr val="FF99CC"/>
          </a:solidFill>
          <a:ln>
            <a:noFill/>
          </a:ln>
          <a:effectLst/>
        </p:spPr>
        <p:txBody>
          <a:bodyPr wrap="none" anchor="ctr"/>
          <a:lstStyle/>
          <a:p>
            <a:endParaRPr lang="zh-CN" altLang="en-US" b="1">
              <a:solidFill>
                <a:srgbClr val="333399"/>
              </a:solidFill>
              <a:latin typeface="+mj-lt"/>
              <a:ea typeface="黑体" panose="02010609060101010101" pitchFamily="2" charset="-122"/>
            </a:endParaRPr>
          </a:p>
        </p:txBody>
      </p:sp>
      <p:grpSp>
        <p:nvGrpSpPr>
          <p:cNvPr id="7" name="组合 6"/>
          <p:cNvGrpSpPr/>
          <p:nvPr/>
        </p:nvGrpSpPr>
        <p:grpSpPr>
          <a:xfrm>
            <a:off x="2635647" y="3989834"/>
            <a:ext cx="4459420" cy="1704974"/>
            <a:chOff x="2634721" y="2261642"/>
            <a:chExt cx="4459420" cy="1704974"/>
          </a:xfrm>
        </p:grpSpPr>
        <p:sp>
          <p:nvSpPr>
            <p:cNvPr id="169001" name="Text Box 41"/>
            <p:cNvSpPr txBox="1">
              <a:spLocks noChangeArrowheads="1"/>
            </p:cNvSpPr>
            <p:nvPr/>
          </p:nvSpPr>
          <p:spPr bwMode="auto">
            <a:xfrm>
              <a:off x="2853135" y="2277516"/>
              <a:ext cx="1415772"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j-lt"/>
                  <a:ea typeface="黑体" panose="02010609060101010101" pitchFamily="2" charset="-122"/>
                </a:rPr>
                <a:t>交换原语</a:t>
              </a:r>
              <a:endParaRPr kumimoji="1" lang="zh-CN" altLang="en-US" sz="2400" b="1">
                <a:solidFill>
                  <a:srgbClr val="333399"/>
                </a:solidFill>
                <a:latin typeface="+mj-lt"/>
                <a:ea typeface="黑体" panose="02010609060101010101" pitchFamily="2" charset="-122"/>
              </a:endParaRPr>
            </a:p>
          </p:txBody>
        </p:sp>
        <p:grpSp>
          <p:nvGrpSpPr>
            <p:cNvPr id="5" name="组合 4"/>
            <p:cNvGrpSpPr/>
            <p:nvPr/>
          </p:nvGrpSpPr>
          <p:grpSpPr>
            <a:xfrm>
              <a:off x="2634721" y="2261642"/>
              <a:ext cx="4459420" cy="1704974"/>
              <a:chOff x="2634721" y="2261642"/>
              <a:chExt cx="4459420" cy="1704974"/>
            </a:xfrm>
          </p:grpSpPr>
          <p:sp>
            <p:nvSpPr>
              <p:cNvPr id="168996" name="Rectangle 36"/>
              <p:cNvSpPr>
                <a:spLocks noChangeArrowheads="1"/>
              </p:cNvSpPr>
              <p:nvPr/>
            </p:nvSpPr>
            <p:spPr bwMode="auto">
              <a:xfrm>
                <a:off x="2634721" y="3712616"/>
                <a:ext cx="252810" cy="254000"/>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j-lt"/>
                  <a:ea typeface="黑体" panose="02010609060101010101" pitchFamily="2" charset="-122"/>
                </a:endParaRPr>
              </a:p>
            </p:txBody>
          </p:sp>
          <p:sp>
            <p:nvSpPr>
              <p:cNvPr id="168999" name="Text Box 39"/>
              <p:cNvSpPr txBox="1">
                <a:spLocks noChangeArrowheads="1"/>
              </p:cNvSpPr>
              <p:nvPr/>
            </p:nvSpPr>
            <p:spPr bwMode="auto">
              <a:xfrm>
                <a:off x="2817019" y="3322092"/>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j-lt"/>
                    <a:ea typeface="黑体" panose="02010609060101010101" pitchFamily="2" charset="-122"/>
                  </a:rPr>
                  <a:t>SAP</a:t>
                </a:r>
                <a:endParaRPr kumimoji="1" lang="en-US" altLang="zh-CN" sz="2000" b="1">
                  <a:solidFill>
                    <a:srgbClr val="333399"/>
                  </a:solidFill>
                  <a:latin typeface="+mj-lt"/>
                  <a:ea typeface="黑体" panose="02010609060101010101" pitchFamily="2" charset="-122"/>
                </a:endParaRPr>
              </a:p>
            </p:txBody>
          </p:sp>
          <p:sp>
            <p:nvSpPr>
              <p:cNvPr id="169000" name="Text Box 40"/>
              <p:cNvSpPr txBox="1">
                <a:spLocks noChangeArrowheads="1"/>
              </p:cNvSpPr>
              <p:nvPr/>
            </p:nvSpPr>
            <p:spPr bwMode="auto">
              <a:xfrm>
                <a:off x="6210169" y="3347492"/>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j-lt"/>
                    <a:ea typeface="黑体" panose="02010609060101010101" pitchFamily="2" charset="-122"/>
                  </a:rPr>
                  <a:t>SAP</a:t>
                </a:r>
                <a:endParaRPr kumimoji="1" lang="en-US" altLang="zh-CN" sz="2000" b="1">
                  <a:solidFill>
                    <a:srgbClr val="333399"/>
                  </a:solidFill>
                  <a:latin typeface="+mj-lt"/>
                  <a:ea typeface="黑体" panose="02010609060101010101" pitchFamily="2" charset="-122"/>
                </a:endParaRPr>
              </a:p>
            </p:txBody>
          </p:sp>
          <p:sp>
            <p:nvSpPr>
              <p:cNvPr id="169002" name="AutoShape 42"/>
              <p:cNvSpPr>
                <a:spLocks noChangeArrowheads="1"/>
              </p:cNvSpPr>
              <p:nvPr/>
            </p:nvSpPr>
            <p:spPr bwMode="auto">
              <a:xfrm>
                <a:off x="2679436"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j-lt"/>
                  <a:ea typeface="黑体" panose="02010609060101010101" pitchFamily="2" charset="-122"/>
                </a:endParaRPr>
              </a:p>
            </p:txBody>
          </p:sp>
          <p:sp>
            <p:nvSpPr>
              <p:cNvPr id="169003" name="Rectangle 43"/>
              <p:cNvSpPr>
                <a:spLocks noChangeArrowheads="1"/>
              </p:cNvSpPr>
              <p:nvPr/>
            </p:nvSpPr>
            <p:spPr bwMode="auto">
              <a:xfrm>
                <a:off x="6837891" y="3712616"/>
                <a:ext cx="256250" cy="254000"/>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j-lt"/>
                  <a:ea typeface="黑体" panose="02010609060101010101" pitchFamily="2" charset="-122"/>
                </a:endParaRPr>
              </a:p>
            </p:txBody>
          </p:sp>
          <p:sp>
            <p:nvSpPr>
              <p:cNvPr id="169004" name="AutoShape 44"/>
              <p:cNvSpPr>
                <a:spLocks noChangeArrowheads="1"/>
              </p:cNvSpPr>
              <p:nvPr/>
            </p:nvSpPr>
            <p:spPr bwMode="auto">
              <a:xfrm>
                <a:off x="6880887"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j-lt"/>
                  <a:ea typeface="黑体" panose="02010609060101010101" pitchFamily="2" charset="-122"/>
                </a:endParaRPr>
              </a:p>
            </p:txBody>
          </p:sp>
        </p:grpSp>
        <p:sp>
          <p:nvSpPr>
            <p:cNvPr id="169005" name="Text Box 45"/>
            <p:cNvSpPr txBox="1">
              <a:spLocks noChangeArrowheads="1"/>
            </p:cNvSpPr>
            <p:nvPr/>
          </p:nvSpPr>
          <p:spPr bwMode="auto">
            <a:xfrm>
              <a:off x="5343393" y="2277516"/>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j-lt"/>
                  <a:ea typeface="黑体" panose="02010609060101010101" pitchFamily="2" charset="-122"/>
                </a:rPr>
                <a:t>交换原语</a:t>
              </a:r>
              <a:endParaRPr kumimoji="1" lang="zh-CN" altLang="en-US" sz="2400" b="1">
                <a:solidFill>
                  <a:srgbClr val="333399"/>
                </a:solidFill>
                <a:latin typeface="+mj-lt"/>
                <a:ea typeface="黑体" panose="02010609060101010101" pitchFamily="2" charset="-122"/>
              </a:endParaRPr>
            </a:p>
          </p:txBody>
        </p:sp>
      </p:grpSp>
      <p:grpSp>
        <p:nvGrpSpPr>
          <p:cNvPr id="4" name="组合 3"/>
          <p:cNvGrpSpPr/>
          <p:nvPr/>
        </p:nvGrpSpPr>
        <p:grpSpPr>
          <a:xfrm>
            <a:off x="561438" y="3284984"/>
            <a:ext cx="9202640" cy="903005"/>
            <a:chOff x="560512" y="1556792"/>
            <a:chExt cx="9202640" cy="903005"/>
          </a:xfrm>
        </p:grpSpPr>
        <p:sp>
          <p:nvSpPr>
            <p:cNvPr id="168997" name="Line 37"/>
            <p:cNvSpPr>
              <a:spLocks noChangeShapeType="1"/>
            </p:cNvSpPr>
            <p:nvPr/>
          </p:nvSpPr>
          <p:spPr bwMode="auto">
            <a:xfrm>
              <a:off x="3553090" y="1964778"/>
              <a:ext cx="2712112"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j-lt"/>
                <a:ea typeface="黑体" panose="02010609060101010101" pitchFamily="2" charset="-122"/>
              </a:endParaRPr>
            </a:p>
          </p:txBody>
        </p:sp>
        <p:sp>
          <p:nvSpPr>
            <p:cNvPr id="168998" name="Text Box 38"/>
            <p:cNvSpPr txBox="1">
              <a:spLocks noChangeArrowheads="1"/>
            </p:cNvSpPr>
            <p:nvPr/>
          </p:nvSpPr>
          <p:spPr bwMode="auto">
            <a:xfrm>
              <a:off x="4017434" y="1779041"/>
              <a:ext cx="1793743"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dirty="0">
                  <a:solidFill>
                    <a:srgbClr val="333399"/>
                  </a:solidFill>
                  <a:latin typeface="+mj-lt"/>
                  <a:ea typeface="黑体" panose="02010609060101010101" pitchFamily="2" charset="-122"/>
                </a:rPr>
                <a:t>协议 </a:t>
              </a:r>
              <a:r>
                <a:rPr kumimoji="1" lang="en-US" altLang="zh-CN" sz="2400" b="1" dirty="0">
                  <a:solidFill>
                    <a:srgbClr val="333399"/>
                  </a:solidFill>
                  <a:latin typeface="+mj-lt"/>
                  <a:ea typeface="黑体" panose="02010609060101010101" pitchFamily="2" charset="-122"/>
                </a:rPr>
                <a:t>(n + 1)</a:t>
              </a:r>
              <a:endParaRPr kumimoji="1" lang="en-US" altLang="zh-CN" sz="2400" b="1" dirty="0">
                <a:solidFill>
                  <a:srgbClr val="333399"/>
                </a:solidFill>
                <a:latin typeface="+mj-lt"/>
                <a:ea typeface="黑体" panose="02010609060101010101" pitchFamily="2" charset="-122"/>
              </a:endParaRPr>
            </a:p>
          </p:txBody>
        </p:sp>
        <p:sp>
          <p:nvSpPr>
            <p:cNvPr id="169006" name="Rectangle 46"/>
            <p:cNvSpPr>
              <a:spLocks noChangeArrowheads="1"/>
            </p:cNvSpPr>
            <p:nvPr/>
          </p:nvSpPr>
          <p:spPr bwMode="auto">
            <a:xfrm>
              <a:off x="1996679" y="1733004"/>
              <a:ext cx="1530615" cy="525463"/>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j-lt"/>
                <a:ea typeface="黑体" panose="02010609060101010101" pitchFamily="2" charset="-122"/>
              </a:endParaRPr>
            </a:p>
          </p:txBody>
        </p:sp>
        <p:sp>
          <p:nvSpPr>
            <p:cNvPr id="169007" name="Text Box 47"/>
            <p:cNvSpPr txBox="1">
              <a:spLocks noChangeArrowheads="1"/>
            </p:cNvSpPr>
            <p:nvPr/>
          </p:nvSpPr>
          <p:spPr bwMode="auto">
            <a:xfrm>
              <a:off x="2037954" y="1806029"/>
              <a:ext cx="153118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j-lt"/>
                  <a:ea typeface="黑体" panose="02010609060101010101" pitchFamily="2" charset="-122"/>
                </a:rPr>
                <a:t>实体 </a:t>
              </a:r>
              <a:r>
                <a:rPr kumimoji="1" lang="en-US" altLang="zh-CN" sz="2000" b="1" dirty="0">
                  <a:solidFill>
                    <a:srgbClr val="333399"/>
                  </a:solidFill>
                  <a:latin typeface="+mj-lt"/>
                  <a:ea typeface="黑体" panose="02010609060101010101" pitchFamily="2" charset="-122"/>
                </a:rPr>
                <a:t>(n + 1)</a:t>
              </a:r>
              <a:endParaRPr kumimoji="1" lang="en-US" altLang="zh-CN" sz="2000" b="1" dirty="0">
                <a:solidFill>
                  <a:srgbClr val="333399"/>
                </a:solidFill>
                <a:latin typeface="+mj-lt"/>
                <a:ea typeface="黑体" panose="02010609060101010101" pitchFamily="2" charset="-122"/>
              </a:endParaRPr>
            </a:p>
          </p:txBody>
        </p:sp>
        <p:sp>
          <p:nvSpPr>
            <p:cNvPr id="169011" name="Text Box 51"/>
            <p:cNvSpPr txBox="1">
              <a:spLocks noChangeArrowheads="1"/>
            </p:cNvSpPr>
            <p:nvPr/>
          </p:nvSpPr>
          <p:spPr bwMode="auto">
            <a:xfrm>
              <a:off x="8151813" y="1964778"/>
              <a:ext cx="1611339"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j-lt"/>
                  <a:ea typeface="黑体" panose="02010609060101010101" pitchFamily="2" charset="-122"/>
                </a:rPr>
                <a:t>第 </a:t>
              </a:r>
              <a:r>
                <a:rPr kumimoji="1" lang="en-US" altLang="zh-CN" sz="2400" b="1" dirty="0">
                  <a:solidFill>
                    <a:srgbClr val="333399"/>
                  </a:solidFill>
                  <a:latin typeface="+mj-lt"/>
                  <a:ea typeface="黑体" panose="02010609060101010101" pitchFamily="2" charset="-122"/>
                </a:rPr>
                <a:t>n + 1 </a:t>
              </a:r>
              <a:r>
                <a:rPr kumimoji="1" lang="zh-CN" altLang="en-US" sz="2400" b="1" dirty="0">
                  <a:solidFill>
                    <a:srgbClr val="333399"/>
                  </a:solidFill>
                  <a:latin typeface="+mj-lt"/>
                  <a:ea typeface="黑体" panose="02010609060101010101" pitchFamily="2" charset="-122"/>
                </a:rPr>
                <a:t>层</a:t>
              </a:r>
              <a:endParaRPr kumimoji="1" lang="zh-CN" altLang="en-US" sz="2400" b="1" dirty="0">
                <a:solidFill>
                  <a:srgbClr val="333399"/>
                </a:solidFill>
                <a:latin typeface="+mj-lt"/>
                <a:ea typeface="黑体" panose="02010609060101010101" pitchFamily="2" charset="-122"/>
              </a:endParaRPr>
            </a:p>
          </p:txBody>
        </p:sp>
        <p:sp>
          <p:nvSpPr>
            <p:cNvPr id="169012" name="Rectangle 52"/>
            <p:cNvSpPr>
              <a:spLocks noChangeArrowheads="1"/>
            </p:cNvSpPr>
            <p:nvPr/>
          </p:nvSpPr>
          <p:spPr bwMode="auto">
            <a:xfrm>
              <a:off x="6213609" y="1733004"/>
              <a:ext cx="1528894" cy="525463"/>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j-lt"/>
                <a:ea typeface="黑体" panose="02010609060101010101" pitchFamily="2" charset="-122"/>
              </a:endParaRPr>
            </a:p>
          </p:txBody>
        </p:sp>
        <p:sp>
          <p:nvSpPr>
            <p:cNvPr id="169013" name="Text Box 53"/>
            <p:cNvSpPr txBox="1">
              <a:spLocks noChangeArrowheads="1"/>
            </p:cNvSpPr>
            <p:nvPr/>
          </p:nvSpPr>
          <p:spPr bwMode="auto">
            <a:xfrm>
              <a:off x="6256603" y="1804442"/>
              <a:ext cx="153118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j-lt"/>
                  <a:ea typeface="黑体" panose="02010609060101010101" pitchFamily="2" charset="-122"/>
                </a:rPr>
                <a:t>实体 </a:t>
              </a:r>
              <a:r>
                <a:rPr kumimoji="1" lang="en-US" altLang="zh-CN" sz="2000" b="1" dirty="0">
                  <a:solidFill>
                    <a:srgbClr val="333399"/>
                  </a:solidFill>
                  <a:latin typeface="+mj-lt"/>
                  <a:ea typeface="黑体" panose="02010609060101010101" pitchFamily="2" charset="-122"/>
                </a:rPr>
                <a:t>(n + 1)</a:t>
              </a:r>
              <a:endParaRPr kumimoji="1" lang="en-US" altLang="zh-CN" sz="2000" b="1" dirty="0">
                <a:solidFill>
                  <a:srgbClr val="333399"/>
                </a:solidFill>
                <a:latin typeface="+mj-lt"/>
                <a:ea typeface="黑体" panose="02010609060101010101" pitchFamily="2" charset="-122"/>
              </a:endParaRPr>
            </a:p>
          </p:txBody>
        </p:sp>
        <p:sp>
          <p:nvSpPr>
            <p:cNvPr id="169014" name="Text Box 54"/>
            <p:cNvSpPr txBox="1">
              <a:spLocks noChangeArrowheads="1"/>
            </p:cNvSpPr>
            <p:nvPr/>
          </p:nvSpPr>
          <p:spPr bwMode="auto">
            <a:xfrm>
              <a:off x="6910123" y="1556792"/>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zh-CN" sz="3200" b="1">
                <a:solidFill>
                  <a:srgbClr val="333399"/>
                </a:solidFill>
                <a:latin typeface="+mj-lt"/>
                <a:ea typeface="黑体" panose="02010609060101010101" pitchFamily="2" charset="-122"/>
              </a:endParaRPr>
            </a:p>
          </p:txBody>
        </p:sp>
        <p:sp>
          <p:nvSpPr>
            <p:cNvPr id="169015" name="Text Box 55"/>
            <p:cNvSpPr txBox="1">
              <a:spLocks noChangeArrowheads="1"/>
            </p:cNvSpPr>
            <p:nvPr/>
          </p:nvSpPr>
          <p:spPr bwMode="auto">
            <a:xfrm>
              <a:off x="560512" y="1628800"/>
              <a:ext cx="896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j-lt"/>
                  <a:ea typeface="黑体" panose="02010609060101010101" pitchFamily="2" charset="-122"/>
                </a:rPr>
                <a:t>服务用户</a:t>
              </a:r>
              <a:endParaRPr kumimoji="1" lang="zh-CN" altLang="en-US" sz="2400" b="1" dirty="0">
                <a:solidFill>
                  <a:srgbClr val="333399"/>
                </a:solidFill>
                <a:latin typeface="+mj-lt"/>
                <a:ea typeface="黑体" panose="02010609060101010101" pitchFamily="2" charset="-122"/>
              </a:endParaRPr>
            </a:p>
          </p:txBody>
        </p:sp>
      </p:grpSp>
      <p:grpSp>
        <p:nvGrpSpPr>
          <p:cNvPr id="6" name="组合 5"/>
          <p:cNvGrpSpPr/>
          <p:nvPr/>
        </p:nvGrpSpPr>
        <p:grpSpPr>
          <a:xfrm>
            <a:off x="273968" y="4681983"/>
            <a:ext cx="9633520" cy="1658937"/>
            <a:chOff x="273042" y="2953791"/>
            <a:chExt cx="9633520" cy="1658937"/>
          </a:xfrm>
        </p:grpSpPr>
        <p:sp>
          <p:nvSpPr>
            <p:cNvPr id="168995" name="Rectangle 35"/>
            <p:cNvSpPr>
              <a:spLocks noChangeArrowheads="1"/>
            </p:cNvSpPr>
            <p:nvPr/>
          </p:nvSpPr>
          <p:spPr bwMode="auto">
            <a:xfrm>
              <a:off x="1833298" y="3850728"/>
              <a:ext cx="6239404" cy="762000"/>
            </a:xfrm>
            <a:prstGeom prst="rect">
              <a:avLst/>
            </a:prstGeom>
            <a:solidFill>
              <a:srgbClr val="FFFF66"/>
            </a:solidFill>
            <a:ln w="19050">
              <a:solidFill>
                <a:schemeClr val="tx1"/>
              </a:solidFill>
              <a:prstDash val="dash"/>
              <a:miter lim="800000"/>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p>
              <a:pPr algn="ctr"/>
              <a:endParaRPr kumimoji="1" lang="zh-CN" altLang="zh-CN" sz="2000" b="1">
                <a:solidFill>
                  <a:srgbClr val="333399"/>
                </a:solidFill>
                <a:latin typeface="+mj-lt"/>
                <a:ea typeface="黑体" panose="02010609060101010101" pitchFamily="2" charset="-122"/>
              </a:endParaRPr>
            </a:p>
          </p:txBody>
        </p:sp>
        <p:sp>
          <p:nvSpPr>
            <p:cNvPr id="169008" name="Text Box 48"/>
            <p:cNvSpPr txBox="1">
              <a:spLocks noChangeArrowheads="1"/>
            </p:cNvSpPr>
            <p:nvPr/>
          </p:nvSpPr>
          <p:spPr bwMode="auto">
            <a:xfrm>
              <a:off x="560512" y="3750131"/>
              <a:ext cx="112886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j-lt"/>
                  <a:ea typeface="黑体" panose="02010609060101010101" pitchFamily="2" charset="-122"/>
                </a:rPr>
                <a:t>服务提供者</a:t>
              </a:r>
              <a:endParaRPr kumimoji="1" lang="zh-CN" altLang="en-US" sz="2400" b="1" dirty="0">
                <a:solidFill>
                  <a:srgbClr val="333399"/>
                </a:solidFill>
                <a:latin typeface="+mj-lt"/>
                <a:ea typeface="黑体" panose="02010609060101010101" pitchFamily="2" charset="-122"/>
              </a:endParaRPr>
            </a:p>
          </p:txBody>
        </p:sp>
        <p:sp>
          <p:nvSpPr>
            <p:cNvPr id="169009" name="Line 49"/>
            <p:cNvSpPr>
              <a:spLocks noChangeShapeType="1"/>
            </p:cNvSpPr>
            <p:nvPr/>
          </p:nvSpPr>
          <p:spPr bwMode="auto">
            <a:xfrm>
              <a:off x="273042" y="2953791"/>
              <a:ext cx="9633520" cy="0"/>
            </a:xfrm>
            <a:prstGeom prst="line">
              <a:avLst/>
            </a:prstGeom>
            <a:noFill/>
            <a:ln w="1905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j-lt"/>
                <a:ea typeface="黑体" panose="02010609060101010101" pitchFamily="2" charset="-122"/>
              </a:endParaRPr>
            </a:p>
          </p:txBody>
        </p:sp>
        <p:sp>
          <p:nvSpPr>
            <p:cNvPr id="169010" name="Text Box 50"/>
            <p:cNvSpPr txBox="1">
              <a:spLocks noChangeArrowheads="1"/>
            </p:cNvSpPr>
            <p:nvPr/>
          </p:nvSpPr>
          <p:spPr bwMode="auto">
            <a:xfrm>
              <a:off x="8463096" y="3650703"/>
              <a:ext cx="1160895"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j-lt"/>
                  <a:ea typeface="黑体" panose="02010609060101010101" pitchFamily="2" charset="-122"/>
                </a:rPr>
                <a:t>第 </a:t>
              </a:r>
              <a:r>
                <a:rPr kumimoji="1" lang="en-US" altLang="zh-CN" sz="2400" b="1" dirty="0">
                  <a:solidFill>
                    <a:srgbClr val="333399"/>
                  </a:solidFill>
                  <a:latin typeface="+mj-lt"/>
                  <a:ea typeface="黑体" panose="02010609060101010101" pitchFamily="2" charset="-122"/>
                </a:rPr>
                <a:t>n </a:t>
              </a:r>
              <a:r>
                <a:rPr kumimoji="1" lang="zh-CN" altLang="en-US" sz="2400" b="1" dirty="0">
                  <a:solidFill>
                    <a:srgbClr val="333399"/>
                  </a:solidFill>
                  <a:latin typeface="+mj-lt"/>
                  <a:ea typeface="黑体" panose="02010609060101010101" pitchFamily="2" charset="-122"/>
                </a:rPr>
                <a:t>层</a:t>
              </a:r>
              <a:endParaRPr kumimoji="1" lang="zh-CN" altLang="en-US" sz="2400" b="1" dirty="0">
                <a:solidFill>
                  <a:srgbClr val="333399"/>
                </a:solidFill>
                <a:latin typeface="+mj-lt"/>
                <a:ea typeface="黑体" panose="02010609060101010101" pitchFamily="2" charset="-122"/>
              </a:endParaRPr>
            </a:p>
          </p:txBody>
        </p:sp>
        <p:sp>
          <p:nvSpPr>
            <p:cNvPr id="169016" name="Rectangle 56"/>
            <p:cNvSpPr>
              <a:spLocks noChangeArrowheads="1"/>
            </p:cNvSpPr>
            <p:nvPr/>
          </p:nvSpPr>
          <p:spPr bwMode="auto">
            <a:xfrm>
              <a:off x="1996679" y="3960267"/>
              <a:ext cx="1530615" cy="523875"/>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j-lt"/>
                <a:ea typeface="黑体" panose="02010609060101010101" pitchFamily="2" charset="-122"/>
              </a:endParaRPr>
            </a:p>
          </p:txBody>
        </p:sp>
        <p:sp>
          <p:nvSpPr>
            <p:cNvPr id="169017" name="Rectangle 57"/>
            <p:cNvSpPr>
              <a:spLocks noChangeArrowheads="1"/>
            </p:cNvSpPr>
            <p:nvPr/>
          </p:nvSpPr>
          <p:spPr bwMode="auto">
            <a:xfrm>
              <a:off x="6184371" y="3960267"/>
              <a:ext cx="1530615" cy="523875"/>
            </a:xfrm>
            <a:prstGeom prst="rect">
              <a:avLst/>
            </a:prstGeom>
            <a:solidFill>
              <a:srgbClr val="CCECFF"/>
            </a:solidFill>
            <a:ln w="12700">
              <a:solidFill>
                <a:schemeClr val="tx1"/>
              </a:solidFill>
              <a:miter lim="800000"/>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j-lt"/>
                <a:ea typeface="黑体" panose="02010609060101010101" pitchFamily="2" charset="-122"/>
              </a:endParaRPr>
            </a:p>
          </p:txBody>
        </p:sp>
        <p:sp>
          <p:nvSpPr>
            <p:cNvPr id="169018" name="Text Box 58"/>
            <p:cNvSpPr txBox="1">
              <a:spLocks noChangeArrowheads="1"/>
            </p:cNvSpPr>
            <p:nvPr/>
          </p:nvSpPr>
          <p:spPr bwMode="auto">
            <a:xfrm>
              <a:off x="2144581" y="4001542"/>
              <a:ext cx="1098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j-lt"/>
                  <a:ea typeface="黑体" panose="02010609060101010101" pitchFamily="2" charset="-122"/>
                </a:rPr>
                <a:t>实体 </a:t>
              </a:r>
              <a:r>
                <a:rPr kumimoji="1" lang="en-US" altLang="zh-CN" sz="2000" b="1" dirty="0">
                  <a:solidFill>
                    <a:srgbClr val="333399"/>
                  </a:solidFill>
                  <a:latin typeface="+mj-lt"/>
                  <a:ea typeface="黑体" panose="02010609060101010101" pitchFamily="2" charset="-122"/>
                </a:rPr>
                <a:t>(n)</a:t>
              </a:r>
              <a:endParaRPr kumimoji="1" lang="en-US" altLang="zh-CN" sz="2000" b="1" dirty="0">
                <a:solidFill>
                  <a:srgbClr val="333399"/>
                </a:solidFill>
                <a:latin typeface="+mj-lt"/>
                <a:ea typeface="黑体" panose="02010609060101010101" pitchFamily="2" charset="-122"/>
              </a:endParaRPr>
            </a:p>
          </p:txBody>
        </p:sp>
        <p:sp>
          <p:nvSpPr>
            <p:cNvPr id="169019" name="Text Box 59"/>
            <p:cNvSpPr txBox="1">
              <a:spLocks noChangeArrowheads="1"/>
            </p:cNvSpPr>
            <p:nvPr/>
          </p:nvSpPr>
          <p:spPr bwMode="auto">
            <a:xfrm>
              <a:off x="6413104" y="4001542"/>
              <a:ext cx="109837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latin typeface="+mj-lt"/>
                  <a:ea typeface="黑体" panose="02010609060101010101" pitchFamily="2" charset="-122"/>
                </a:rPr>
                <a:t>实体 </a:t>
              </a:r>
              <a:r>
                <a:rPr kumimoji="1" lang="en-US" altLang="zh-CN" sz="2000" b="1" dirty="0">
                  <a:solidFill>
                    <a:srgbClr val="333399"/>
                  </a:solidFill>
                  <a:latin typeface="+mj-lt"/>
                  <a:ea typeface="黑体" panose="02010609060101010101" pitchFamily="2" charset="-122"/>
                </a:rPr>
                <a:t>(n)</a:t>
              </a:r>
              <a:endParaRPr kumimoji="1" lang="en-US" altLang="zh-CN" sz="2000" b="1" dirty="0">
                <a:solidFill>
                  <a:srgbClr val="333399"/>
                </a:solidFill>
                <a:latin typeface="+mj-lt"/>
                <a:ea typeface="黑体" panose="02010609060101010101" pitchFamily="2" charset="-122"/>
              </a:endParaRPr>
            </a:p>
          </p:txBody>
        </p:sp>
        <p:sp>
          <p:nvSpPr>
            <p:cNvPr id="169020" name="Line 60"/>
            <p:cNvSpPr>
              <a:spLocks noChangeShapeType="1"/>
            </p:cNvSpPr>
            <p:nvPr/>
          </p:nvSpPr>
          <p:spPr bwMode="auto">
            <a:xfrm>
              <a:off x="3530734" y="4207916"/>
              <a:ext cx="2713831"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j-lt"/>
                <a:ea typeface="黑体" panose="02010609060101010101" pitchFamily="2" charset="-122"/>
              </a:endParaRPr>
            </a:p>
          </p:txBody>
        </p:sp>
        <p:sp>
          <p:nvSpPr>
            <p:cNvPr id="169021" name="Text Box 61"/>
            <p:cNvSpPr txBox="1">
              <a:spLocks noChangeArrowheads="1"/>
            </p:cNvSpPr>
            <p:nvPr/>
          </p:nvSpPr>
          <p:spPr bwMode="auto">
            <a:xfrm>
              <a:off x="4328716" y="4009478"/>
              <a:ext cx="1196161"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j-lt"/>
                  <a:ea typeface="黑体" panose="02010609060101010101" pitchFamily="2" charset="-122"/>
                </a:rPr>
                <a:t>协议</a:t>
              </a:r>
              <a:r>
                <a:rPr kumimoji="1" lang="en-US" altLang="zh-CN" sz="2400" b="1" dirty="0">
                  <a:solidFill>
                    <a:srgbClr val="333399"/>
                  </a:solidFill>
                  <a:latin typeface="+mj-lt"/>
                  <a:ea typeface="黑体" panose="02010609060101010101" pitchFamily="2" charset="-122"/>
                </a:rPr>
                <a:t>(n)</a:t>
              </a:r>
              <a:endParaRPr kumimoji="1" lang="en-US" altLang="zh-CN" sz="2400" b="1" dirty="0">
                <a:solidFill>
                  <a:srgbClr val="333399"/>
                </a:solidFill>
                <a:latin typeface="+mj-lt"/>
                <a:ea typeface="黑体" panose="02010609060101010101" pitchFamily="2" charset="-122"/>
              </a:endParaRPr>
            </a:p>
          </p:txBody>
        </p:sp>
      </p:grpSp>
      <p:sp>
        <p:nvSpPr>
          <p:cNvPr id="36" name="Rectangle 3"/>
          <p:cNvSpPr txBox="1">
            <a:spLocks noChangeArrowheads="1"/>
          </p:cNvSpPr>
          <p:nvPr/>
        </p:nvSpPr>
        <p:spPr bwMode="auto">
          <a:xfrm>
            <a:off x="306002" y="1034568"/>
            <a:ext cx="9289032" cy="1836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r>
              <a:rPr lang="zh-CN" altLang="en-US" sz="2800" kern="0" dirty="0"/>
              <a:t>同一系统相邻两层的实体进行交互的地方，称为</a:t>
            </a:r>
            <a:r>
              <a:rPr lang="zh-CN" altLang="en-US" sz="2800" kern="0" dirty="0">
                <a:solidFill>
                  <a:srgbClr val="FF0000"/>
                </a:solidFill>
              </a:rPr>
              <a:t>服务访问点 </a:t>
            </a:r>
            <a:r>
              <a:rPr lang="en-US" altLang="zh-CN" sz="2800" kern="0" dirty="0">
                <a:solidFill>
                  <a:srgbClr val="FF0000"/>
                </a:solidFill>
              </a:rPr>
              <a:t>SAP</a:t>
            </a:r>
            <a:r>
              <a:rPr lang="en-US" altLang="zh-CN" sz="2800" kern="0" dirty="0"/>
              <a:t> (Service Access Point)</a:t>
            </a:r>
            <a:r>
              <a:rPr lang="zh-CN" altLang="en-US" sz="2800" kern="0" dirty="0"/>
              <a:t>。 </a:t>
            </a:r>
            <a:endParaRPr lang="en-US" altLang="zh-CN" sz="2800" kern="0" dirty="0"/>
          </a:p>
          <a:p>
            <a:r>
              <a:rPr lang="en-US" altLang="zh-CN" sz="2800" kern="0" dirty="0"/>
              <a:t>OSI</a:t>
            </a:r>
            <a:r>
              <a:rPr lang="zh-CN" altLang="zh-CN" sz="2800" kern="0" dirty="0"/>
              <a:t>把层与层之间交换的数据的单位称为</a:t>
            </a:r>
            <a:r>
              <a:rPr lang="zh-CN" altLang="zh-CN" sz="2800" kern="0" dirty="0">
                <a:solidFill>
                  <a:srgbClr val="FF0000"/>
                </a:solidFill>
              </a:rPr>
              <a:t>服务数据单元</a:t>
            </a:r>
            <a:r>
              <a:rPr lang="en-US" altLang="zh-CN" sz="2800" kern="0" dirty="0">
                <a:solidFill>
                  <a:srgbClr val="FF0000"/>
                </a:solidFill>
              </a:rPr>
              <a:t> SDU</a:t>
            </a:r>
            <a:r>
              <a:rPr lang="en-US" altLang="zh-CN" sz="2800" kern="0" dirty="0"/>
              <a:t> (Service Data Unit)</a:t>
            </a:r>
            <a:r>
              <a:rPr lang="zh-CN" altLang="en-US" sz="2800" kern="0" dirty="0"/>
              <a:t>。</a:t>
            </a:r>
            <a:endParaRPr lang="en-US" altLang="zh-CN" sz="28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69023"/>
                                        </p:tgtEl>
                                        <p:attrNameLst>
                                          <p:attrName>style.visibility</p:attrName>
                                        </p:attrNameLst>
                                      </p:cBhvr>
                                      <p:to>
                                        <p:strVal val="visible"/>
                                      </p:to>
                                    </p:set>
                                    <p:animEffect transition="in" filter="fade">
                                      <p:cBhvr>
                                        <p:cTn id="23" dur="500"/>
                                        <p:tgtEl>
                                          <p:spTgt spid="16902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023" grpId="0" animBg="1"/>
      <p:bldP spid="36"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  题 </a:t>
            </a:r>
            <a:endParaRPr lang="zh-CN" altLang="en-US" dirty="0"/>
          </a:p>
        </p:txBody>
      </p:sp>
      <p:sp>
        <p:nvSpPr>
          <p:cNvPr id="3" name="Rectangle 3"/>
          <p:cNvSpPr txBox="1">
            <a:spLocks noChangeArrowheads="1"/>
          </p:cNvSpPr>
          <p:nvPr/>
        </p:nvSpPr>
        <p:spPr>
          <a:xfrm>
            <a:off x="316664" y="1376772"/>
            <a:ext cx="9073008" cy="5112568"/>
          </a:xfrm>
          <a:prstGeom prst="rect">
            <a:avLst/>
          </a:prstGeo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lvl1pPr marL="342900" indent="-342900" algn="l" rtl="0" eaLnBrk="1" fontAlgn="base" hangingPunct="1">
              <a:spcBef>
                <a:spcPct val="200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spcBef>
                <a:spcPct val="200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spcBef>
                <a:spcPct val="200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pPr>
              <a:lnSpc>
                <a:spcPct val="125000"/>
              </a:lnSpc>
            </a:pPr>
            <a:r>
              <a:rPr lang="zh-CN" altLang="en-US" kern="0" dirty="0"/>
              <a:t>关于网络体系结构中“层次”的如下描述，不正确的是 </a:t>
            </a:r>
            <a:endParaRPr lang="zh-CN" altLang="en-US" kern="0" dirty="0"/>
          </a:p>
          <a:p>
            <a:pPr>
              <a:lnSpc>
                <a:spcPct val="125000"/>
              </a:lnSpc>
              <a:buFont typeface="Wingdings" panose="05000000000000000000" pitchFamily="2" charset="2"/>
              <a:buNone/>
            </a:pPr>
            <a:r>
              <a:rPr lang="en-US" altLang="zh-CN" kern="0" dirty="0"/>
              <a:t>   A.</a:t>
            </a:r>
            <a:r>
              <a:rPr lang="zh-CN" altLang="en-US" kern="0" dirty="0"/>
              <a:t>通信的对等实体具有相同的层次；</a:t>
            </a:r>
            <a:endParaRPr lang="zh-CN" altLang="en-US" kern="0" dirty="0"/>
          </a:p>
          <a:p>
            <a:pPr>
              <a:lnSpc>
                <a:spcPct val="125000"/>
              </a:lnSpc>
              <a:buFont typeface="Wingdings" panose="05000000000000000000" pitchFamily="2" charset="2"/>
              <a:buNone/>
            </a:pPr>
            <a:r>
              <a:rPr lang="en-US" altLang="zh-CN" kern="0" dirty="0"/>
              <a:t>   B.</a:t>
            </a:r>
            <a:r>
              <a:rPr lang="zh-CN" altLang="en-US" kern="0" dirty="0"/>
              <a:t>通信的不同系统中的同等层具有相同的功能；</a:t>
            </a:r>
            <a:endParaRPr lang="zh-CN" altLang="en-US" kern="0" dirty="0"/>
          </a:p>
          <a:p>
            <a:pPr>
              <a:lnSpc>
                <a:spcPct val="125000"/>
              </a:lnSpc>
              <a:buFont typeface="Wingdings" panose="05000000000000000000" pitchFamily="2" charset="2"/>
              <a:buNone/>
            </a:pPr>
            <a:r>
              <a:rPr lang="en-US" altLang="zh-CN" kern="0" dirty="0"/>
              <a:t>   C.</a:t>
            </a:r>
            <a:r>
              <a:rPr lang="zh-CN" altLang="en-US" kern="0" dirty="0"/>
              <a:t>高层使用所有低层提供的服务；</a:t>
            </a:r>
            <a:endParaRPr lang="zh-CN" altLang="en-US" kern="0" dirty="0"/>
          </a:p>
          <a:p>
            <a:pPr>
              <a:lnSpc>
                <a:spcPct val="125000"/>
              </a:lnSpc>
              <a:buFont typeface="Wingdings" panose="05000000000000000000" pitchFamily="2" charset="2"/>
              <a:buNone/>
            </a:pPr>
            <a:r>
              <a:rPr lang="en-US" altLang="zh-CN" kern="0" dirty="0"/>
              <a:t>   D.</a:t>
            </a:r>
            <a:r>
              <a:rPr lang="zh-CN" altLang="en-US" kern="0" dirty="0"/>
              <a:t>低层向高层提供本层的硬件和软件配置。</a:t>
            </a:r>
            <a:endParaRPr lang="zh-CN" altLang="en-US" kern="0" dirty="0"/>
          </a:p>
        </p:txBody>
      </p:sp>
      <p:sp>
        <p:nvSpPr>
          <p:cNvPr id="5" name="矩形 4"/>
          <p:cNvSpPr/>
          <p:nvPr/>
        </p:nvSpPr>
        <p:spPr bwMode="auto">
          <a:xfrm>
            <a:off x="9188076" y="3420973"/>
            <a:ext cx="504056" cy="57606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4400" dirty="0">
                <a:solidFill>
                  <a:srgbClr val="FF0000"/>
                </a:solidFill>
              </a:rPr>
              <a:t>√ </a:t>
            </a:r>
            <a:endParaRPr kumimoji="0" lang="zh-CN" altLang="en-US" sz="4400" b="0" i="0" u="none" strike="noStrike" cap="none" normalizeH="0" baseline="0" dirty="0">
              <a:ln>
                <a:noFill/>
              </a:ln>
              <a:solidFill>
                <a:schemeClr val="tx1"/>
              </a:solidFill>
              <a:effectLst/>
            </a:endParaRPr>
          </a:p>
        </p:txBody>
      </p:sp>
      <p:sp>
        <p:nvSpPr>
          <p:cNvPr id="6" name="矩形 5"/>
          <p:cNvSpPr/>
          <p:nvPr/>
        </p:nvSpPr>
        <p:spPr bwMode="auto">
          <a:xfrm>
            <a:off x="6969224" y="4149080"/>
            <a:ext cx="360040" cy="57606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r>
              <a:rPr lang="en-US" altLang="zh-CN" sz="4400" dirty="0">
                <a:solidFill>
                  <a:srgbClr val="FF0000"/>
                </a:solidFill>
              </a:rPr>
              <a:t>×</a:t>
            </a:r>
            <a:endParaRPr kumimoji="0" lang="zh-CN" altLang="en-US" sz="4400" b="0" i="0" u="none" strike="noStrike" cap="none" normalizeH="0" baseline="0" dirty="0">
              <a:ln>
                <a:noFill/>
              </a:ln>
              <a:solidFill>
                <a:schemeClr val="tx1"/>
              </a:solidFill>
              <a:effectLst/>
            </a:endParaRPr>
          </a:p>
        </p:txBody>
      </p:sp>
      <p:sp>
        <p:nvSpPr>
          <p:cNvPr id="7" name="矩形 6"/>
          <p:cNvSpPr/>
          <p:nvPr/>
        </p:nvSpPr>
        <p:spPr bwMode="auto">
          <a:xfrm>
            <a:off x="7585021" y="2728756"/>
            <a:ext cx="504056" cy="57606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4400" dirty="0">
                <a:solidFill>
                  <a:srgbClr val="FF0000"/>
                </a:solidFill>
              </a:rPr>
              <a:t>√ </a:t>
            </a:r>
            <a:endParaRPr kumimoji="0" lang="zh-CN" altLang="en-US" sz="4400" b="0" i="0" u="none" strike="noStrike" cap="none" normalizeH="0" baseline="0" dirty="0">
              <a:ln>
                <a:noFill/>
              </a:ln>
              <a:solidFill>
                <a:schemeClr val="tx1"/>
              </a:solidFill>
              <a:effectLst/>
            </a:endParaRPr>
          </a:p>
        </p:txBody>
      </p:sp>
      <p:sp>
        <p:nvSpPr>
          <p:cNvPr id="8" name="矩形 7"/>
          <p:cNvSpPr/>
          <p:nvPr/>
        </p:nvSpPr>
        <p:spPr bwMode="auto">
          <a:xfrm>
            <a:off x="8337376" y="4808755"/>
            <a:ext cx="504056" cy="57606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4400" dirty="0">
                <a:solidFill>
                  <a:srgbClr val="FF0000"/>
                </a:solidFill>
              </a:rPr>
              <a:t>√ </a:t>
            </a:r>
            <a:endParaRPr kumimoji="0" lang="zh-CN" altLang="en-US" sz="4400" b="0" i="0" u="none" strike="noStrike" cap="none" normalizeH="0" baseline="0" dirty="0">
              <a:ln>
                <a:noFill/>
              </a:ln>
              <a:solidFill>
                <a:schemeClr val="tx1"/>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a:r>
              <a:rPr lang="zh-CN" altLang="en-US" dirty="0"/>
              <a:t>协议很复杂 </a:t>
            </a:r>
            <a:endParaRPr lang="zh-CN" altLang="en-US" dirty="0"/>
          </a:p>
        </p:txBody>
      </p:sp>
      <p:sp>
        <p:nvSpPr>
          <p:cNvPr id="140291" name="Rectangle 3"/>
          <p:cNvSpPr>
            <a:spLocks noGrp="1" noChangeArrowheads="1"/>
          </p:cNvSpPr>
          <p:nvPr>
            <p:ph idx="1"/>
          </p:nvPr>
        </p:nvSpPr>
        <p:spPr>
          <a:xfrm>
            <a:off x="632520" y="1628800"/>
            <a:ext cx="8856984" cy="4536504"/>
          </a:xfrm>
        </p:spPr>
        <p:txBody>
          <a:bodyPr/>
          <a:lstStyle/>
          <a:p>
            <a:pPr>
              <a:lnSpc>
                <a:spcPct val="120000"/>
              </a:lnSpc>
            </a:pPr>
            <a:r>
              <a:rPr lang="zh-CN" altLang="en-US" dirty="0"/>
              <a:t>协议必须把所有</a:t>
            </a:r>
            <a:r>
              <a:rPr lang="zh-CN" altLang="en-US" dirty="0">
                <a:solidFill>
                  <a:srgbClr val="FF0000"/>
                </a:solidFill>
              </a:rPr>
              <a:t>不利的条件</a:t>
            </a:r>
            <a:r>
              <a:rPr lang="zh-CN" altLang="en-US" dirty="0"/>
              <a:t>事先都估计到，而</a:t>
            </a:r>
            <a:r>
              <a:rPr lang="zh-CN" altLang="en-US" dirty="0">
                <a:solidFill>
                  <a:srgbClr val="FF0000"/>
                </a:solidFill>
              </a:rPr>
              <a:t>不能假定</a:t>
            </a:r>
            <a:r>
              <a:rPr lang="zh-CN" altLang="en-US" dirty="0"/>
              <a:t>一切都是正常的和非常理想的。 </a:t>
            </a:r>
            <a:endParaRPr lang="zh-CN" altLang="en-US" dirty="0"/>
          </a:p>
          <a:p>
            <a:pPr>
              <a:lnSpc>
                <a:spcPct val="120000"/>
              </a:lnSpc>
            </a:pPr>
            <a:r>
              <a:rPr lang="zh-CN" altLang="en-US" dirty="0"/>
              <a:t>看一个计算机网络协议是否正确，不能光看在正常情况下是否正确，还必须非常仔细地检查这个协议</a:t>
            </a:r>
            <a:r>
              <a:rPr lang="zh-CN" altLang="en-US" dirty="0">
                <a:solidFill>
                  <a:srgbClr val="FF0000"/>
                </a:solidFill>
              </a:rPr>
              <a:t>能否应付各种异常情况。</a:t>
            </a:r>
            <a:endParaRPr lang="en-US" altLang="zh-CN" dirty="0">
              <a:solidFill>
                <a:srgbClr val="FF0000"/>
              </a:solidFill>
            </a:endParaRPr>
          </a:p>
          <a:p>
            <a:pPr>
              <a:lnSpc>
                <a:spcPct val="120000"/>
              </a:lnSpc>
            </a:pPr>
            <a:r>
              <a:rPr lang="zh-CN" altLang="en-US" dirty="0"/>
              <a:t>有时候</a:t>
            </a:r>
            <a:r>
              <a:rPr lang="zh-CN" altLang="zh-CN" dirty="0"/>
              <a:t>看似非常简单的协议，设计起来要考虑的问题还是比较多的</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02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1.2.1</a:t>
            </a:r>
            <a:r>
              <a:rPr lang="zh-CN" altLang="en-US" sz="4000" dirty="0">
                <a:latin typeface="+mj-lt"/>
              </a:rPr>
              <a:t>网络的网络</a:t>
            </a:r>
            <a:endParaRPr lang="zh-CN" altLang="en-US" sz="4000" dirty="0">
              <a:latin typeface="+mj-lt"/>
            </a:endParaRPr>
          </a:p>
        </p:txBody>
      </p:sp>
      <p:sp>
        <p:nvSpPr>
          <p:cNvPr id="3" name="内容占位符 2"/>
          <p:cNvSpPr>
            <a:spLocks noGrp="1"/>
          </p:cNvSpPr>
          <p:nvPr>
            <p:ph idx="1"/>
          </p:nvPr>
        </p:nvSpPr>
        <p:spPr>
          <a:xfrm>
            <a:off x="211861" y="1026362"/>
            <a:ext cx="9505056" cy="2059069"/>
          </a:xfrm>
        </p:spPr>
        <p:txBody>
          <a:bodyPr/>
          <a:lstStyle/>
          <a:p>
            <a:r>
              <a:rPr lang="zh-CN" altLang="zh-CN" dirty="0">
                <a:solidFill>
                  <a:srgbClr val="0000CC"/>
                </a:solidFill>
                <a:latin typeface="+mj-lt"/>
              </a:rPr>
              <a:t>互连网</a:t>
            </a:r>
            <a:r>
              <a:rPr lang="en-US" altLang="zh-CN" dirty="0">
                <a:solidFill>
                  <a:srgbClr val="0000CC"/>
                </a:solidFill>
                <a:latin typeface="+mj-lt"/>
              </a:rPr>
              <a:t> (internetwork </a:t>
            </a:r>
            <a:r>
              <a:rPr lang="zh-CN" altLang="zh-CN" dirty="0">
                <a:solidFill>
                  <a:srgbClr val="0000CC"/>
                </a:solidFill>
                <a:latin typeface="+mj-lt"/>
              </a:rPr>
              <a:t>或</a:t>
            </a:r>
            <a:r>
              <a:rPr lang="en-US" altLang="zh-CN" dirty="0">
                <a:solidFill>
                  <a:srgbClr val="0000CC"/>
                </a:solidFill>
                <a:latin typeface="+mj-lt"/>
              </a:rPr>
              <a:t> internet)</a:t>
            </a:r>
            <a:endParaRPr lang="en-US" altLang="zh-CN" dirty="0">
              <a:solidFill>
                <a:srgbClr val="0000CC"/>
              </a:solidFill>
              <a:latin typeface="+mj-lt"/>
            </a:endParaRPr>
          </a:p>
          <a:p>
            <a:pPr lvl="1"/>
            <a:r>
              <a:rPr lang="zh-CN" altLang="en-US" dirty="0">
                <a:latin typeface="+mj-lt"/>
              </a:rPr>
              <a:t>可以</a:t>
            </a:r>
            <a:r>
              <a:rPr lang="zh-CN" altLang="zh-CN" dirty="0">
                <a:latin typeface="+mj-lt"/>
              </a:rPr>
              <a:t>通过</a:t>
            </a:r>
            <a:r>
              <a:rPr lang="zh-CN" altLang="zh-CN" dirty="0">
                <a:solidFill>
                  <a:srgbClr val="FF0000"/>
                </a:solidFill>
                <a:latin typeface="+mj-lt"/>
              </a:rPr>
              <a:t>路由器</a:t>
            </a:r>
            <a:r>
              <a:rPr lang="zh-CN" altLang="en-US" dirty="0">
                <a:latin typeface="+mj-lt"/>
              </a:rPr>
              <a:t>把</a:t>
            </a:r>
            <a:r>
              <a:rPr lang="zh-CN" altLang="zh-CN" dirty="0">
                <a:solidFill>
                  <a:srgbClr val="FF0000"/>
                </a:solidFill>
                <a:latin typeface="+mj-lt"/>
              </a:rPr>
              <a:t>网络</a:t>
            </a:r>
            <a:r>
              <a:rPr lang="zh-CN" altLang="zh-CN" dirty="0">
                <a:latin typeface="+mj-lt"/>
              </a:rPr>
              <a:t>互连起来，这就构成了一个覆盖范围更大的计算机网络</a:t>
            </a:r>
            <a:r>
              <a:rPr lang="zh-CN" altLang="en-US" dirty="0">
                <a:latin typeface="+mj-lt"/>
              </a:rPr>
              <a:t>，称之为</a:t>
            </a:r>
            <a:r>
              <a:rPr lang="zh-CN" altLang="zh-CN" dirty="0">
                <a:latin typeface="+mj-lt"/>
              </a:rPr>
              <a:t>互连网。</a:t>
            </a:r>
            <a:r>
              <a:rPr lang="zh-CN" altLang="en-US" dirty="0">
                <a:latin typeface="+mj-lt"/>
              </a:rPr>
              <a:t>互连网是</a:t>
            </a:r>
            <a:r>
              <a:rPr lang="zh-CN" altLang="zh-CN" dirty="0">
                <a:solidFill>
                  <a:srgbClr val="FF0000"/>
                </a:solidFill>
                <a:latin typeface="+mj-lt"/>
              </a:rPr>
              <a:t>“网络的网络”</a:t>
            </a:r>
            <a:r>
              <a:rPr lang="en-US" altLang="zh-CN" dirty="0">
                <a:solidFill>
                  <a:srgbClr val="FF0000"/>
                </a:solidFill>
                <a:latin typeface="+mj-lt"/>
              </a:rPr>
              <a:t>(network of networks)</a:t>
            </a:r>
            <a:r>
              <a:rPr lang="zh-CN" altLang="en-US" dirty="0">
                <a:solidFill>
                  <a:srgbClr val="FF0000"/>
                </a:solidFill>
                <a:latin typeface="+mj-lt"/>
              </a:rPr>
              <a:t>。</a:t>
            </a:r>
            <a:endParaRPr lang="en-US" altLang="zh-CN" dirty="0">
              <a:solidFill>
                <a:srgbClr val="FF0000"/>
              </a:solidFill>
              <a:latin typeface="+mj-lt"/>
            </a:endParaRPr>
          </a:p>
        </p:txBody>
      </p:sp>
      <p:grpSp>
        <p:nvGrpSpPr>
          <p:cNvPr id="156" name="Group 1504"/>
          <p:cNvGrpSpPr/>
          <p:nvPr/>
        </p:nvGrpSpPr>
        <p:grpSpPr bwMode="auto">
          <a:xfrm>
            <a:off x="1855094" y="3225618"/>
            <a:ext cx="4242716" cy="2260469"/>
            <a:chOff x="109" y="1226"/>
            <a:chExt cx="2516" cy="1675"/>
          </a:xfrm>
        </p:grpSpPr>
        <p:grpSp>
          <p:nvGrpSpPr>
            <p:cNvPr id="283" name="Group 1505"/>
            <p:cNvGrpSpPr/>
            <p:nvPr/>
          </p:nvGrpSpPr>
          <p:grpSpPr bwMode="auto">
            <a:xfrm>
              <a:off x="109" y="1226"/>
              <a:ext cx="2516" cy="1675"/>
              <a:chOff x="109" y="1226"/>
              <a:chExt cx="2516" cy="1675"/>
            </a:xfrm>
          </p:grpSpPr>
          <p:grpSp>
            <p:nvGrpSpPr>
              <p:cNvPr id="285" name="Group 1506"/>
              <p:cNvGrpSpPr/>
              <p:nvPr/>
            </p:nvGrpSpPr>
            <p:grpSpPr bwMode="auto">
              <a:xfrm>
                <a:off x="109" y="1226"/>
                <a:ext cx="2516" cy="1675"/>
                <a:chOff x="109" y="1226"/>
                <a:chExt cx="2516" cy="1675"/>
              </a:xfrm>
            </p:grpSpPr>
            <p:sp>
              <p:nvSpPr>
                <p:cNvPr id="287"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88"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89"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90"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91"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92"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93"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286"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284"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322" name="组合 321"/>
          <p:cNvGrpSpPr/>
          <p:nvPr/>
        </p:nvGrpSpPr>
        <p:grpSpPr>
          <a:xfrm>
            <a:off x="1227850" y="3191408"/>
            <a:ext cx="5935323" cy="2211571"/>
            <a:chOff x="1188708" y="3356038"/>
            <a:chExt cx="5935323" cy="2211571"/>
          </a:xfrm>
        </p:grpSpPr>
        <p:sp>
          <p:nvSpPr>
            <p:cNvPr id="157" name="Line 1481"/>
            <p:cNvSpPr>
              <a:spLocks noChangeShapeType="1"/>
            </p:cNvSpPr>
            <p:nvPr/>
          </p:nvSpPr>
          <p:spPr bwMode="auto">
            <a:xfrm flipH="1">
              <a:off x="4012115" y="4676007"/>
              <a:ext cx="85924" cy="6029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58" name="Line 1480"/>
            <p:cNvSpPr>
              <a:spLocks noChangeShapeType="1"/>
            </p:cNvSpPr>
            <p:nvPr/>
          </p:nvSpPr>
          <p:spPr bwMode="auto">
            <a:xfrm flipH="1" flipV="1">
              <a:off x="3477480" y="4367082"/>
              <a:ext cx="534636" cy="23418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59" name="Line 1296"/>
            <p:cNvSpPr>
              <a:spLocks noChangeShapeType="1"/>
            </p:cNvSpPr>
            <p:nvPr/>
          </p:nvSpPr>
          <p:spPr bwMode="auto">
            <a:xfrm flipH="1" flipV="1">
              <a:off x="3221619" y="5156004"/>
              <a:ext cx="1397691" cy="19764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0" name="Line 1297"/>
            <p:cNvSpPr>
              <a:spLocks noChangeShapeType="1"/>
            </p:cNvSpPr>
            <p:nvPr/>
          </p:nvSpPr>
          <p:spPr bwMode="auto">
            <a:xfrm flipV="1">
              <a:off x="3492755" y="3772484"/>
              <a:ext cx="431527" cy="7474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2" name="Line 1440"/>
            <p:cNvSpPr>
              <a:spLocks noChangeShapeType="1"/>
            </p:cNvSpPr>
            <p:nvPr/>
          </p:nvSpPr>
          <p:spPr bwMode="auto">
            <a:xfrm flipH="1">
              <a:off x="2713715" y="4375385"/>
              <a:ext cx="779041" cy="7474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3" name="Line 1443"/>
            <p:cNvSpPr>
              <a:spLocks noChangeShapeType="1"/>
            </p:cNvSpPr>
            <p:nvPr/>
          </p:nvSpPr>
          <p:spPr bwMode="auto">
            <a:xfrm>
              <a:off x="4271796" y="3772484"/>
              <a:ext cx="519360" cy="1494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4" name="Line 1444"/>
            <p:cNvSpPr>
              <a:spLocks noChangeShapeType="1"/>
            </p:cNvSpPr>
            <p:nvPr/>
          </p:nvSpPr>
          <p:spPr bwMode="auto">
            <a:xfrm>
              <a:off x="4964913" y="3998365"/>
              <a:ext cx="779041" cy="67764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5" name="Line 1446"/>
            <p:cNvSpPr>
              <a:spLocks noChangeShapeType="1"/>
            </p:cNvSpPr>
            <p:nvPr/>
          </p:nvSpPr>
          <p:spPr bwMode="auto">
            <a:xfrm flipH="1">
              <a:off x="4791156" y="4073104"/>
              <a:ext cx="87833" cy="45176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6" name="Line 1447"/>
            <p:cNvSpPr>
              <a:spLocks noChangeShapeType="1"/>
            </p:cNvSpPr>
            <p:nvPr/>
          </p:nvSpPr>
          <p:spPr bwMode="auto">
            <a:xfrm flipV="1">
              <a:off x="3477480" y="3998365"/>
              <a:ext cx="1141829" cy="35376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7" name="Line 1448"/>
            <p:cNvSpPr>
              <a:spLocks noChangeShapeType="1"/>
            </p:cNvSpPr>
            <p:nvPr/>
          </p:nvSpPr>
          <p:spPr bwMode="auto">
            <a:xfrm>
              <a:off x="3233075" y="3921964"/>
              <a:ext cx="173758" cy="45176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8" name="Line 1449"/>
            <p:cNvSpPr>
              <a:spLocks noChangeShapeType="1"/>
            </p:cNvSpPr>
            <p:nvPr/>
          </p:nvSpPr>
          <p:spPr bwMode="auto">
            <a:xfrm flipV="1">
              <a:off x="4099949" y="4601266"/>
              <a:ext cx="605285" cy="1494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69" name="Line 1452"/>
            <p:cNvSpPr>
              <a:spLocks noChangeShapeType="1"/>
            </p:cNvSpPr>
            <p:nvPr/>
          </p:nvSpPr>
          <p:spPr bwMode="auto">
            <a:xfrm>
              <a:off x="4878989" y="4601266"/>
              <a:ext cx="779041" cy="7474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70" name="Line 1453"/>
            <p:cNvSpPr>
              <a:spLocks noChangeShapeType="1"/>
            </p:cNvSpPr>
            <p:nvPr/>
          </p:nvSpPr>
          <p:spPr bwMode="auto">
            <a:xfrm flipH="1">
              <a:off x="3124239" y="4488326"/>
              <a:ext cx="259681" cy="526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71" name="Line 1456"/>
            <p:cNvSpPr>
              <a:spLocks noChangeShapeType="1"/>
            </p:cNvSpPr>
            <p:nvPr/>
          </p:nvSpPr>
          <p:spPr bwMode="auto">
            <a:xfrm>
              <a:off x="4791156" y="4676007"/>
              <a:ext cx="0" cy="52650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72" name="Line 1445"/>
            <p:cNvSpPr>
              <a:spLocks noChangeShapeType="1"/>
            </p:cNvSpPr>
            <p:nvPr/>
          </p:nvSpPr>
          <p:spPr bwMode="auto">
            <a:xfrm flipH="1">
              <a:off x="4878989" y="4750747"/>
              <a:ext cx="864965" cy="52816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pic>
          <p:nvPicPr>
            <p:cNvPr id="173" name="Picture 14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47152" y="4249158"/>
              <a:ext cx="504085" cy="275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4"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52436" y="5202508"/>
              <a:ext cx="504085" cy="275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5" name="Picture 14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31476" y="4450126"/>
              <a:ext cx="504085" cy="275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6" name="Picture 14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38670" y="4224246"/>
              <a:ext cx="504085" cy="275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7" name="Picture 146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38360" y="3621342"/>
              <a:ext cx="504085" cy="275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8" name="Picture 14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32942" y="4867009"/>
              <a:ext cx="504085" cy="275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179" name="直接连接符 178"/>
            <p:cNvCxnSpPr/>
            <p:nvPr/>
          </p:nvCxnSpPr>
          <p:spPr bwMode="auto">
            <a:xfrm>
              <a:off x="1874836" y="3863473"/>
              <a:ext cx="1083129" cy="7975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0" name="直接连接符 179"/>
            <p:cNvCxnSpPr/>
            <p:nvPr/>
          </p:nvCxnSpPr>
          <p:spPr bwMode="auto">
            <a:xfrm flipV="1">
              <a:off x="1513956" y="4558564"/>
              <a:ext cx="766557" cy="2525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1" name="直接连接符 180"/>
            <p:cNvCxnSpPr>
              <a:endCxn id="245" idx="2"/>
            </p:cNvCxnSpPr>
            <p:nvPr/>
          </p:nvCxnSpPr>
          <p:spPr bwMode="auto">
            <a:xfrm flipV="1">
              <a:off x="1744253" y="5256690"/>
              <a:ext cx="875278" cy="13627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2" name="直接连接符 181"/>
            <p:cNvCxnSpPr/>
            <p:nvPr/>
          </p:nvCxnSpPr>
          <p:spPr bwMode="auto">
            <a:xfrm flipH="1" flipV="1">
              <a:off x="4953168" y="5260776"/>
              <a:ext cx="1484735" cy="14436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3" name="直接连接符 182"/>
            <p:cNvCxnSpPr/>
            <p:nvPr/>
          </p:nvCxnSpPr>
          <p:spPr bwMode="auto">
            <a:xfrm flipH="1">
              <a:off x="5973780" y="4637330"/>
              <a:ext cx="919955" cy="7676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 name="直接连接符 183"/>
            <p:cNvCxnSpPr/>
            <p:nvPr/>
          </p:nvCxnSpPr>
          <p:spPr bwMode="auto">
            <a:xfrm flipH="1">
              <a:off x="5093168" y="3817133"/>
              <a:ext cx="1340589" cy="17097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85" name="Picture 12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07607" y="3647160"/>
              <a:ext cx="460593" cy="38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 name="Picture 12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63437" y="4384350"/>
              <a:ext cx="460594" cy="38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 name="Picture 12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13956" y="5182973"/>
              <a:ext cx="460593" cy="38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 name="Picture 12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8708" y="4384350"/>
              <a:ext cx="460594" cy="38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9" name="Picture 12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83578" y="5182973"/>
              <a:ext cx="460594" cy="38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0" name="Picture 127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4540" y="3647160"/>
              <a:ext cx="460593" cy="38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1" name="Group 1320"/>
            <p:cNvGrpSpPr/>
            <p:nvPr/>
          </p:nvGrpSpPr>
          <p:grpSpPr bwMode="auto">
            <a:xfrm>
              <a:off x="2799639" y="3696083"/>
              <a:ext cx="779041" cy="377022"/>
              <a:chOff x="2949" y="196"/>
              <a:chExt cx="941" cy="598"/>
            </a:xfrm>
          </p:grpSpPr>
          <p:sp>
            <p:nvSpPr>
              <p:cNvPr id="272" name="Oval 1321"/>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73"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74"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75"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76" name="Oval 1325"/>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77"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78" name="Oval 1327"/>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79"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80"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81"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82"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192" name="Group 1344"/>
            <p:cNvGrpSpPr/>
            <p:nvPr/>
          </p:nvGrpSpPr>
          <p:grpSpPr bwMode="auto">
            <a:xfrm>
              <a:off x="4531476" y="3696083"/>
              <a:ext cx="779041" cy="526501"/>
              <a:chOff x="2949" y="196"/>
              <a:chExt cx="941" cy="598"/>
            </a:xfrm>
          </p:grpSpPr>
          <p:sp>
            <p:nvSpPr>
              <p:cNvPr id="261" name="Oval 1345"/>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62"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63"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64"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65" name="Oval 1349"/>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66"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67" name="Oval 1351"/>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68"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69"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70"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71"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193" name="Group 1356"/>
            <p:cNvGrpSpPr/>
            <p:nvPr/>
          </p:nvGrpSpPr>
          <p:grpSpPr bwMode="auto">
            <a:xfrm rot="20527939">
              <a:off x="2060695" y="4270750"/>
              <a:ext cx="809592" cy="450100"/>
              <a:chOff x="2949" y="196"/>
              <a:chExt cx="941" cy="598"/>
            </a:xfrm>
          </p:grpSpPr>
          <p:sp>
            <p:nvSpPr>
              <p:cNvPr id="250" name="Oval 1357"/>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51"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52"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53"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54" name="Oval 1361"/>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55"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56" name="Oval 1363"/>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57"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58"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59"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60"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194" name="Group 1428"/>
            <p:cNvGrpSpPr/>
            <p:nvPr/>
          </p:nvGrpSpPr>
          <p:grpSpPr bwMode="auto">
            <a:xfrm rot="20745072">
              <a:off x="2604878" y="4911854"/>
              <a:ext cx="691208" cy="526501"/>
              <a:chOff x="2949" y="196"/>
              <a:chExt cx="941" cy="598"/>
            </a:xfrm>
          </p:grpSpPr>
          <p:sp>
            <p:nvSpPr>
              <p:cNvPr id="239" name="Oval 1429"/>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0"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1"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2"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3" name="Oval 1433"/>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4"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5" name="Oval 1435"/>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6"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7"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8"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49"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195" name="Group 1404"/>
            <p:cNvGrpSpPr/>
            <p:nvPr/>
          </p:nvGrpSpPr>
          <p:grpSpPr bwMode="auto">
            <a:xfrm rot="20933218">
              <a:off x="4537205" y="5041403"/>
              <a:ext cx="645382" cy="446778"/>
              <a:chOff x="2949" y="196"/>
              <a:chExt cx="941" cy="598"/>
            </a:xfrm>
          </p:grpSpPr>
          <p:sp>
            <p:nvSpPr>
              <p:cNvPr id="228" name="Oval 1405"/>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29"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0"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1"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2" name="Oval 1409"/>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3"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4" name="Oval 1411"/>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5"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6"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7"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38"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196" name="Group 1416"/>
            <p:cNvGrpSpPr/>
            <p:nvPr/>
          </p:nvGrpSpPr>
          <p:grpSpPr bwMode="auto">
            <a:xfrm rot="282232">
              <a:off x="5484273" y="4529849"/>
              <a:ext cx="679751" cy="377022"/>
              <a:chOff x="2949" y="196"/>
              <a:chExt cx="941" cy="598"/>
            </a:xfrm>
          </p:grpSpPr>
          <p:sp>
            <p:nvSpPr>
              <p:cNvPr id="217" name="Oval 1417"/>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18"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19"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20"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21" name="Oval 1421"/>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22"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23" name="Oval 1423"/>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24"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25"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26"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27"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grpSp>
          <p:nvGrpSpPr>
            <p:cNvPr id="197" name="Group 1468"/>
            <p:cNvGrpSpPr/>
            <p:nvPr/>
          </p:nvGrpSpPr>
          <p:grpSpPr bwMode="auto">
            <a:xfrm rot="20933218">
              <a:off x="3716157" y="4456770"/>
              <a:ext cx="765674" cy="514875"/>
              <a:chOff x="2949" y="196"/>
              <a:chExt cx="941" cy="598"/>
            </a:xfrm>
          </p:grpSpPr>
          <p:sp>
            <p:nvSpPr>
              <p:cNvPr id="206" name="Oval 1469"/>
              <p:cNvSpPr>
                <a:spLocks noChangeArrowheads="1"/>
              </p:cNvSpPr>
              <p:nvPr/>
            </p:nvSpPr>
            <p:spPr bwMode="auto">
              <a:xfrm>
                <a:off x="3168" y="196"/>
                <a:ext cx="407" cy="162"/>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07"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08"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09"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10" name="Oval 1473"/>
              <p:cNvSpPr>
                <a:spLocks noChangeArrowheads="1"/>
              </p:cNvSpPr>
              <p:nvPr/>
            </p:nvSpPr>
            <p:spPr bwMode="auto">
              <a:xfrm>
                <a:off x="3216" y="555"/>
                <a:ext cx="471" cy="239"/>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11"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12" name="Oval 1475"/>
              <p:cNvSpPr>
                <a:spLocks noChangeArrowheads="1"/>
              </p:cNvSpPr>
              <p:nvPr/>
            </p:nvSpPr>
            <p:spPr bwMode="auto">
              <a:xfrm>
                <a:off x="2949" y="432"/>
                <a:ext cx="217"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13"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14"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15"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216"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198" name="Text Box 1524"/>
            <p:cNvSpPr txBox="1">
              <a:spLocks noChangeArrowheads="1"/>
            </p:cNvSpPr>
            <p:nvPr/>
          </p:nvSpPr>
          <p:spPr bwMode="auto">
            <a:xfrm>
              <a:off x="3749288" y="4576761"/>
              <a:ext cx="710968" cy="315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99" name="Text Box 1524"/>
            <p:cNvSpPr txBox="1">
              <a:spLocks noChangeArrowheads="1"/>
            </p:cNvSpPr>
            <p:nvPr/>
          </p:nvSpPr>
          <p:spPr bwMode="auto">
            <a:xfrm>
              <a:off x="5496639" y="4551966"/>
              <a:ext cx="710968" cy="315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0" name="Text Box 1524"/>
            <p:cNvSpPr txBox="1">
              <a:spLocks noChangeArrowheads="1"/>
            </p:cNvSpPr>
            <p:nvPr/>
          </p:nvSpPr>
          <p:spPr bwMode="auto">
            <a:xfrm>
              <a:off x="2642066" y="4993612"/>
              <a:ext cx="710968" cy="315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1" name="Text Box 1524"/>
            <p:cNvSpPr txBox="1">
              <a:spLocks noChangeArrowheads="1"/>
            </p:cNvSpPr>
            <p:nvPr/>
          </p:nvSpPr>
          <p:spPr bwMode="auto">
            <a:xfrm>
              <a:off x="4603033" y="3769535"/>
              <a:ext cx="710968" cy="315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2" name="Text Box 1524"/>
            <p:cNvSpPr txBox="1">
              <a:spLocks noChangeArrowheads="1"/>
            </p:cNvSpPr>
            <p:nvPr/>
          </p:nvSpPr>
          <p:spPr bwMode="auto">
            <a:xfrm>
              <a:off x="2143709" y="4351726"/>
              <a:ext cx="710968" cy="315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3" name="Text Box 1524"/>
            <p:cNvSpPr txBox="1">
              <a:spLocks noChangeArrowheads="1"/>
            </p:cNvSpPr>
            <p:nvPr/>
          </p:nvSpPr>
          <p:spPr bwMode="auto">
            <a:xfrm>
              <a:off x="2864850" y="3716706"/>
              <a:ext cx="710968" cy="315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4" name="Text Box 1524"/>
            <p:cNvSpPr txBox="1">
              <a:spLocks noChangeArrowheads="1"/>
            </p:cNvSpPr>
            <p:nvPr/>
          </p:nvSpPr>
          <p:spPr bwMode="auto">
            <a:xfrm>
              <a:off x="4547661" y="5103230"/>
              <a:ext cx="710968" cy="315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网络</a:t>
              </a:r>
              <a:endPar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05" name="矩形 204"/>
            <p:cNvSpPr/>
            <p:nvPr/>
          </p:nvSpPr>
          <p:spPr>
            <a:xfrm>
              <a:off x="6078629" y="3356038"/>
              <a:ext cx="685291" cy="31509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b="1" kern="0" dirty="0">
                  <a:solidFill>
                    <a:srgbClr val="000000"/>
                  </a:solidFill>
                  <a:ea typeface="黑体" panose="02010609060101010101" pitchFamily="2" charset="-122"/>
                </a:rPr>
                <a:t>主机</a:t>
              </a:r>
              <a:endParaRPr kumimoji="1" lang="zh-CN" altLang="en-US" b="1" kern="0" dirty="0">
                <a:solidFill>
                  <a:srgbClr val="000000"/>
                </a:solidFill>
                <a:ea typeface="黑体" panose="02010609060101010101" pitchFamily="2" charset="-122"/>
              </a:endParaRPr>
            </a:p>
          </p:txBody>
        </p:sp>
      </p:grpSp>
      <p:sp>
        <p:nvSpPr>
          <p:cNvPr id="316" name="线形标注 2 315"/>
          <p:cNvSpPr/>
          <p:nvPr/>
        </p:nvSpPr>
        <p:spPr bwMode="auto">
          <a:xfrm>
            <a:off x="499568" y="5738552"/>
            <a:ext cx="9013063" cy="978697"/>
          </a:xfrm>
          <a:prstGeom prst="borderCallout2">
            <a:avLst>
              <a:gd name="adj1" fmla="val -43132"/>
              <a:gd name="adj2" fmla="val 24538"/>
              <a:gd name="adj3" fmla="val -203"/>
              <a:gd name="adj4" fmla="val 9478"/>
              <a:gd name="adj5" fmla="val -792"/>
              <a:gd name="adj6" fmla="val 10012"/>
            </a:avLst>
          </a:prstGeom>
          <a:solidFill>
            <a:srgbClr val="66FF66"/>
          </a:solidFill>
          <a:ln w="38100" cap="flat" cmpd="sng" algn="ctr">
            <a:solidFill>
              <a:srgbClr val="66FF66"/>
            </a:solidFill>
            <a:prstDash val="solid"/>
            <a:round/>
            <a:headEnd type="none" w="med" len="med"/>
            <a:tailEnd type="none" w="med" len="med"/>
          </a:ln>
          <a:effectLst/>
        </p:spPr>
        <p:txBody>
          <a:bodyPr vert="horz" wrap="square" lIns="91440" tIns="45720" rIns="91440" bIns="45720" numCol="1" rtlCol="0" anchor="ctr" anchorCtr="0" compatLnSpc="1"/>
          <a:lstStyle/>
          <a:p>
            <a:pPr>
              <a:lnSpc>
                <a:spcPct val="100000"/>
              </a:lnSpc>
              <a:buClr>
                <a:srgbClr val="C00000"/>
              </a:buClr>
              <a:buSzPct val="90000"/>
            </a:pPr>
            <a:r>
              <a:rPr lang="zh-CN" altLang="zh-CN" sz="2400" b="1" dirty="0">
                <a:solidFill>
                  <a:srgbClr val="FF0000"/>
                </a:solidFill>
                <a:latin typeface="+mj-lt"/>
              </a:rPr>
              <a:t>云</a:t>
            </a:r>
            <a:r>
              <a:rPr lang="zh-CN" altLang="zh-CN" sz="2400" b="1" dirty="0">
                <a:latin typeface="+mj-lt"/>
              </a:rPr>
              <a:t>表示的</a:t>
            </a:r>
            <a:r>
              <a:rPr lang="zh-CN" altLang="en-US" sz="2400" b="1" dirty="0">
                <a:latin typeface="+mj-lt"/>
              </a:rPr>
              <a:t>网络</a:t>
            </a:r>
            <a:r>
              <a:rPr lang="zh-CN" altLang="zh-CN" sz="2400" b="1" dirty="0">
                <a:latin typeface="+mj-lt"/>
              </a:rPr>
              <a:t>里面就只剩下许多路由器和连接这些路由器的链路</a:t>
            </a:r>
            <a:r>
              <a:rPr lang="zh-CN" altLang="en-US" sz="2400" b="1" dirty="0">
                <a:latin typeface="+mj-lt"/>
              </a:rPr>
              <a:t>，</a:t>
            </a:r>
            <a:r>
              <a:rPr lang="zh-CN" altLang="zh-CN" sz="2400" b="1" dirty="0">
                <a:latin typeface="+mj-lt"/>
              </a:rPr>
              <a:t>把有关的计算机画在云的外面</a:t>
            </a:r>
            <a:r>
              <a:rPr lang="zh-CN" altLang="en-US" sz="2400" b="1" dirty="0">
                <a:latin typeface="+mj-lt"/>
              </a:rPr>
              <a:t>。</a:t>
            </a:r>
            <a:endParaRPr lang="en-US" altLang="zh-CN" sz="2400" b="1" dirty="0">
              <a:latin typeface="+mj-lt"/>
            </a:endParaRPr>
          </a:p>
        </p:txBody>
      </p:sp>
      <p:grpSp>
        <p:nvGrpSpPr>
          <p:cNvPr id="323" name="组合 322"/>
          <p:cNvGrpSpPr/>
          <p:nvPr/>
        </p:nvGrpSpPr>
        <p:grpSpPr>
          <a:xfrm>
            <a:off x="6707342" y="3085431"/>
            <a:ext cx="2885117" cy="2246769"/>
            <a:chOff x="6707342" y="3085431"/>
            <a:chExt cx="2885117" cy="2246769"/>
          </a:xfrm>
        </p:grpSpPr>
        <p:sp>
          <p:nvSpPr>
            <p:cNvPr id="155" name="矩形 154"/>
            <p:cNvSpPr/>
            <p:nvPr/>
          </p:nvSpPr>
          <p:spPr>
            <a:xfrm>
              <a:off x="7423910" y="3085431"/>
              <a:ext cx="2168549" cy="2246769"/>
            </a:xfrm>
            <a:prstGeom prst="rect">
              <a:avLst/>
            </a:prstGeom>
            <a:solidFill>
              <a:srgbClr val="FFFF00"/>
            </a:solidFill>
            <a:ln>
              <a:noFill/>
            </a:ln>
          </p:spPr>
          <p:txBody>
            <a:bodyPr wrap="square">
              <a:spAutoFit/>
            </a:bodyPr>
            <a:lstStyle/>
            <a:p>
              <a:r>
                <a:rPr lang="zh-CN" altLang="zh-CN" sz="2000" b="1" dirty="0">
                  <a:solidFill>
                    <a:srgbClr val="0000CC"/>
                  </a:solidFill>
                  <a:latin typeface="+mj-lt"/>
                </a:rPr>
                <a:t>习惯上，与网络相连的计算机常称为</a:t>
              </a:r>
              <a:r>
                <a:rPr lang="zh-CN" altLang="zh-CN" sz="2000" b="1" dirty="0">
                  <a:solidFill>
                    <a:srgbClr val="FF0000"/>
                  </a:solidFill>
                  <a:latin typeface="+mj-lt"/>
                </a:rPr>
                <a:t>主机</a:t>
              </a:r>
              <a:r>
                <a:rPr lang="en-US" altLang="zh-CN" sz="2000" b="1" dirty="0">
                  <a:solidFill>
                    <a:srgbClr val="FF0000"/>
                  </a:solidFill>
                  <a:latin typeface="+mj-lt"/>
                </a:rPr>
                <a:t> </a:t>
              </a:r>
              <a:r>
                <a:rPr lang="en-US" altLang="zh-CN" sz="2000" b="1" dirty="0">
                  <a:solidFill>
                    <a:srgbClr val="0000CC"/>
                  </a:solidFill>
                  <a:latin typeface="+mj-lt"/>
                </a:rPr>
                <a:t>(host)</a:t>
              </a:r>
              <a:r>
                <a:rPr lang="zh-CN" altLang="en-US" sz="2000" b="1" dirty="0">
                  <a:solidFill>
                    <a:srgbClr val="0000CC"/>
                  </a:solidFill>
                  <a:latin typeface="+mj-lt"/>
                </a:rPr>
                <a:t>。</a:t>
              </a:r>
              <a:r>
                <a:rPr lang="zh-CN" altLang="zh-CN" sz="2000" b="1" dirty="0">
                  <a:latin typeface="+mj-lt"/>
                  <a:ea typeface="宋体" panose="02010600030101010101" pitchFamily="2" charset="-122"/>
                </a:rPr>
                <a:t>主机</a:t>
              </a:r>
              <a:r>
                <a:rPr lang="zh-CN" altLang="en-US" sz="2000" b="1" dirty="0">
                  <a:latin typeface="+mj-lt"/>
                  <a:ea typeface="宋体" panose="02010600030101010101" pitchFamily="2" charset="-122"/>
                </a:rPr>
                <a:t>可以是计算机，也可以是</a:t>
              </a:r>
              <a:r>
                <a:rPr lang="zh-CN" altLang="zh-CN" sz="2000" b="1" dirty="0">
                  <a:latin typeface="+mj-lt"/>
                  <a:ea typeface="宋体" panose="02010600030101010101" pitchFamily="2" charset="-122"/>
                </a:rPr>
                <a:t>智能手机</a:t>
              </a:r>
              <a:r>
                <a:rPr lang="zh-CN" altLang="en-US" sz="2000" b="1" dirty="0">
                  <a:latin typeface="+mj-lt"/>
                  <a:ea typeface="宋体" panose="02010600030101010101" pitchFamily="2" charset="-122"/>
                </a:rPr>
                <a:t>等</a:t>
              </a:r>
              <a:r>
                <a:rPr lang="zh-CN" altLang="zh-CN" sz="2000" b="1" dirty="0">
                  <a:latin typeface="+mj-lt"/>
                  <a:ea typeface="宋体" panose="02010600030101010101" pitchFamily="2" charset="-122"/>
                </a:rPr>
                <a:t>智能机器。</a:t>
              </a:r>
              <a:endParaRPr lang="zh-CN" altLang="en-US" sz="2000" b="1" dirty="0">
                <a:latin typeface="+mj-lt"/>
                <a:ea typeface="宋体" panose="02010600030101010101" pitchFamily="2" charset="-122"/>
              </a:endParaRPr>
            </a:p>
          </p:txBody>
        </p:sp>
        <p:cxnSp>
          <p:nvCxnSpPr>
            <p:cNvPr id="318" name="直接连接符 317"/>
            <p:cNvCxnSpPr>
              <a:stCxn id="155" idx="1"/>
              <a:endCxn id="185" idx="3"/>
            </p:cNvCxnSpPr>
            <p:nvPr/>
          </p:nvCxnSpPr>
          <p:spPr bwMode="auto">
            <a:xfrm flipH="1" flipV="1">
              <a:off x="6707342" y="3674848"/>
              <a:ext cx="716568" cy="533968"/>
            </a:xfrm>
            <a:prstGeom prst="line">
              <a:avLst/>
            </a:prstGeom>
            <a:solidFill>
              <a:schemeClr val="accent1"/>
            </a:solidFill>
            <a:ln w="38100" cap="flat" cmpd="sng" algn="ctr">
              <a:solidFill>
                <a:srgbClr val="FFFF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22"/>
                                        </p:tgtEl>
                                        <p:attrNameLst>
                                          <p:attrName>style.visibility</p:attrName>
                                        </p:attrNameLst>
                                      </p:cBhvr>
                                      <p:to>
                                        <p:strVal val="visible"/>
                                      </p:to>
                                    </p:set>
                                    <p:animEffect transition="in" filter="fade">
                                      <p:cBhvr>
                                        <p:cTn id="17" dur="500"/>
                                        <p:tgtEl>
                                          <p:spTgt spid="322"/>
                                        </p:tgtEl>
                                      </p:cBhvr>
                                    </p:animEffect>
                                  </p:childTnLst>
                                </p:cTn>
                              </p:par>
                              <p:par>
                                <p:cTn id="18" presetID="10" presetClass="entr" presetSubtype="0" fill="hold" nodeType="withEffect">
                                  <p:stCondLst>
                                    <p:cond delay="0"/>
                                  </p:stCondLst>
                                  <p:childTnLst>
                                    <p:set>
                                      <p:cBhvr>
                                        <p:cTn id="19" dur="1" fill="hold">
                                          <p:stCondLst>
                                            <p:cond delay="0"/>
                                          </p:stCondLst>
                                        </p:cTn>
                                        <p:tgtEl>
                                          <p:spTgt spid="156"/>
                                        </p:tgtEl>
                                        <p:attrNameLst>
                                          <p:attrName>style.visibility</p:attrName>
                                        </p:attrNameLst>
                                      </p:cBhvr>
                                      <p:to>
                                        <p:strVal val="visible"/>
                                      </p:to>
                                    </p:set>
                                    <p:animEffect transition="in" filter="fade">
                                      <p:cBhvr>
                                        <p:cTn id="20" dur="500"/>
                                        <p:tgtEl>
                                          <p:spTgt spid="15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16"/>
                                        </p:tgtEl>
                                        <p:attrNameLst>
                                          <p:attrName>style.visibility</p:attrName>
                                        </p:attrNameLst>
                                      </p:cBhvr>
                                      <p:to>
                                        <p:strVal val="visible"/>
                                      </p:to>
                                    </p:set>
                                    <p:animEffect transition="in" filter="fade">
                                      <p:cBhvr>
                                        <p:cTn id="25" dur="500"/>
                                        <p:tgtEl>
                                          <p:spTgt spid="31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23"/>
                                        </p:tgtEl>
                                        <p:attrNameLst>
                                          <p:attrName>style.visibility</p:attrName>
                                        </p:attrNameLst>
                                      </p:cBhvr>
                                      <p:to>
                                        <p:strVal val="visible"/>
                                      </p:to>
                                    </p:set>
                                    <p:animEffect transition="in" filter="fade">
                                      <p:cBhvr>
                                        <p:cTn id="30" dur="500"/>
                                        <p:tgtEl>
                                          <p:spTgt spid="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16"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dirty="0">
                <a:latin typeface="+mj-lt"/>
              </a:rPr>
              <a:t>【</a:t>
            </a:r>
            <a:r>
              <a:rPr lang="zh-CN" altLang="en-US" dirty="0">
                <a:latin typeface="+mj-lt"/>
              </a:rPr>
              <a:t>例</a:t>
            </a:r>
            <a:r>
              <a:rPr lang="en-US" altLang="zh-CN" dirty="0">
                <a:latin typeface="+mj-lt"/>
              </a:rPr>
              <a:t>1-1】</a:t>
            </a:r>
            <a:r>
              <a:rPr lang="zh-CN" altLang="en-US" dirty="0">
                <a:latin typeface="+mj-lt"/>
              </a:rPr>
              <a:t>著名的协议举例</a:t>
            </a:r>
            <a:endParaRPr lang="en-US" altLang="zh-CN" dirty="0">
              <a:latin typeface="+mj-lt"/>
            </a:endParaRPr>
          </a:p>
        </p:txBody>
      </p:sp>
      <p:sp>
        <p:nvSpPr>
          <p:cNvPr id="141315" name="Rectangle 3"/>
          <p:cNvSpPr>
            <a:spLocks noGrp="1" noChangeArrowheads="1"/>
          </p:cNvSpPr>
          <p:nvPr>
            <p:ph idx="1"/>
          </p:nvPr>
        </p:nvSpPr>
        <p:spPr>
          <a:xfrm>
            <a:off x="495300" y="1124744"/>
            <a:ext cx="9066212" cy="5328592"/>
          </a:xfrm>
        </p:spPr>
        <p:txBody>
          <a:bodyPr/>
          <a:lstStyle/>
          <a:p>
            <a:r>
              <a:rPr lang="zh-CN" altLang="en-US" sz="2900" dirty="0">
                <a:latin typeface="+mj-lt"/>
              </a:rPr>
              <a:t>占据东、西两个山顶的蓝军 </a:t>
            </a:r>
            <a:r>
              <a:rPr lang="en-US" altLang="zh-CN" sz="2900" dirty="0">
                <a:latin typeface="+mj-lt"/>
              </a:rPr>
              <a:t>1 </a:t>
            </a:r>
            <a:r>
              <a:rPr lang="zh-CN" altLang="en-US" sz="2900" dirty="0">
                <a:latin typeface="+mj-lt"/>
              </a:rPr>
              <a:t>和蓝军 </a:t>
            </a:r>
            <a:r>
              <a:rPr lang="en-US" altLang="zh-CN" sz="2900" dirty="0">
                <a:latin typeface="+mj-lt"/>
              </a:rPr>
              <a:t>2 </a:t>
            </a:r>
            <a:r>
              <a:rPr lang="zh-CN" altLang="en-US" sz="2900" dirty="0">
                <a:latin typeface="+mj-lt"/>
              </a:rPr>
              <a:t>与驻扎在山谷的白军作战。其力量对比是：单独的蓝军</a:t>
            </a:r>
            <a:r>
              <a:rPr lang="en-US" altLang="zh-CN" sz="2900" dirty="0">
                <a:latin typeface="+mj-lt"/>
              </a:rPr>
              <a:t>1</a:t>
            </a:r>
            <a:r>
              <a:rPr lang="zh-CN" altLang="en-US" sz="2900" dirty="0">
                <a:latin typeface="+mj-lt"/>
              </a:rPr>
              <a:t>或蓝军</a:t>
            </a:r>
            <a:r>
              <a:rPr lang="en-US" altLang="zh-CN" sz="2900" dirty="0">
                <a:latin typeface="+mj-lt"/>
              </a:rPr>
              <a:t>2</a:t>
            </a:r>
            <a:r>
              <a:rPr lang="zh-CN" altLang="en-US" sz="2900" dirty="0">
                <a:latin typeface="+mj-lt"/>
              </a:rPr>
              <a:t>打不过白军，但蓝军 </a:t>
            </a:r>
            <a:r>
              <a:rPr lang="en-US" altLang="zh-CN" sz="2900" dirty="0">
                <a:latin typeface="+mj-lt"/>
              </a:rPr>
              <a:t>1 </a:t>
            </a:r>
            <a:r>
              <a:rPr lang="zh-CN" altLang="en-US" sz="2900" dirty="0">
                <a:latin typeface="+mj-lt"/>
              </a:rPr>
              <a:t>和蓝军 </a:t>
            </a:r>
            <a:r>
              <a:rPr lang="en-US" altLang="zh-CN" sz="2900" dirty="0">
                <a:latin typeface="+mj-lt"/>
              </a:rPr>
              <a:t>2 </a:t>
            </a:r>
            <a:r>
              <a:rPr lang="zh-CN" altLang="en-US" sz="2900" dirty="0">
                <a:latin typeface="+mj-lt"/>
              </a:rPr>
              <a:t>协同作战则可战胜白军。现蓝军 </a:t>
            </a:r>
            <a:r>
              <a:rPr lang="en-US" altLang="zh-CN" sz="2900" dirty="0">
                <a:latin typeface="+mj-lt"/>
              </a:rPr>
              <a:t>1 </a:t>
            </a:r>
            <a:r>
              <a:rPr lang="zh-CN" altLang="en-US" sz="2900" dirty="0">
                <a:latin typeface="+mj-lt"/>
              </a:rPr>
              <a:t>拟于次日正午向白军发起攻击。</a:t>
            </a:r>
            <a:endParaRPr lang="en-US" altLang="zh-CN" sz="2900" dirty="0">
              <a:latin typeface="+mj-lt"/>
            </a:endParaRPr>
          </a:p>
          <a:p>
            <a:r>
              <a:rPr lang="zh-CN" altLang="en-US" sz="2900" dirty="0">
                <a:latin typeface="+mj-lt"/>
              </a:rPr>
              <a:t>于是用计算机发送电文给蓝军 </a:t>
            </a:r>
            <a:r>
              <a:rPr lang="en-US" altLang="zh-CN" sz="2900" dirty="0">
                <a:latin typeface="+mj-lt"/>
              </a:rPr>
              <a:t>2</a:t>
            </a:r>
            <a:r>
              <a:rPr lang="zh-CN" altLang="en-US" sz="2900" dirty="0">
                <a:latin typeface="+mj-lt"/>
              </a:rPr>
              <a:t>。但通信线路很不好，电文出错或丢失的可能性较大（没有电话可使用）。因此要求收到电文的友军必须送回一个确认电文。但此确认电文也可能出错或丢失。</a:t>
            </a:r>
            <a:endParaRPr lang="en-US" altLang="zh-CN" sz="2900" dirty="0">
              <a:latin typeface="+mj-lt"/>
            </a:endParaRPr>
          </a:p>
          <a:p>
            <a:r>
              <a:rPr lang="zh-CN" altLang="en-US" sz="2900" dirty="0">
                <a:solidFill>
                  <a:srgbClr val="FF0000"/>
                </a:solidFill>
                <a:latin typeface="+mj-lt"/>
              </a:rPr>
              <a:t>试问能否设计出一种协议使得蓝军 </a:t>
            </a:r>
            <a:r>
              <a:rPr lang="en-US" altLang="zh-CN" sz="2900" dirty="0">
                <a:solidFill>
                  <a:srgbClr val="FF0000"/>
                </a:solidFill>
                <a:latin typeface="+mj-lt"/>
              </a:rPr>
              <a:t>1 </a:t>
            </a:r>
            <a:r>
              <a:rPr lang="zh-CN" altLang="en-US" sz="2900" dirty="0">
                <a:solidFill>
                  <a:srgbClr val="FF0000"/>
                </a:solidFill>
                <a:latin typeface="+mj-lt"/>
              </a:rPr>
              <a:t>和蓝军 </a:t>
            </a:r>
            <a:r>
              <a:rPr lang="en-US" altLang="zh-CN" sz="2900" dirty="0">
                <a:solidFill>
                  <a:srgbClr val="FF0000"/>
                </a:solidFill>
                <a:latin typeface="+mj-lt"/>
              </a:rPr>
              <a:t>2 </a:t>
            </a:r>
            <a:r>
              <a:rPr lang="zh-CN" altLang="en-US" sz="2900" dirty="0">
                <a:solidFill>
                  <a:srgbClr val="FF0000"/>
                </a:solidFill>
                <a:latin typeface="+mj-lt"/>
              </a:rPr>
              <a:t>能够实现协同作战，因而一定（即 </a:t>
            </a:r>
            <a:r>
              <a:rPr lang="en-US" altLang="zh-CN" sz="2900" dirty="0">
                <a:solidFill>
                  <a:srgbClr val="FF0000"/>
                </a:solidFill>
                <a:latin typeface="+mj-lt"/>
              </a:rPr>
              <a:t>100 %</a:t>
            </a:r>
            <a:r>
              <a:rPr lang="zh-CN" altLang="en-US" sz="2900" dirty="0">
                <a:solidFill>
                  <a:srgbClr val="FF0000"/>
                </a:solidFill>
                <a:latin typeface="+mj-lt"/>
              </a:rPr>
              <a:t>而不是 </a:t>
            </a:r>
            <a:r>
              <a:rPr lang="en-US" altLang="zh-CN" sz="2900" dirty="0">
                <a:solidFill>
                  <a:srgbClr val="FF0000"/>
                </a:solidFill>
                <a:latin typeface="+mj-lt"/>
              </a:rPr>
              <a:t>99.999…%</a:t>
            </a:r>
            <a:r>
              <a:rPr lang="zh-CN" altLang="en-US" sz="2900" dirty="0">
                <a:solidFill>
                  <a:srgbClr val="FF0000"/>
                </a:solidFill>
                <a:latin typeface="+mj-lt"/>
              </a:rPr>
              <a:t>）取得胜利？ </a:t>
            </a:r>
            <a:endParaRPr lang="zh-CN" altLang="en-US" sz="2900" dirty="0">
              <a:solidFill>
                <a:srgbClr val="FF0000"/>
              </a:solidFill>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14"/>
                                        </p:tgtEl>
                                        <p:attrNameLst>
                                          <p:attrName>style.visibility</p:attrName>
                                        </p:attrNameLst>
                                      </p:cBhvr>
                                      <p:to>
                                        <p:strVal val="visible"/>
                                      </p:to>
                                    </p:set>
                                    <p:animEffect transition="in" filter="fade">
                                      <p:cBhvr>
                                        <p:cTn id="7" dur="500"/>
                                        <p:tgtEl>
                                          <p:spTgt spid="1413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1315">
                                            <p:txEl>
                                              <p:pRg st="0" end="0"/>
                                            </p:txEl>
                                          </p:spTgt>
                                        </p:tgtEl>
                                        <p:attrNameLst>
                                          <p:attrName>style.visibility</p:attrName>
                                        </p:attrNameLst>
                                      </p:cBhvr>
                                      <p:to>
                                        <p:strVal val="visible"/>
                                      </p:to>
                                    </p:set>
                                    <p:animEffect transition="in" filter="fade">
                                      <p:cBhvr>
                                        <p:cTn id="12" dur="500"/>
                                        <p:tgtEl>
                                          <p:spTgt spid="1413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1315">
                                            <p:txEl>
                                              <p:pRg st="1" end="1"/>
                                            </p:txEl>
                                          </p:spTgt>
                                        </p:tgtEl>
                                        <p:attrNameLst>
                                          <p:attrName>style.visibility</p:attrName>
                                        </p:attrNameLst>
                                      </p:cBhvr>
                                      <p:to>
                                        <p:strVal val="visible"/>
                                      </p:to>
                                    </p:set>
                                    <p:animEffect transition="in" filter="fade">
                                      <p:cBhvr>
                                        <p:cTn id="17" dur="500"/>
                                        <p:tgtEl>
                                          <p:spTgt spid="1413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1315">
                                            <p:txEl>
                                              <p:pRg st="2" end="2"/>
                                            </p:txEl>
                                          </p:spTgt>
                                        </p:tgtEl>
                                        <p:attrNameLst>
                                          <p:attrName>style.visibility</p:attrName>
                                        </p:attrNameLst>
                                      </p:cBhvr>
                                      <p:to>
                                        <p:strVal val="visible"/>
                                      </p:to>
                                    </p:set>
                                    <p:animEffect transition="in" filter="fade">
                                      <p:cBhvr>
                                        <p:cTn id="22" dur="500"/>
                                        <p:tgtEl>
                                          <p:spTgt spid="1413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p:bldP spid="141315"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Freeform 2"/>
          <p:cNvSpPr/>
          <p:nvPr/>
        </p:nvSpPr>
        <p:spPr bwMode="auto">
          <a:xfrm>
            <a:off x="229549" y="5027683"/>
            <a:ext cx="9721983" cy="1889125"/>
          </a:xfrm>
          <a:custGeom>
            <a:avLst/>
            <a:gdLst>
              <a:gd name="T0" fmla="*/ 0 w 5653"/>
              <a:gd name="T1" fmla="*/ 1159 h 1190"/>
              <a:gd name="T2" fmla="*/ 928 w 5653"/>
              <a:gd name="T3" fmla="*/ 90 h 1190"/>
              <a:gd name="T4" fmla="*/ 1744 w 5653"/>
              <a:gd name="T5" fmla="*/ 618 h 1190"/>
              <a:gd name="T6" fmla="*/ 2800 w 5653"/>
              <a:gd name="T7" fmla="*/ 1098 h 1190"/>
              <a:gd name="T8" fmla="*/ 3379 w 5653"/>
              <a:gd name="T9" fmla="*/ 1127 h 1190"/>
              <a:gd name="T10" fmla="*/ 3808 w 5653"/>
              <a:gd name="T11" fmla="*/ 1098 h 1190"/>
              <a:gd name="T12" fmla="*/ 4240 w 5653"/>
              <a:gd name="T13" fmla="*/ 666 h 1190"/>
              <a:gd name="T14" fmla="*/ 4558 w 5653"/>
              <a:gd name="T15" fmla="*/ 201 h 1190"/>
              <a:gd name="T16" fmla="*/ 4958 w 5653"/>
              <a:gd name="T17" fmla="*/ 243 h 1190"/>
              <a:gd name="T18" fmla="*/ 5158 w 5653"/>
              <a:gd name="T19" fmla="*/ 727 h 1190"/>
              <a:gd name="T20" fmla="*/ 5316 w 5653"/>
              <a:gd name="T21" fmla="*/ 927 h 1190"/>
              <a:gd name="T22" fmla="*/ 5410 w 5653"/>
              <a:gd name="T23" fmla="*/ 1033 h 1190"/>
              <a:gd name="T24" fmla="*/ 5653 w 5653"/>
              <a:gd name="T25" fmla="*/ 119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39" name="Line 3"/>
          <p:cNvSpPr>
            <a:spLocks noChangeShapeType="1"/>
          </p:cNvSpPr>
          <p:nvPr/>
        </p:nvSpPr>
        <p:spPr bwMode="auto">
          <a:xfrm>
            <a:off x="1990616" y="44127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0"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00CC"/>
          </a:solidFill>
          <a:ln>
            <a:noFill/>
          </a:ln>
          <a:effectLst/>
        </p:spPr>
        <p:txBody>
          <a:bodyPr wrap="none" anchor="ctr"/>
          <a:lstStyle/>
          <a:p>
            <a:endParaRPr lang="zh-CN" altLang="en-US"/>
          </a:p>
        </p:txBody>
      </p:sp>
      <p:sp>
        <p:nvSpPr>
          <p:cNvPr id="142341" name="Line 5"/>
          <p:cNvSpPr>
            <a:spLocks noChangeShapeType="1"/>
          </p:cNvSpPr>
          <p:nvPr/>
        </p:nvSpPr>
        <p:spPr bwMode="auto">
          <a:xfrm>
            <a:off x="8346966" y="45651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2"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00CC"/>
          </a:solidFill>
          <a:ln>
            <a:noFill/>
          </a:ln>
          <a:effectLst/>
        </p:spPr>
        <p:txBody>
          <a:bodyPr wrap="none" anchor="ctr"/>
          <a:lstStyle/>
          <a:p>
            <a:endParaRPr lang="zh-CN" altLang="en-US"/>
          </a:p>
        </p:txBody>
      </p:sp>
      <p:sp>
        <p:nvSpPr>
          <p:cNvPr id="142343"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00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4" name="Line 8"/>
          <p:cNvSpPr>
            <a:spLocks noChangeShapeType="1"/>
          </p:cNvSpPr>
          <p:nvPr/>
        </p:nvSpPr>
        <p:spPr bwMode="auto">
          <a:xfrm>
            <a:off x="5270259" y="5860550"/>
            <a:ext cx="0" cy="86201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2345" name="Group 9"/>
          <p:cNvGrpSpPr/>
          <p:nvPr/>
        </p:nvGrpSpPr>
        <p:grpSpPr bwMode="auto">
          <a:xfrm>
            <a:off x="355467" y="421957"/>
            <a:ext cx="3797300" cy="914400"/>
            <a:chOff x="912" y="192"/>
            <a:chExt cx="2208" cy="576"/>
          </a:xfrm>
        </p:grpSpPr>
        <p:sp>
          <p:nvSpPr>
            <p:cNvPr id="142346" name="AutoShape 10"/>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47" name="Text Box 11"/>
            <p:cNvSpPr txBox="1">
              <a:spLocks noChangeArrowheads="1"/>
            </p:cNvSpPr>
            <p:nvPr/>
          </p:nvSpPr>
          <p:spPr bwMode="auto">
            <a:xfrm>
              <a:off x="912" y="336"/>
              <a:ext cx="18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anose="02020603050405020304" pitchFamily="18" charset="0"/>
                  <a:ea typeface="黑体" panose="02010609060101010101" pitchFamily="2" charset="-122"/>
                </a:rPr>
                <a:t>明日正午进攻，如何？</a:t>
              </a:r>
              <a:endParaRPr kumimoji="1" lang="zh-CN" altLang="en-US" sz="2400" b="1">
                <a:solidFill>
                  <a:srgbClr val="FFFF00"/>
                </a:solidFill>
                <a:latin typeface="Times New Roman" panose="02020603050405020304" pitchFamily="18" charset="0"/>
                <a:ea typeface="黑体" panose="02010609060101010101" pitchFamily="2" charset="-122"/>
              </a:endParaRPr>
            </a:p>
          </p:txBody>
        </p:sp>
      </p:grpSp>
      <p:grpSp>
        <p:nvGrpSpPr>
          <p:cNvPr id="142348" name="Group 12"/>
          <p:cNvGrpSpPr/>
          <p:nvPr/>
        </p:nvGrpSpPr>
        <p:grpSpPr bwMode="auto">
          <a:xfrm>
            <a:off x="5764212" y="1183957"/>
            <a:ext cx="3797300" cy="914400"/>
            <a:chOff x="3303" y="672"/>
            <a:chExt cx="2208" cy="576"/>
          </a:xfrm>
        </p:grpSpPr>
        <p:sp>
          <p:nvSpPr>
            <p:cNvPr id="142349" name="AutoShape 13"/>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0" name="Text Box 14"/>
            <p:cNvSpPr txBox="1">
              <a:spLocks noChangeArrowheads="1"/>
            </p:cNvSpPr>
            <p:nvPr/>
          </p:nvSpPr>
          <p:spPr bwMode="auto">
            <a:xfrm>
              <a:off x="3907" y="816"/>
              <a:ext cx="465"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Times New Roman" panose="02020603050405020304" pitchFamily="18" charset="0"/>
                  <a:ea typeface="黑体" panose="02010609060101010101" pitchFamily="2" charset="-122"/>
                </a:rPr>
                <a:t>同意</a:t>
              </a:r>
              <a:endParaRPr kumimoji="1" lang="zh-CN" altLang="en-US" sz="2400" b="1" dirty="0">
                <a:solidFill>
                  <a:srgbClr val="0000CC"/>
                </a:solidFill>
                <a:latin typeface="Times New Roman" panose="02020603050405020304" pitchFamily="18" charset="0"/>
                <a:ea typeface="黑体" panose="02010609060101010101" pitchFamily="2" charset="-122"/>
              </a:endParaRPr>
            </a:p>
          </p:txBody>
        </p:sp>
      </p:grpSp>
      <p:grpSp>
        <p:nvGrpSpPr>
          <p:cNvPr id="142351" name="Group 15"/>
          <p:cNvGrpSpPr/>
          <p:nvPr/>
        </p:nvGrpSpPr>
        <p:grpSpPr bwMode="auto">
          <a:xfrm>
            <a:off x="355467" y="1869757"/>
            <a:ext cx="3797300" cy="914400"/>
            <a:chOff x="912" y="192"/>
            <a:chExt cx="2208" cy="576"/>
          </a:xfrm>
        </p:grpSpPr>
        <p:sp>
          <p:nvSpPr>
            <p:cNvPr id="142352" name="AutoShape 16"/>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53" name="Text Box 17"/>
            <p:cNvSpPr txBox="1">
              <a:spLocks noChangeArrowheads="1"/>
            </p:cNvSpPr>
            <p:nvPr/>
          </p:nvSpPr>
          <p:spPr bwMode="auto">
            <a:xfrm>
              <a:off x="912" y="336"/>
              <a:ext cx="1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anose="02020603050405020304" pitchFamily="18" charset="0"/>
                  <a:ea typeface="黑体" panose="02010609060101010101" pitchFamily="2" charset="-122"/>
                </a:rPr>
                <a:t>收到“同意”</a:t>
              </a:r>
              <a:endParaRPr kumimoji="1" lang="zh-CN" altLang="en-US" sz="2400" b="1">
                <a:solidFill>
                  <a:srgbClr val="FFFF00"/>
                </a:solidFill>
                <a:latin typeface="Times New Roman" panose="02020603050405020304" pitchFamily="18" charset="0"/>
                <a:ea typeface="黑体" panose="02010609060101010101" pitchFamily="2" charset="-122"/>
              </a:endParaRPr>
            </a:p>
          </p:txBody>
        </p:sp>
      </p:grpSp>
      <p:grpSp>
        <p:nvGrpSpPr>
          <p:cNvPr id="142354" name="Group 18"/>
          <p:cNvGrpSpPr/>
          <p:nvPr/>
        </p:nvGrpSpPr>
        <p:grpSpPr bwMode="auto">
          <a:xfrm>
            <a:off x="5764212" y="2555557"/>
            <a:ext cx="3797300" cy="914400"/>
            <a:chOff x="3303" y="1536"/>
            <a:chExt cx="2208" cy="576"/>
          </a:xfrm>
        </p:grpSpPr>
        <p:sp>
          <p:nvSpPr>
            <p:cNvPr id="142355" name="AutoShape 19"/>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6" name="Text Box 20"/>
            <p:cNvSpPr txBox="1">
              <a:spLocks noChangeArrowheads="1"/>
            </p:cNvSpPr>
            <p:nvPr/>
          </p:nvSpPr>
          <p:spPr bwMode="auto">
            <a:xfrm>
              <a:off x="3495" y="1680"/>
              <a:ext cx="1718"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r>
                <a:rPr kumimoji="1" lang="zh-CN" altLang="en-US" sz="2400" b="1">
                  <a:solidFill>
                    <a:srgbClr val="0000CC"/>
                  </a:solidFill>
                  <a:latin typeface="Times New Roman" panose="02020603050405020304" pitchFamily="18" charset="0"/>
                  <a:ea typeface="黑体" panose="02010609060101010101" pitchFamily="2" charset="-122"/>
                </a:rPr>
                <a:t>收到：收到“同意”</a:t>
              </a:r>
              <a:endParaRPr kumimoji="1" lang="zh-CN" altLang="en-US" sz="2400" b="1">
                <a:solidFill>
                  <a:srgbClr val="0000CC"/>
                </a:solidFill>
                <a:latin typeface="Times New Roman" panose="02020603050405020304" pitchFamily="18" charset="0"/>
                <a:ea typeface="黑体" panose="02010609060101010101" pitchFamily="2" charset="-122"/>
              </a:endParaRPr>
            </a:p>
          </p:txBody>
        </p:sp>
      </p:grpSp>
      <p:sp>
        <p:nvSpPr>
          <p:cNvPr id="142357" name="Text Box 21"/>
          <p:cNvSpPr txBox="1">
            <a:spLocks noChangeArrowheads="1"/>
          </p:cNvSpPr>
          <p:nvPr/>
        </p:nvSpPr>
        <p:spPr bwMode="auto">
          <a:xfrm>
            <a:off x="1136252" y="2995295"/>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endParaRPr kumimoji="1" lang="en-US" altLang="zh-CN" sz="6600" b="1">
              <a:solidFill>
                <a:srgbClr val="FF0000"/>
              </a:solidFill>
              <a:latin typeface="Times New Roman" panose="02020603050405020304" pitchFamily="18" charset="0"/>
              <a:ea typeface="黑体" panose="02010609060101010101" pitchFamily="2" charset="-122"/>
            </a:endParaRPr>
          </a:p>
        </p:txBody>
      </p:sp>
      <p:sp>
        <p:nvSpPr>
          <p:cNvPr id="142358" name="Text Box 22"/>
          <p:cNvSpPr txBox="1">
            <a:spLocks noChangeArrowheads="1"/>
          </p:cNvSpPr>
          <p:nvPr/>
        </p:nvSpPr>
        <p:spPr bwMode="auto">
          <a:xfrm>
            <a:off x="7673181" y="343820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endParaRPr kumimoji="1" lang="en-US" altLang="zh-CN" sz="6600" b="1">
              <a:solidFill>
                <a:srgbClr val="FF0000"/>
              </a:solidFill>
              <a:latin typeface="Times New Roman" panose="02020603050405020304" pitchFamily="18" charset="0"/>
              <a:ea typeface="黑体" panose="02010609060101010101" pitchFamily="2" charset="-122"/>
            </a:endParaRPr>
          </a:p>
        </p:txBody>
      </p:sp>
      <p:sp>
        <p:nvSpPr>
          <p:cNvPr id="142359" name="Text Box 23"/>
          <p:cNvSpPr txBox="1">
            <a:spLocks noChangeArrowheads="1"/>
          </p:cNvSpPr>
          <p:nvPr/>
        </p:nvSpPr>
        <p:spPr bwMode="auto">
          <a:xfrm>
            <a:off x="1136252" y="301275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endParaRPr kumimoji="1" lang="en-US" altLang="zh-CN" sz="6600" b="1">
              <a:solidFill>
                <a:srgbClr val="FF0000"/>
              </a:solidFill>
              <a:latin typeface="Times New Roman" panose="02020603050405020304" pitchFamily="18" charset="0"/>
              <a:ea typeface="黑体" panose="02010609060101010101" pitchFamily="2" charset="-122"/>
            </a:endParaRPr>
          </a:p>
        </p:txBody>
      </p:sp>
      <p:sp>
        <p:nvSpPr>
          <p:cNvPr id="142360" name="Text Box 24"/>
          <p:cNvSpPr txBox="1">
            <a:spLocks noChangeArrowheads="1"/>
          </p:cNvSpPr>
          <p:nvPr/>
        </p:nvSpPr>
        <p:spPr bwMode="auto">
          <a:xfrm>
            <a:off x="7673181" y="345567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anose="02020603050405020304" pitchFamily="18" charset="0"/>
                <a:ea typeface="黑体" panose="02010609060101010101" pitchFamily="2" charset="-122"/>
              </a:rPr>
              <a:t>…</a:t>
            </a:r>
            <a:endParaRPr kumimoji="1" lang="en-US" altLang="zh-CN" sz="6600" b="1">
              <a:solidFill>
                <a:srgbClr val="FF0000"/>
              </a:solidFill>
              <a:latin typeface="Times New Roman" panose="02020603050405020304" pitchFamily="18" charset="0"/>
              <a:ea typeface="黑体" panose="02010609060101010101" pitchFamily="2" charset="-122"/>
            </a:endParaRPr>
          </a:p>
        </p:txBody>
      </p:sp>
      <p:sp>
        <p:nvSpPr>
          <p:cNvPr id="142361" name="Text Box 25"/>
          <p:cNvSpPr txBox="1">
            <a:spLocks noChangeArrowheads="1"/>
          </p:cNvSpPr>
          <p:nvPr/>
        </p:nvSpPr>
        <p:spPr bwMode="auto">
          <a:xfrm>
            <a:off x="1136252" y="303022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anose="02020603050405020304" pitchFamily="18" charset="0"/>
                <a:ea typeface="黑体" panose="02010609060101010101" pitchFamily="2" charset="-122"/>
              </a:rPr>
              <a:t>…</a:t>
            </a:r>
            <a:endParaRPr kumimoji="1" lang="en-US" altLang="zh-CN" sz="6600" b="1" dirty="0">
              <a:solidFill>
                <a:srgbClr val="FF0000"/>
              </a:solidFill>
              <a:latin typeface="Times New Roman" panose="02020603050405020304" pitchFamily="18" charset="0"/>
              <a:ea typeface="黑体" panose="02010609060101010101" pitchFamily="2" charset="-122"/>
            </a:endParaRPr>
          </a:p>
        </p:txBody>
      </p:sp>
      <p:sp>
        <p:nvSpPr>
          <p:cNvPr id="142362" name="Text Box 26"/>
          <p:cNvSpPr txBox="1">
            <a:spLocks noChangeArrowheads="1"/>
          </p:cNvSpPr>
          <p:nvPr/>
        </p:nvSpPr>
        <p:spPr bwMode="auto">
          <a:xfrm>
            <a:off x="7673181" y="3473132"/>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anose="02020603050405020304" pitchFamily="18" charset="0"/>
                <a:ea typeface="黑体" panose="02010609060101010101" pitchFamily="2" charset="-122"/>
              </a:rPr>
              <a:t>…</a:t>
            </a:r>
            <a:endParaRPr kumimoji="1" lang="en-US" altLang="zh-CN" sz="6600" b="1" dirty="0">
              <a:solidFill>
                <a:srgbClr val="FF0000"/>
              </a:solidFill>
              <a:latin typeface="Times New Roman" panose="02020603050405020304" pitchFamily="18" charset="0"/>
              <a:ea typeface="黑体" panose="02010609060101010101" pitchFamily="2" charset="-122"/>
            </a:endParaRPr>
          </a:p>
        </p:txBody>
      </p:sp>
      <p:sp>
        <p:nvSpPr>
          <p:cNvPr id="142363" name="Text Box 27"/>
          <p:cNvSpPr txBox="1">
            <a:spLocks noChangeArrowheads="1"/>
          </p:cNvSpPr>
          <p:nvPr/>
        </p:nvSpPr>
        <p:spPr bwMode="auto">
          <a:xfrm>
            <a:off x="1760537" y="1890395"/>
            <a:ext cx="6340197" cy="830997"/>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b="1" dirty="0">
                <a:effectLst>
                  <a:outerShdw blurRad="38100" dist="38100" dir="2700000" algn="tl">
                    <a:srgbClr val="FFFFFF"/>
                  </a:outerShdw>
                </a:effectLst>
                <a:latin typeface="Bookman Old Style" panose="02050604050505020204" pitchFamily="18" charset="0"/>
                <a:ea typeface="黑体" panose="02010609060101010101" pitchFamily="2" charset="-122"/>
              </a:rPr>
              <a:t>这样的协议无法实现！</a:t>
            </a:r>
            <a:endParaRPr lang="zh-CN" altLang="en-US" sz="4800" b="1" dirty="0">
              <a:effectLst>
                <a:outerShdw blurRad="38100" dist="38100" dir="2700000" algn="tl">
                  <a:srgbClr val="FFFFFF"/>
                </a:outerShdw>
              </a:effectLst>
              <a:latin typeface="Bookman Old Style" panose="02050604050505020204" pitchFamily="18"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23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3" presetClass="path" presetSubtype="0" accel="50000" decel="50000" fill="hold" nodeType="clickEffect">
                                  <p:stCondLst>
                                    <p:cond delay="0"/>
                                  </p:stCondLst>
                                  <p:childTnLst>
                                    <p:animMotion origin="layout" path="M 2.77778E-6 -1.11111E-6 L 0.58021 0.00046 " pathEditMode="relative" rAng="0" ptsTypes="AA">
                                      <p:cBhvr>
                                        <p:cTn id="10" dur="5000" fill="hold"/>
                                        <p:tgtEl>
                                          <p:spTgt spid="142345"/>
                                        </p:tgtEl>
                                        <p:attrNameLst>
                                          <p:attrName>ppt_x</p:attrName>
                                          <p:attrName>ppt_y</p:attrName>
                                        </p:attrNameLst>
                                      </p:cBhvr>
                                      <p:rCtr x="29010" y="23"/>
                                    </p:animMotion>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2348"/>
                                        </p:tgtEl>
                                        <p:attrNameLst>
                                          <p:attrName>style.visibility</p:attrName>
                                        </p:attrNameLst>
                                      </p:cBhvr>
                                      <p:to>
                                        <p:strVal val="visible"/>
                                      </p:to>
                                    </p:set>
                                  </p:childTnLst>
                                </p:cTn>
                              </p:par>
                            </p:childTnLst>
                          </p:cTn>
                        </p:par>
                        <p:par>
                          <p:cTn id="15" fill="hold">
                            <p:stCondLst>
                              <p:cond delay="0"/>
                            </p:stCondLst>
                            <p:childTnLst>
                              <p:par>
                                <p:cTn id="16" presetID="35" presetClass="path" presetSubtype="0" accel="50000" decel="50000" fill="hold" nodeType="afterEffect">
                                  <p:stCondLst>
                                    <p:cond delay="0"/>
                                  </p:stCondLst>
                                  <p:childTnLst>
                                    <p:animMotion origin="layout" path="M -4.16667E-6 -2.22222E-6 L -0.55642 -0.00578 " pathEditMode="relative" rAng="0" ptsTypes="AA">
                                      <p:cBhvr>
                                        <p:cTn id="17" dur="2000" fill="hold"/>
                                        <p:tgtEl>
                                          <p:spTgt spid="142348"/>
                                        </p:tgtEl>
                                        <p:attrNameLst>
                                          <p:attrName>ppt_x</p:attrName>
                                          <p:attrName>ppt_y</p:attrName>
                                        </p:attrNameLst>
                                      </p:cBhvr>
                                      <p:rCtr x="-27830" y="-301"/>
                                    </p:animMotion>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42351"/>
                                        </p:tgtEl>
                                        <p:attrNameLst>
                                          <p:attrName>style.visibility</p:attrName>
                                        </p:attrNameLst>
                                      </p:cBhvr>
                                      <p:to>
                                        <p:strVal val="visible"/>
                                      </p:to>
                                    </p:set>
                                  </p:childTnLst>
                                </p:cTn>
                              </p:par>
                            </p:childTnLst>
                          </p:cTn>
                        </p:par>
                        <p:par>
                          <p:cTn id="22" fill="hold">
                            <p:stCondLst>
                              <p:cond delay="0"/>
                            </p:stCondLst>
                            <p:childTnLst>
                              <p:par>
                                <p:cTn id="23" presetID="63" presetClass="path" presetSubtype="0" accel="50000" decel="50000" fill="hold" nodeType="afterEffect">
                                  <p:stCondLst>
                                    <p:cond delay="500"/>
                                  </p:stCondLst>
                                  <p:childTnLst>
                                    <p:animMotion origin="layout" path="M 2.77778E-6 -2.22222E-6 L 0.58021 -0.00069 " pathEditMode="relative" rAng="0" ptsTypes="AA">
                                      <p:cBhvr>
                                        <p:cTn id="24" dur="5000" fill="hold"/>
                                        <p:tgtEl>
                                          <p:spTgt spid="142351"/>
                                        </p:tgtEl>
                                        <p:attrNameLst>
                                          <p:attrName>ppt_x</p:attrName>
                                          <p:attrName>ppt_y</p:attrName>
                                        </p:attrNameLst>
                                      </p:cBhvr>
                                      <p:rCtr x="29010" y="-46"/>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42354"/>
                                        </p:tgtEl>
                                        <p:attrNameLst>
                                          <p:attrName>style.visibility</p:attrName>
                                        </p:attrNameLst>
                                      </p:cBhvr>
                                      <p:to>
                                        <p:strVal val="visible"/>
                                      </p:to>
                                    </p:set>
                                  </p:childTnLst>
                                </p:cTn>
                              </p:par>
                            </p:childTnLst>
                          </p:cTn>
                        </p:par>
                        <p:par>
                          <p:cTn id="29" fill="hold">
                            <p:stCondLst>
                              <p:cond delay="0"/>
                            </p:stCondLst>
                            <p:childTnLst>
                              <p:par>
                                <p:cTn id="30" presetID="35" presetClass="path" presetSubtype="0" accel="50000" decel="50000" fill="hold" nodeType="afterEffect">
                                  <p:stCondLst>
                                    <p:cond delay="500"/>
                                  </p:stCondLst>
                                  <p:childTnLst>
                                    <p:animMotion origin="layout" path="M -4.16667E-6 -2.22222E-6 L -0.54861 0.00417 " pathEditMode="relative" rAng="0" ptsTypes="AA">
                                      <p:cBhvr>
                                        <p:cTn id="31" dur="2000" fill="hold"/>
                                        <p:tgtEl>
                                          <p:spTgt spid="142354"/>
                                        </p:tgtEl>
                                        <p:attrNameLst>
                                          <p:attrName>ppt_x</p:attrName>
                                          <p:attrName>ppt_y</p:attrName>
                                        </p:attrNameLst>
                                      </p:cBhvr>
                                      <p:rCtr x="-27431" y="208"/>
                                    </p:animMotion>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42357"/>
                                        </p:tgtEl>
                                        <p:attrNameLst>
                                          <p:attrName>style.visibility</p:attrName>
                                        </p:attrNameLst>
                                      </p:cBhvr>
                                      <p:to>
                                        <p:strVal val="visible"/>
                                      </p:to>
                                    </p:set>
                                  </p:childTnLst>
                                </p:cTn>
                              </p:par>
                            </p:childTnLst>
                          </p:cTn>
                        </p:par>
                        <p:par>
                          <p:cTn id="36" fill="hold">
                            <p:stCondLst>
                              <p:cond delay="0"/>
                            </p:stCondLst>
                            <p:childTnLst>
                              <p:par>
                                <p:cTn id="37" presetID="63" presetClass="path" presetSubtype="0" accel="50000" decel="50000" fill="hold" grpId="1" nodeType="afterEffect">
                                  <p:stCondLst>
                                    <p:cond delay="0"/>
                                  </p:stCondLst>
                                  <p:childTnLst>
                                    <p:animMotion origin="layout" path="M -2.77778E-6 1.48148E-6 L 0.7474 0.00023 " pathEditMode="relative" rAng="0" ptsTypes="AA">
                                      <p:cBhvr>
                                        <p:cTn id="38" dur="2000" fill="hold"/>
                                        <p:tgtEl>
                                          <p:spTgt spid="142357"/>
                                        </p:tgtEl>
                                        <p:attrNameLst>
                                          <p:attrName>ppt_x</p:attrName>
                                          <p:attrName>ppt_y</p:attrName>
                                        </p:attrNameLst>
                                      </p:cBhvr>
                                      <p:rCtr x="37361" y="0"/>
                                    </p:animMotion>
                                  </p:childTnLst>
                                </p:cTn>
                              </p:par>
                            </p:childTnLst>
                          </p:cTn>
                        </p:par>
                        <p:par>
                          <p:cTn id="39" fill="hold">
                            <p:stCondLst>
                              <p:cond delay="2000"/>
                            </p:stCondLst>
                            <p:childTnLst>
                              <p:par>
                                <p:cTn id="40" presetID="1" presetClass="exit" presetSubtype="0" fill="hold" grpId="2" nodeType="afterEffect">
                                  <p:stCondLst>
                                    <p:cond delay="0"/>
                                  </p:stCondLst>
                                  <p:childTnLst>
                                    <p:set>
                                      <p:cBhvr>
                                        <p:cTn id="41" dur="1" fill="hold">
                                          <p:stCondLst>
                                            <p:cond delay="0"/>
                                          </p:stCondLst>
                                        </p:cTn>
                                        <p:tgtEl>
                                          <p:spTgt spid="142357"/>
                                        </p:tgtEl>
                                        <p:attrNameLst>
                                          <p:attrName>style.visibility</p:attrName>
                                        </p:attrNameLst>
                                      </p:cBhvr>
                                      <p:to>
                                        <p:strVal val="hidden"/>
                                      </p:to>
                                    </p:set>
                                  </p:childTnLst>
                                </p:cTn>
                              </p:par>
                            </p:childTnLst>
                          </p:cTn>
                        </p:par>
                        <p:par>
                          <p:cTn id="42" fill="hold">
                            <p:stCondLst>
                              <p:cond delay="2000"/>
                            </p:stCondLst>
                            <p:childTnLst>
                              <p:par>
                                <p:cTn id="43" presetID="1" presetClass="entr" presetSubtype="0" fill="hold" grpId="0" nodeType="afterEffect">
                                  <p:stCondLst>
                                    <p:cond delay="0"/>
                                  </p:stCondLst>
                                  <p:childTnLst>
                                    <p:set>
                                      <p:cBhvr>
                                        <p:cTn id="44" dur="1" fill="hold">
                                          <p:stCondLst>
                                            <p:cond delay="0"/>
                                          </p:stCondLst>
                                        </p:cTn>
                                        <p:tgtEl>
                                          <p:spTgt spid="142358"/>
                                        </p:tgtEl>
                                        <p:attrNameLst>
                                          <p:attrName>style.visibility</p:attrName>
                                        </p:attrNameLst>
                                      </p:cBhvr>
                                      <p:to>
                                        <p:strVal val="visible"/>
                                      </p:to>
                                    </p:set>
                                  </p:childTnLst>
                                </p:cTn>
                              </p:par>
                            </p:childTnLst>
                          </p:cTn>
                        </p:par>
                        <p:par>
                          <p:cTn id="45" fill="hold">
                            <p:stCondLst>
                              <p:cond delay="2000"/>
                            </p:stCondLst>
                            <p:childTnLst>
                              <p:par>
                                <p:cTn id="46" presetID="35" presetClass="path" presetSubtype="0" accel="50000" decel="50000" fill="hold" grpId="1" nodeType="afterEffect">
                                  <p:stCondLst>
                                    <p:cond delay="0"/>
                                  </p:stCondLst>
                                  <p:childTnLst>
                                    <p:animMotion origin="layout" path="M 1.38889E-6 -1.85185E-6 L -0.74722 0.00926 " pathEditMode="relative" rAng="0" ptsTypes="AA">
                                      <p:cBhvr>
                                        <p:cTn id="47" dur="2000" fill="hold"/>
                                        <p:tgtEl>
                                          <p:spTgt spid="142358"/>
                                        </p:tgtEl>
                                        <p:attrNameLst>
                                          <p:attrName>ppt_x</p:attrName>
                                          <p:attrName>ppt_y</p:attrName>
                                        </p:attrNameLst>
                                      </p:cBhvr>
                                      <p:rCtr x="-37361" y="463"/>
                                    </p:animMotion>
                                  </p:childTnLst>
                                </p:cTn>
                              </p:par>
                            </p:childTnLst>
                          </p:cTn>
                        </p:par>
                        <p:par>
                          <p:cTn id="48" fill="hold">
                            <p:stCondLst>
                              <p:cond delay="4000"/>
                            </p:stCondLst>
                            <p:childTnLst>
                              <p:par>
                                <p:cTn id="49" presetID="1" presetClass="exit" presetSubtype="0" fill="hold" grpId="2" nodeType="afterEffect">
                                  <p:stCondLst>
                                    <p:cond delay="0"/>
                                  </p:stCondLst>
                                  <p:childTnLst>
                                    <p:set>
                                      <p:cBhvr>
                                        <p:cTn id="50" dur="1" fill="hold">
                                          <p:stCondLst>
                                            <p:cond delay="0"/>
                                          </p:stCondLst>
                                        </p:cTn>
                                        <p:tgtEl>
                                          <p:spTgt spid="142358"/>
                                        </p:tgtEl>
                                        <p:attrNameLst>
                                          <p:attrName>style.visibility</p:attrName>
                                        </p:attrNameLst>
                                      </p:cBhvr>
                                      <p:to>
                                        <p:strVal val="hidden"/>
                                      </p:to>
                                    </p:set>
                                  </p:childTnLst>
                                </p:cTn>
                              </p:par>
                            </p:childTnLst>
                          </p:cTn>
                        </p:par>
                        <p:par>
                          <p:cTn id="51" fill="hold">
                            <p:stCondLst>
                              <p:cond delay="4000"/>
                            </p:stCondLst>
                            <p:childTnLst>
                              <p:par>
                                <p:cTn id="52" presetID="1" presetClass="entr" presetSubtype="0" fill="hold" grpId="0" nodeType="afterEffect">
                                  <p:stCondLst>
                                    <p:cond delay="0"/>
                                  </p:stCondLst>
                                  <p:childTnLst>
                                    <p:set>
                                      <p:cBhvr>
                                        <p:cTn id="53" dur="1" fill="hold">
                                          <p:stCondLst>
                                            <p:cond delay="0"/>
                                          </p:stCondLst>
                                        </p:cTn>
                                        <p:tgtEl>
                                          <p:spTgt spid="142359"/>
                                        </p:tgtEl>
                                        <p:attrNameLst>
                                          <p:attrName>style.visibility</p:attrName>
                                        </p:attrNameLst>
                                      </p:cBhvr>
                                      <p:to>
                                        <p:strVal val="visible"/>
                                      </p:to>
                                    </p:set>
                                  </p:childTnLst>
                                </p:cTn>
                              </p:par>
                            </p:childTnLst>
                          </p:cTn>
                        </p:par>
                        <p:par>
                          <p:cTn id="54" fill="hold">
                            <p:stCondLst>
                              <p:cond delay="4000"/>
                            </p:stCondLst>
                            <p:childTnLst>
                              <p:par>
                                <p:cTn id="55" presetID="63" presetClass="path" presetSubtype="0" accel="50000" decel="50000" fill="hold" grpId="1" nodeType="afterEffect">
                                  <p:stCondLst>
                                    <p:cond delay="0"/>
                                  </p:stCondLst>
                                  <p:childTnLst>
                                    <p:animMotion origin="layout" path="M -2.77778E-6 -4.81481E-6 L 0.73941 -0.00231 " pathEditMode="relative" rAng="0" ptsTypes="AA">
                                      <p:cBhvr>
                                        <p:cTn id="56" dur="2000" fill="hold"/>
                                        <p:tgtEl>
                                          <p:spTgt spid="142359"/>
                                        </p:tgtEl>
                                        <p:attrNameLst>
                                          <p:attrName>ppt_x</p:attrName>
                                          <p:attrName>ppt_y</p:attrName>
                                        </p:attrNameLst>
                                      </p:cBhvr>
                                      <p:rCtr x="36962" y="-116"/>
                                    </p:animMotion>
                                  </p:childTnLst>
                                </p:cTn>
                              </p:par>
                            </p:childTnLst>
                          </p:cTn>
                        </p:par>
                        <p:par>
                          <p:cTn id="57" fill="hold">
                            <p:stCondLst>
                              <p:cond delay="6000"/>
                            </p:stCondLst>
                            <p:childTnLst>
                              <p:par>
                                <p:cTn id="58" presetID="1" presetClass="exit" presetSubtype="0" fill="hold" grpId="2" nodeType="afterEffect">
                                  <p:stCondLst>
                                    <p:cond delay="0"/>
                                  </p:stCondLst>
                                  <p:childTnLst>
                                    <p:set>
                                      <p:cBhvr>
                                        <p:cTn id="59" dur="1" fill="hold">
                                          <p:stCondLst>
                                            <p:cond delay="0"/>
                                          </p:stCondLst>
                                        </p:cTn>
                                        <p:tgtEl>
                                          <p:spTgt spid="142359"/>
                                        </p:tgtEl>
                                        <p:attrNameLst>
                                          <p:attrName>style.visibility</p:attrName>
                                        </p:attrNameLst>
                                      </p:cBhvr>
                                      <p:to>
                                        <p:strVal val="hidden"/>
                                      </p:to>
                                    </p:set>
                                  </p:childTnLst>
                                </p:cTn>
                              </p:par>
                            </p:childTnLst>
                          </p:cTn>
                        </p:par>
                        <p:par>
                          <p:cTn id="60" fill="hold">
                            <p:stCondLst>
                              <p:cond delay="6000"/>
                            </p:stCondLst>
                            <p:childTnLst>
                              <p:par>
                                <p:cTn id="61" presetID="1" presetClass="entr" presetSubtype="0" fill="hold" grpId="0" nodeType="afterEffect">
                                  <p:stCondLst>
                                    <p:cond delay="0"/>
                                  </p:stCondLst>
                                  <p:childTnLst>
                                    <p:set>
                                      <p:cBhvr>
                                        <p:cTn id="62" dur="1" fill="hold">
                                          <p:stCondLst>
                                            <p:cond delay="0"/>
                                          </p:stCondLst>
                                        </p:cTn>
                                        <p:tgtEl>
                                          <p:spTgt spid="142360"/>
                                        </p:tgtEl>
                                        <p:attrNameLst>
                                          <p:attrName>style.visibility</p:attrName>
                                        </p:attrNameLst>
                                      </p:cBhvr>
                                      <p:to>
                                        <p:strVal val="visible"/>
                                      </p:to>
                                    </p:set>
                                  </p:childTnLst>
                                </p:cTn>
                              </p:par>
                            </p:childTnLst>
                          </p:cTn>
                        </p:par>
                        <p:par>
                          <p:cTn id="63" fill="hold">
                            <p:stCondLst>
                              <p:cond delay="6000"/>
                            </p:stCondLst>
                            <p:childTnLst>
                              <p:par>
                                <p:cTn id="64" presetID="35" presetClass="path" presetSubtype="0" accel="50000" decel="50000" fill="hold" grpId="1" nodeType="afterEffect">
                                  <p:stCondLst>
                                    <p:cond delay="0"/>
                                  </p:stCondLst>
                                  <p:childTnLst>
                                    <p:animMotion origin="layout" path="M 1.38889E-6 1.85185E-6 L -0.74722 0.00671 " pathEditMode="relative" rAng="0" ptsTypes="AA">
                                      <p:cBhvr>
                                        <p:cTn id="65" dur="2000" fill="hold"/>
                                        <p:tgtEl>
                                          <p:spTgt spid="142360"/>
                                        </p:tgtEl>
                                        <p:attrNameLst>
                                          <p:attrName>ppt_x</p:attrName>
                                          <p:attrName>ppt_y</p:attrName>
                                        </p:attrNameLst>
                                      </p:cBhvr>
                                      <p:rCtr x="-37361" y="324"/>
                                    </p:animMotion>
                                  </p:childTnLst>
                                </p:cTn>
                              </p:par>
                            </p:childTnLst>
                          </p:cTn>
                        </p:par>
                        <p:par>
                          <p:cTn id="66" fill="hold">
                            <p:stCondLst>
                              <p:cond delay="8000"/>
                            </p:stCondLst>
                            <p:childTnLst>
                              <p:par>
                                <p:cTn id="67" presetID="1" presetClass="exit" presetSubtype="0" fill="hold" grpId="2" nodeType="afterEffect">
                                  <p:stCondLst>
                                    <p:cond delay="0"/>
                                  </p:stCondLst>
                                  <p:childTnLst>
                                    <p:set>
                                      <p:cBhvr>
                                        <p:cTn id="68" dur="1" fill="hold">
                                          <p:stCondLst>
                                            <p:cond delay="0"/>
                                          </p:stCondLst>
                                        </p:cTn>
                                        <p:tgtEl>
                                          <p:spTgt spid="142360"/>
                                        </p:tgtEl>
                                        <p:attrNameLst>
                                          <p:attrName>style.visibility</p:attrName>
                                        </p:attrNameLst>
                                      </p:cBhvr>
                                      <p:to>
                                        <p:strVal val="hidden"/>
                                      </p:to>
                                    </p:set>
                                  </p:childTnLst>
                                </p:cTn>
                              </p:par>
                            </p:childTnLst>
                          </p:cTn>
                        </p:par>
                        <p:par>
                          <p:cTn id="69" fill="hold">
                            <p:stCondLst>
                              <p:cond delay="8000"/>
                            </p:stCondLst>
                            <p:childTnLst>
                              <p:par>
                                <p:cTn id="70" presetID="1" presetClass="entr" presetSubtype="0" fill="hold" grpId="0" nodeType="afterEffect">
                                  <p:stCondLst>
                                    <p:cond delay="0"/>
                                  </p:stCondLst>
                                  <p:childTnLst>
                                    <p:set>
                                      <p:cBhvr>
                                        <p:cTn id="71" dur="1" fill="hold">
                                          <p:stCondLst>
                                            <p:cond delay="0"/>
                                          </p:stCondLst>
                                        </p:cTn>
                                        <p:tgtEl>
                                          <p:spTgt spid="142361"/>
                                        </p:tgtEl>
                                        <p:attrNameLst>
                                          <p:attrName>style.visibility</p:attrName>
                                        </p:attrNameLst>
                                      </p:cBhvr>
                                      <p:to>
                                        <p:strVal val="visible"/>
                                      </p:to>
                                    </p:set>
                                  </p:childTnLst>
                                </p:cTn>
                              </p:par>
                            </p:childTnLst>
                          </p:cTn>
                        </p:par>
                        <p:par>
                          <p:cTn id="72" fill="hold">
                            <p:stCondLst>
                              <p:cond delay="8000"/>
                            </p:stCondLst>
                            <p:childTnLst>
                              <p:par>
                                <p:cTn id="73" presetID="63" presetClass="path" presetSubtype="0" accel="50000" decel="50000" fill="hold" grpId="1" nodeType="afterEffect">
                                  <p:stCondLst>
                                    <p:cond delay="0"/>
                                  </p:stCondLst>
                                  <p:childTnLst>
                                    <p:animMotion origin="layout" path="M -2.77778E-6 -1.11111E-6 L 0.7474 -0.00486 " pathEditMode="relative" rAng="0" ptsTypes="AA">
                                      <p:cBhvr>
                                        <p:cTn id="74" dur="2000" fill="hold"/>
                                        <p:tgtEl>
                                          <p:spTgt spid="142361"/>
                                        </p:tgtEl>
                                        <p:attrNameLst>
                                          <p:attrName>ppt_x</p:attrName>
                                          <p:attrName>ppt_y</p:attrName>
                                        </p:attrNameLst>
                                      </p:cBhvr>
                                      <p:rCtr x="37361" y="-255"/>
                                    </p:animMotion>
                                  </p:childTnLst>
                                </p:cTn>
                              </p:par>
                            </p:childTnLst>
                          </p:cTn>
                        </p:par>
                        <p:par>
                          <p:cTn id="75" fill="hold">
                            <p:stCondLst>
                              <p:cond delay="10000"/>
                            </p:stCondLst>
                            <p:childTnLst>
                              <p:par>
                                <p:cTn id="76" presetID="1" presetClass="exit" presetSubtype="0" fill="hold" grpId="2" nodeType="afterEffect">
                                  <p:stCondLst>
                                    <p:cond delay="0"/>
                                  </p:stCondLst>
                                  <p:childTnLst>
                                    <p:set>
                                      <p:cBhvr>
                                        <p:cTn id="77" dur="1" fill="hold">
                                          <p:stCondLst>
                                            <p:cond delay="0"/>
                                          </p:stCondLst>
                                        </p:cTn>
                                        <p:tgtEl>
                                          <p:spTgt spid="142361"/>
                                        </p:tgtEl>
                                        <p:attrNameLst>
                                          <p:attrName>style.visibility</p:attrName>
                                        </p:attrNameLst>
                                      </p:cBhvr>
                                      <p:to>
                                        <p:strVal val="hidden"/>
                                      </p:to>
                                    </p:set>
                                  </p:childTnLst>
                                </p:cTn>
                              </p:par>
                            </p:childTnLst>
                          </p:cTn>
                        </p:par>
                        <p:par>
                          <p:cTn id="78" fill="hold">
                            <p:stCondLst>
                              <p:cond delay="10000"/>
                            </p:stCondLst>
                            <p:childTnLst>
                              <p:par>
                                <p:cTn id="79" presetID="1" presetClass="entr" presetSubtype="0" fill="hold" grpId="0" nodeType="afterEffect">
                                  <p:stCondLst>
                                    <p:cond delay="0"/>
                                  </p:stCondLst>
                                  <p:childTnLst>
                                    <p:set>
                                      <p:cBhvr>
                                        <p:cTn id="80" dur="1" fill="hold">
                                          <p:stCondLst>
                                            <p:cond delay="0"/>
                                          </p:stCondLst>
                                        </p:cTn>
                                        <p:tgtEl>
                                          <p:spTgt spid="142362"/>
                                        </p:tgtEl>
                                        <p:attrNameLst>
                                          <p:attrName>style.visibility</p:attrName>
                                        </p:attrNameLst>
                                      </p:cBhvr>
                                      <p:to>
                                        <p:strVal val="visible"/>
                                      </p:to>
                                    </p:set>
                                  </p:childTnLst>
                                </p:cTn>
                              </p:par>
                            </p:childTnLst>
                          </p:cTn>
                        </p:par>
                        <p:par>
                          <p:cTn id="81" fill="hold">
                            <p:stCondLst>
                              <p:cond delay="10000"/>
                            </p:stCondLst>
                            <p:childTnLst>
                              <p:par>
                                <p:cTn id="82" presetID="35" presetClass="path" presetSubtype="0" accel="50000" decel="50000" fill="hold" grpId="1" nodeType="afterEffect">
                                  <p:stCondLst>
                                    <p:cond delay="0"/>
                                  </p:stCondLst>
                                  <p:childTnLst>
                                    <p:animMotion origin="layout" path="M 1.38889E-6 -4.44444E-6 L -0.74722 0.00417 " pathEditMode="relative" rAng="0" ptsTypes="AA">
                                      <p:cBhvr>
                                        <p:cTn id="83" dur="2000" fill="hold"/>
                                        <p:tgtEl>
                                          <p:spTgt spid="142362"/>
                                        </p:tgtEl>
                                        <p:attrNameLst>
                                          <p:attrName>ppt_x</p:attrName>
                                          <p:attrName>ppt_y</p:attrName>
                                        </p:attrNameLst>
                                      </p:cBhvr>
                                      <p:rCtr x="-37361" y="208"/>
                                    </p:animMotion>
                                  </p:childTnLst>
                                </p:cTn>
                              </p:par>
                            </p:childTnLst>
                          </p:cTn>
                        </p:par>
                        <p:par>
                          <p:cTn id="84" fill="hold">
                            <p:stCondLst>
                              <p:cond delay="12000"/>
                            </p:stCondLst>
                            <p:childTnLst>
                              <p:par>
                                <p:cTn id="85" presetID="1" presetClass="exit" presetSubtype="0" fill="hold" grpId="2" nodeType="afterEffect">
                                  <p:stCondLst>
                                    <p:cond delay="0"/>
                                  </p:stCondLst>
                                  <p:childTnLst>
                                    <p:set>
                                      <p:cBhvr>
                                        <p:cTn id="86" dur="1" fill="hold">
                                          <p:stCondLst>
                                            <p:cond delay="0"/>
                                          </p:stCondLst>
                                        </p:cTn>
                                        <p:tgtEl>
                                          <p:spTgt spid="142362"/>
                                        </p:tgtEl>
                                        <p:attrNameLst>
                                          <p:attrName>style.visibility</p:attrName>
                                        </p:attrNameLst>
                                      </p:cBhvr>
                                      <p:to>
                                        <p:strVal val="hidden"/>
                                      </p:to>
                                    </p:set>
                                  </p:childTnLst>
                                </p:cTn>
                              </p:par>
                            </p:childTnLst>
                          </p:cTn>
                        </p:par>
                        <p:par>
                          <p:cTn id="87" fill="hold">
                            <p:stCondLst>
                              <p:cond delay="12000"/>
                            </p:stCondLst>
                            <p:childTnLst>
                              <p:par>
                                <p:cTn id="88" presetID="4" presetClass="entr" presetSubtype="32" fill="hold" grpId="0" nodeType="afterEffect">
                                  <p:stCondLst>
                                    <p:cond delay="0"/>
                                  </p:stCondLst>
                                  <p:childTnLst>
                                    <p:set>
                                      <p:cBhvr>
                                        <p:cTn id="89" dur="1" fill="hold">
                                          <p:stCondLst>
                                            <p:cond delay="0"/>
                                          </p:stCondLst>
                                        </p:cTn>
                                        <p:tgtEl>
                                          <p:spTgt spid="142363"/>
                                        </p:tgtEl>
                                        <p:attrNameLst>
                                          <p:attrName>style.visibility</p:attrName>
                                        </p:attrNameLst>
                                      </p:cBhvr>
                                      <p:to>
                                        <p:strVal val="visible"/>
                                      </p:to>
                                    </p:set>
                                    <p:animEffect transition="in" filter="box(out)">
                                      <p:cBhvr>
                                        <p:cTn id="90" dur="1000"/>
                                        <p:tgtEl>
                                          <p:spTgt spid="142363"/>
                                        </p:tgtEl>
                                      </p:cBhvr>
                                    </p:animEffect>
                                  </p:childTnLst>
                                </p:cTn>
                              </p:par>
                            </p:childTnLst>
                          </p:cTn>
                        </p:par>
                        <p:par>
                          <p:cTn id="91" fill="hold">
                            <p:stCondLst>
                              <p:cond delay="13000"/>
                            </p:stCondLst>
                            <p:childTnLst>
                              <p:par>
                                <p:cTn id="92" presetID="6" presetClass="emph" presetSubtype="0" fill="hold" grpId="1" nodeType="afterEffect">
                                  <p:stCondLst>
                                    <p:cond delay="0"/>
                                  </p:stCondLst>
                                  <p:childTnLst>
                                    <p:animScale>
                                      <p:cBhvr>
                                        <p:cTn id="93" dur="2000" fill="hold"/>
                                        <p:tgtEl>
                                          <p:spTgt spid="14236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7" grpId="0"/>
      <p:bldP spid="142357" grpId="1"/>
      <p:bldP spid="142357" grpId="2"/>
      <p:bldP spid="142358" grpId="0"/>
      <p:bldP spid="142358" grpId="1"/>
      <p:bldP spid="142358" grpId="2"/>
      <p:bldP spid="142359" grpId="0"/>
      <p:bldP spid="142359" grpId="1"/>
      <p:bldP spid="142359" grpId="2"/>
      <p:bldP spid="142360" grpId="0"/>
      <p:bldP spid="142360" grpId="1"/>
      <p:bldP spid="142360" grpId="2"/>
      <p:bldP spid="142361" grpId="0"/>
      <p:bldP spid="142361" grpId="1"/>
      <p:bldP spid="142361" grpId="2"/>
      <p:bldP spid="142362" grpId="0"/>
      <p:bldP spid="142362" grpId="1"/>
      <p:bldP spid="142362" grpId="2"/>
      <p:bldP spid="142363" grpId="0" animBg="1"/>
      <p:bldP spid="142363" grpId="1"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Rectangle 4"/>
          <p:cNvSpPr>
            <a:spLocks noGrp="1" noChangeArrowheads="1"/>
          </p:cNvSpPr>
          <p:nvPr>
            <p:ph type="title"/>
          </p:nvPr>
        </p:nvSpPr>
        <p:spPr/>
        <p:txBody>
          <a:bodyPr/>
          <a:lstStyle/>
          <a:p>
            <a:r>
              <a:rPr lang="en-US" altLang="zh-CN" dirty="0">
                <a:latin typeface="+mj-ea"/>
                <a:ea typeface="+mj-ea"/>
              </a:rPr>
              <a:t>1.7.5  TCP/IP </a:t>
            </a:r>
            <a:r>
              <a:rPr lang="zh-CN" altLang="zh-CN" dirty="0">
                <a:latin typeface="+mj-ea"/>
                <a:ea typeface="+mj-ea"/>
              </a:rPr>
              <a:t>的体系结构</a:t>
            </a:r>
            <a:endParaRPr lang="zh-CN" altLang="en-US" dirty="0">
              <a:latin typeface="+mj-ea"/>
              <a:ea typeface="+mj-ea"/>
            </a:endParaRPr>
          </a:p>
        </p:txBody>
      </p:sp>
      <p:graphicFrame>
        <p:nvGraphicFramePr>
          <p:cNvPr id="136194" name="Object 2"/>
          <p:cNvGraphicFramePr>
            <a:graphicFrameLocks noGrp="1" noChangeAspect="1"/>
          </p:cNvGraphicFramePr>
          <p:nvPr>
            <p:ph idx="4294967295"/>
          </p:nvPr>
        </p:nvGraphicFramePr>
        <p:xfrm>
          <a:off x="2449345" y="4341088"/>
          <a:ext cx="2106613" cy="1111250"/>
        </p:xfrm>
        <a:graphic>
          <a:graphicData uri="http://schemas.openxmlformats.org/presentationml/2006/ole">
            <mc:AlternateContent xmlns:mc="http://schemas.openxmlformats.org/markup-compatibility/2006">
              <mc:Choice xmlns:v="urn:schemas-microsoft-com:vml" Requires="v">
                <p:oleObj spid="_x0000_s25430" name="VISIO" r:id="rId1" imgW="1687195" imgH="964565" progId="">
                  <p:embed/>
                </p:oleObj>
              </mc:Choice>
              <mc:Fallback>
                <p:oleObj name="VISIO" r:id="rId1" imgW="1687195" imgH="964565" progId="">
                  <p:embed/>
                  <p:pic>
                    <p:nvPicPr>
                      <p:cNvPr id="0" name="Picture 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9345" y="4341088"/>
                        <a:ext cx="2106613"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6195" name="Object 3"/>
          <p:cNvGraphicFramePr>
            <a:graphicFrameLocks noChangeAspect="1"/>
          </p:cNvGraphicFramePr>
          <p:nvPr/>
        </p:nvGraphicFramePr>
        <p:xfrm>
          <a:off x="5654675" y="4373587"/>
          <a:ext cx="2106745" cy="1111250"/>
        </p:xfrm>
        <a:graphic>
          <a:graphicData uri="http://schemas.openxmlformats.org/presentationml/2006/ole">
            <mc:AlternateContent xmlns:mc="http://schemas.openxmlformats.org/markup-compatibility/2006">
              <mc:Choice xmlns:v="urn:schemas-microsoft-com:vml" Requires="v">
                <p:oleObj spid="_x0000_s25431" name="VISIO" r:id="rId3" imgW="1687195" imgH="964565" progId="">
                  <p:embed/>
                </p:oleObj>
              </mc:Choice>
              <mc:Fallback>
                <p:oleObj name="VISIO" r:id="rId3" imgW="1687195" imgH="964565" progId="">
                  <p:embed/>
                  <p:pic>
                    <p:nvPicPr>
                      <p:cNvPr id="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4675" y="4373587"/>
                        <a:ext cx="2106745"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6220" name="Text Box 28"/>
          <p:cNvSpPr txBox="1">
            <a:spLocks noChangeArrowheads="1"/>
          </p:cNvSpPr>
          <p:nvPr/>
        </p:nvSpPr>
        <p:spPr bwMode="auto">
          <a:xfrm>
            <a:off x="2610641" y="5805264"/>
            <a:ext cx="5444119" cy="830997"/>
          </a:xfrm>
          <a:prstGeom prst="rect">
            <a:avLst/>
          </a:prstGeom>
          <a:solidFill>
            <a:srgbClr val="00FF99"/>
          </a:solidFill>
          <a:ln>
            <a:solidFill>
              <a:srgbClr val="000066"/>
            </a:solidFill>
          </a:ln>
          <a:effectLst/>
        </p:spPr>
        <p:txBody>
          <a:bodyPr wrap="none">
            <a:spAutoFit/>
          </a:bodyPr>
          <a:lstStyle/>
          <a:p>
            <a:pPr algn="ctr"/>
            <a:r>
              <a:rPr lang="zh-CN" altLang="en-US" sz="2400" b="1" dirty="0">
                <a:solidFill>
                  <a:srgbClr val="000099"/>
                </a:solidFill>
                <a:latin typeface="+mj-ea"/>
                <a:ea typeface="+mj-ea"/>
              </a:rPr>
              <a:t>路由器在转发分组时最高只用到网际层</a:t>
            </a:r>
            <a:endParaRPr lang="zh-CN" altLang="en-US" sz="2400" b="1" dirty="0">
              <a:solidFill>
                <a:srgbClr val="000099"/>
              </a:solidFill>
              <a:latin typeface="+mj-ea"/>
              <a:ea typeface="+mj-ea"/>
            </a:endParaRPr>
          </a:p>
          <a:p>
            <a:pPr algn="ctr"/>
            <a:r>
              <a:rPr lang="zh-CN" altLang="en-US" sz="2400" b="1" dirty="0">
                <a:solidFill>
                  <a:srgbClr val="000099"/>
                </a:solidFill>
                <a:latin typeface="+mj-ea"/>
                <a:ea typeface="+mj-ea"/>
              </a:rPr>
              <a:t>而没有使用运输层和应用层。 </a:t>
            </a:r>
            <a:endParaRPr lang="zh-CN" altLang="en-US" sz="2400" b="1" dirty="0">
              <a:solidFill>
                <a:srgbClr val="000099"/>
              </a:solidFill>
              <a:latin typeface="+mj-ea"/>
              <a:ea typeface="+mj-ea"/>
            </a:endParaRPr>
          </a:p>
        </p:txBody>
      </p:sp>
      <p:grpSp>
        <p:nvGrpSpPr>
          <p:cNvPr id="3" name="组合 2"/>
          <p:cNvGrpSpPr/>
          <p:nvPr/>
        </p:nvGrpSpPr>
        <p:grpSpPr>
          <a:xfrm>
            <a:off x="869068" y="1188041"/>
            <a:ext cx="8452203" cy="3899982"/>
            <a:chOff x="869068" y="1188041"/>
            <a:chExt cx="8452203" cy="3899982"/>
          </a:xfrm>
        </p:grpSpPr>
        <p:sp>
          <p:nvSpPr>
            <p:cNvPr id="136197" name="AutoShape 5"/>
            <p:cNvSpPr>
              <a:spLocks noChangeArrowheads="1"/>
            </p:cNvSpPr>
            <p:nvPr/>
          </p:nvSpPr>
          <p:spPr bwMode="auto">
            <a:xfrm>
              <a:off x="1319081" y="2016149"/>
              <a:ext cx="1723231" cy="2273300"/>
            </a:xfrm>
            <a:prstGeom prst="cube">
              <a:avLst>
                <a:gd name="adj" fmla="val 25301"/>
              </a:avLst>
            </a:prstGeom>
            <a:solidFill>
              <a:srgbClr val="FFFF66"/>
            </a:solidFill>
            <a:ln w="28575">
              <a:solidFill>
                <a:schemeClr val="tx1"/>
              </a:solidFill>
              <a:miter lim="800000"/>
            </a:ln>
            <a:effectLst/>
          </p:spPr>
          <p:txBody>
            <a:bodyPr wrap="none" anchor="ctr"/>
            <a:lstStyle/>
            <a:p>
              <a:endParaRPr lang="zh-CN" altLang="en-US" b="1">
                <a:solidFill>
                  <a:srgbClr val="000099"/>
                </a:solidFill>
                <a:latin typeface="+mj-ea"/>
                <a:ea typeface="+mj-ea"/>
              </a:endParaRPr>
            </a:p>
          </p:txBody>
        </p:sp>
        <p:sp>
          <p:nvSpPr>
            <p:cNvPr id="136198" name="Freeform 6"/>
            <p:cNvSpPr/>
            <p:nvPr/>
          </p:nvSpPr>
          <p:spPr bwMode="auto">
            <a:xfrm>
              <a:off x="1317360" y="2406675"/>
              <a:ext cx="1719792" cy="365125"/>
            </a:xfrm>
            <a:custGeom>
              <a:avLst/>
              <a:gdLst>
                <a:gd name="T0" fmla="*/ 1000 w 1000"/>
                <a:gd name="T1" fmla="*/ 0 h 230"/>
                <a:gd name="T2" fmla="*/ 770 w 1000"/>
                <a:gd name="T3" fmla="*/ 226 h 230"/>
                <a:gd name="T4" fmla="*/ 0 w 1000"/>
                <a:gd name="T5" fmla="*/ 230 h 230"/>
              </a:gdLst>
              <a:ahLst/>
              <a:cxnLst>
                <a:cxn ang="0">
                  <a:pos x="T0" y="T1"/>
                </a:cxn>
                <a:cxn ang="0">
                  <a:pos x="T2" y="T3"/>
                </a:cxn>
                <a:cxn ang="0">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ea"/>
                <a:ea typeface="+mj-ea"/>
              </a:endParaRPr>
            </a:p>
          </p:txBody>
        </p:sp>
        <p:sp>
          <p:nvSpPr>
            <p:cNvPr id="136199" name="Text Box 7"/>
            <p:cNvSpPr txBox="1">
              <a:spLocks noChangeArrowheads="1"/>
            </p:cNvSpPr>
            <p:nvPr/>
          </p:nvSpPr>
          <p:spPr bwMode="auto">
            <a:xfrm>
              <a:off x="1540262" y="2348880"/>
              <a:ext cx="954107" cy="196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mj-ea"/>
                  <a:ea typeface="+mj-ea"/>
                </a:rPr>
                <a:t>应用层</a:t>
              </a:r>
              <a:endParaRPr kumimoji="1" lang="zh-CN" altLang="en-US" sz="2000" b="1" dirty="0">
                <a:solidFill>
                  <a:srgbClr val="000099"/>
                </a:solidFill>
                <a:latin typeface="+mj-ea"/>
                <a:ea typeface="+mj-ea"/>
              </a:endParaRPr>
            </a:p>
            <a:p>
              <a:pPr algn="ctr">
                <a:lnSpc>
                  <a:spcPct val="130000"/>
                </a:lnSpc>
              </a:pPr>
              <a:r>
                <a:rPr kumimoji="1" lang="zh-CN" altLang="en-US" sz="2000" b="1" dirty="0">
                  <a:solidFill>
                    <a:srgbClr val="000099"/>
                  </a:solidFill>
                  <a:latin typeface="+mj-ea"/>
                  <a:ea typeface="+mj-ea"/>
                </a:rPr>
                <a:t>运输层</a:t>
              </a:r>
              <a:endParaRPr kumimoji="1" lang="zh-CN" altLang="en-US" sz="2000" b="1" dirty="0">
                <a:solidFill>
                  <a:srgbClr val="000099"/>
                </a:solidFill>
                <a:latin typeface="+mj-ea"/>
                <a:ea typeface="+mj-ea"/>
              </a:endParaRPr>
            </a:p>
            <a:p>
              <a:pPr algn="ctr">
                <a:lnSpc>
                  <a:spcPct val="130000"/>
                </a:lnSpc>
              </a:pPr>
              <a:r>
                <a:rPr kumimoji="1" lang="zh-CN" altLang="en-US" sz="2000" b="1" dirty="0">
                  <a:solidFill>
                    <a:srgbClr val="000099"/>
                  </a:solidFill>
                  <a:latin typeface="+mj-ea"/>
                  <a:ea typeface="+mj-ea"/>
                </a:rPr>
                <a:t>网际层</a:t>
              </a:r>
              <a:endParaRPr kumimoji="1" lang="zh-CN" altLang="en-US" sz="2000" b="1" dirty="0">
                <a:solidFill>
                  <a:srgbClr val="000099"/>
                </a:solidFill>
                <a:latin typeface="+mj-ea"/>
                <a:ea typeface="+mj-ea"/>
              </a:endParaRPr>
            </a:p>
            <a:p>
              <a:pPr algn="ctr">
                <a:lnSpc>
                  <a:spcPct val="130000"/>
                </a:lnSpc>
              </a:pPr>
              <a:r>
                <a:rPr kumimoji="1" lang="zh-CN" altLang="en-US" sz="2000" b="1" dirty="0">
                  <a:solidFill>
                    <a:srgbClr val="000099"/>
                  </a:solidFill>
                  <a:latin typeface="+mj-ea"/>
                  <a:ea typeface="+mj-ea"/>
                </a:rPr>
                <a:t>网络</a:t>
              </a:r>
              <a:endParaRPr kumimoji="1" lang="zh-CN" altLang="en-US" sz="2000" b="1" dirty="0">
                <a:solidFill>
                  <a:srgbClr val="000099"/>
                </a:solidFill>
                <a:latin typeface="+mj-ea"/>
                <a:ea typeface="+mj-ea"/>
              </a:endParaRPr>
            </a:p>
            <a:p>
              <a:pPr algn="ctr">
                <a:lnSpc>
                  <a:spcPct val="90000"/>
                </a:lnSpc>
              </a:pPr>
              <a:r>
                <a:rPr kumimoji="1" lang="zh-CN" altLang="en-US" sz="2000" b="1" dirty="0">
                  <a:solidFill>
                    <a:srgbClr val="000099"/>
                  </a:solidFill>
                  <a:latin typeface="+mj-ea"/>
                  <a:ea typeface="+mj-ea"/>
                </a:rPr>
                <a:t>接口层</a:t>
              </a:r>
              <a:endParaRPr kumimoji="1" lang="zh-CN" altLang="en-US" sz="2000" b="1" dirty="0">
                <a:solidFill>
                  <a:srgbClr val="000099"/>
                </a:solidFill>
                <a:latin typeface="+mj-ea"/>
                <a:ea typeface="+mj-ea"/>
              </a:endParaRPr>
            </a:p>
          </p:txBody>
        </p:sp>
        <p:sp>
          <p:nvSpPr>
            <p:cNvPr id="136200" name="Freeform 8"/>
            <p:cNvSpPr/>
            <p:nvPr/>
          </p:nvSpPr>
          <p:spPr bwMode="auto">
            <a:xfrm>
              <a:off x="1313922" y="2797199"/>
              <a:ext cx="1723231" cy="387350"/>
            </a:xfrm>
            <a:custGeom>
              <a:avLst/>
              <a:gdLst>
                <a:gd name="T0" fmla="*/ 1002 w 1002"/>
                <a:gd name="T1" fmla="*/ 0 h 244"/>
                <a:gd name="T2" fmla="*/ 770 w 1002"/>
                <a:gd name="T3" fmla="*/ 240 h 244"/>
                <a:gd name="T4" fmla="*/ 0 w 1002"/>
                <a:gd name="T5" fmla="*/ 244 h 244"/>
              </a:gdLst>
              <a:ahLst/>
              <a:cxnLst>
                <a:cxn ang="0">
                  <a:pos x="T0" y="T1"/>
                </a:cxn>
                <a:cxn ang="0">
                  <a:pos x="T2" y="T3"/>
                </a:cxn>
                <a:cxn ang="0">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ea"/>
                <a:ea typeface="+mj-ea"/>
              </a:endParaRPr>
            </a:p>
          </p:txBody>
        </p:sp>
        <p:sp>
          <p:nvSpPr>
            <p:cNvPr id="136201" name="Freeform 9"/>
            <p:cNvSpPr/>
            <p:nvPr/>
          </p:nvSpPr>
          <p:spPr bwMode="auto">
            <a:xfrm>
              <a:off x="1313922" y="3187725"/>
              <a:ext cx="1723231" cy="409575"/>
            </a:xfrm>
            <a:custGeom>
              <a:avLst/>
              <a:gdLst>
                <a:gd name="T0" fmla="*/ 1002 w 1002"/>
                <a:gd name="T1" fmla="*/ 0 h 258"/>
                <a:gd name="T2" fmla="*/ 770 w 1002"/>
                <a:gd name="T3" fmla="*/ 254 h 258"/>
                <a:gd name="T4" fmla="*/ 0 w 1002"/>
                <a:gd name="T5" fmla="*/ 258 h 258"/>
              </a:gdLst>
              <a:ahLst/>
              <a:cxnLst>
                <a:cxn ang="0">
                  <a:pos x="T0" y="T1"/>
                </a:cxn>
                <a:cxn ang="0">
                  <a:pos x="T2" y="T3"/>
                </a:cxn>
                <a:cxn ang="0">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ea"/>
                <a:ea typeface="+mj-ea"/>
              </a:endParaRPr>
            </a:p>
          </p:txBody>
        </p:sp>
        <p:sp>
          <p:nvSpPr>
            <p:cNvPr id="136202" name="AutoShape 10"/>
            <p:cNvSpPr>
              <a:spLocks noChangeArrowheads="1"/>
            </p:cNvSpPr>
            <p:nvPr/>
          </p:nvSpPr>
          <p:spPr bwMode="auto">
            <a:xfrm>
              <a:off x="7592881" y="2016149"/>
              <a:ext cx="1723231" cy="2273300"/>
            </a:xfrm>
            <a:prstGeom prst="cube">
              <a:avLst>
                <a:gd name="adj" fmla="val 25301"/>
              </a:avLst>
            </a:prstGeom>
            <a:solidFill>
              <a:srgbClr val="FFFF66"/>
            </a:solidFill>
            <a:ln w="28575">
              <a:solidFill>
                <a:schemeClr val="tx1"/>
              </a:solidFill>
              <a:miter lim="800000"/>
            </a:ln>
            <a:effectLst/>
          </p:spPr>
          <p:txBody>
            <a:bodyPr wrap="none" anchor="ctr"/>
            <a:lstStyle/>
            <a:p>
              <a:endParaRPr lang="zh-CN" altLang="en-US" b="1">
                <a:solidFill>
                  <a:srgbClr val="000099"/>
                </a:solidFill>
                <a:latin typeface="+mj-ea"/>
                <a:ea typeface="+mj-ea"/>
              </a:endParaRPr>
            </a:p>
          </p:txBody>
        </p:sp>
        <p:sp>
          <p:nvSpPr>
            <p:cNvPr id="136203" name="Freeform 11"/>
            <p:cNvSpPr/>
            <p:nvPr/>
          </p:nvSpPr>
          <p:spPr bwMode="auto">
            <a:xfrm>
              <a:off x="7591161" y="2406675"/>
              <a:ext cx="1730110" cy="365125"/>
            </a:xfrm>
            <a:custGeom>
              <a:avLst/>
              <a:gdLst>
                <a:gd name="T0" fmla="*/ 1006 w 1006"/>
                <a:gd name="T1" fmla="*/ 0 h 230"/>
                <a:gd name="T2" fmla="*/ 770 w 1006"/>
                <a:gd name="T3" fmla="*/ 226 h 230"/>
                <a:gd name="T4" fmla="*/ 0 w 1006"/>
                <a:gd name="T5" fmla="*/ 230 h 230"/>
              </a:gdLst>
              <a:ahLst/>
              <a:cxnLst>
                <a:cxn ang="0">
                  <a:pos x="T0" y="T1"/>
                </a:cxn>
                <a:cxn ang="0">
                  <a:pos x="T2" y="T3"/>
                </a:cxn>
                <a:cxn ang="0">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ea"/>
                <a:ea typeface="+mj-ea"/>
              </a:endParaRPr>
            </a:p>
          </p:txBody>
        </p:sp>
        <p:sp>
          <p:nvSpPr>
            <p:cNvPr id="136204" name="Freeform 12"/>
            <p:cNvSpPr/>
            <p:nvPr/>
          </p:nvSpPr>
          <p:spPr bwMode="auto">
            <a:xfrm>
              <a:off x="7587721" y="2806725"/>
              <a:ext cx="1712913" cy="377825"/>
            </a:xfrm>
            <a:custGeom>
              <a:avLst/>
              <a:gdLst>
                <a:gd name="T0" fmla="*/ 996 w 996"/>
                <a:gd name="T1" fmla="*/ 0 h 238"/>
                <a:gd name="T2" fmla="*/ 770 w 996"/>
                <a:gd name="T3" fmla="*/ 234 h 238"/>
                <a:gd name="T4" fmla="*/ 0 w 996"/>
                <a:gd name="T5" fmla="*/ 238 h 238"/>
              </a:gdLst>
              <a:ahLst/>
              <a:cxnLst>
                <a:cxn ang="0">
                  <a:pos x="T0" y="T1"/>
                </a:cxn>
                <a:cxn ang="0">
                  <a:pos x="T2" y="T3"/>
                </a:cxn>
                <a:cxn ang="0">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ea"/>
                <a:ea typeface="+mj-ea"/>
              </a:endParaRPr>
            </a:p>
          </p:txBody>
        </p:sp>
        <p:sp>
          <p:nvSpPr>
            <p:cNvPr id="136205" name="Freeform 13"/>
            <p:cNvSpPr/>
            <p:nvPr/>
          </p:nvSpPr>
          <p:spPr bwMode="auto">
            <a:xfrm>
              <a:off x="7587721" y="3206775"/>
              <a:ext cx="1712913" cy="390525"/>
            </a:xfrm>
            <a:custGeom>
              <a:avLst/>
              <a:gdLst>
                <a:gd name="T0" fmla="*/ 996 w 996"/>
                <a:gd name="T1" fmla="*/ 0 h 246"/>
                <a:gd name="T2" fmla="*/ 770 w 996"/>
                <a:gd name="T3" fmla="*/ 242 h 246"/>
                <a:gd name="T4" fmla="*/ 0 w 996"/>
                <a:gd name="T5" fmla="*/ 246 h 246"/>
              </a:gdLst>
              <a:ahLst/>
              <a:cxnLst>
                <a:cxn ang="0">
                  <a:pos x="T0" y="T1"/>
                </a:cxn>
                <a:cxn ang="0">
                  <a:pos x="T2" y="T3"/>
                </a:cxn>
                <a:cxn ang="0">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ea"/>
                <a:ea typeface="+mj-ea"/>
              </a:endParaRPr>
            </a:p>
          </p:txBody>
        </p:sp>
        <p:sp>
          <p:nvSpPr>
            <p:cNvPr id="136206" name="AutoShape 14"/>
            <p:cNvSpPr>
              <a:spLocks noChangeArrowheads="1"/>
            </p:cNvSpPr>
            <p:nvPr/>
          </p:nvSpPr>
          <p:spPr bwMode="auto">
            <a:xfrm>
              <a:off x="4412986" y="2846412"/>
              <a:ext cx="1723231" cy="1447800"/>
            </a:xfrm>
            <a:prstGeom prst="cube">
              <a:avLst>
                <a:gd name="adj" fmla="val 25301"/>
              </a:avLst>
            </a:prstGeom>
            <a:solidFill>
              <a:srgbClr val="CCFFFF"/>
            </a:solidFill>
            <a:ln w="28575">
              <a:solidFill>
                <a:schemeClr val="tx1"/>
              </a:solidFill>
              <a:miter lim="800000"/>
            </a:ln>
            <a:effectLst/>
          </p:spPr>
          <p:txBody>
            <a:bodyPr wrap="none" anchor="ctr"/>
            <a:lstStyle/>
            <a:p>
              <a:endParaRPr lang="zh-CN" altLang="en-US" b="1">
                <a:solidFill>
                  <a:srgbClr val="000099"/>
                </a:solidFill>
                <a:latin typeface="+mj-ea"/>
                <a:ea typeface="+mj-ea"/>
              </a:endParaRPr>
            </a:p>
          </p:txBody>
        </p:sp>
        <p:sp>
          <p:nvSpPr>
            <p:cNvPr id="136207" name="Freeform 15"/>
            <p:cNvSpPr/>
            <p:nvPr/>
          </p:nvSpPr>
          <p:spPr bwMode="auto">
            <a:xfrm>
              <a:off x="4407826" y="3235350"/>
              <a:ext cx="1724951" cy="366713"/>
            </a:xfrm>
            <a:custGeom>
              <a:avLst/>
              <a:gdLst>
                <a:gd name="T0" fmla="*/ 1003 w 1003"/>
                <a:gd name="T1" fmla="*/ 0 h 231"/>
                <a:gd name="T2" fmla="*/ 770 w 1003"/>
                <a:gd name="T3" fmla="*/ 227 h 231"/>
                <a:gd name="T4" fmla="*/ 0 w 1003"/>
                <a:gd name="T5" fmla="*/ 231 h 231"/>
              </a:gdLst>
              <a:ahLst/>
              <a:cxnLst>
                <a:cxn ang="0">
                  <a:pos x="T0" y="T1"/>
                </a:cxn>
                <a:cxn ang="0">
                  <a:pos x="T2" y="T3"/>
                </a:cxn>
                <a:cxn ang="0">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ea"/>
                <a:ea typeface="+mj-ea"/>
              </a:endParaRPr>
            </a:p>
          </p:txBody>
        </p:sp>
        <p:sp>
          <p:nvSpPr>
            <p:cNvPr id="136208" name="Text Box 16"/>
            <p:cNvSpPr txBox="1">
              <a:spLocks noChangeArrowheads="1"/>
            </p:cNvSpPr>
            <p:nvPr/>
          </p:nvSpPr>
          <p:spPr bwMode="auto">
            <a:xfrm>
              <a:off x="1676798" y="1556792"/>
              <a:ext cx="102624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j-ea"/>
                  <a:ea typeface="+mj-ea"/>
                </a:rPr>
                <a:t>主机</a:t>
              </a:r>
              <a:r>
                <a:rPr kumimoji="1" lang="en-US" altLang="zh-CN" sz="2400" b="1" dirty="0">
                  <a:solidFill>
                    <a:srgbClr val="000099"/>
                  </a:solidFill>
                  <a:latin typeface="+mj-ea"/>
                  <a:ea typeface="+mj-ea"/>
                </a:rPr>
                <a:t>A</a:t>
              </a:r>
              <a:endParaRPr kumimoji="1" lang="en-US" altLang="zh-CN" sz="2400" b="1" dirty="0">
                <a:solidFill>
                  <a:srgbClr val="000099"/>
                </a:solidFill>
                <a:latin typeface="+mj-ea"/>
                <a:ea typeface="+mj-ea"/>
              </a:endParaRPr>
            </a:p>
          </p:txBody>
        </p:sp>
        <p:sp>
          <p:nvSpPr>
            <p:cNvPr id="136209" name="Text Box 17"/>
            <p:cNvSpPr txBox="1">
              <a:spLocks noChangeArrowheads="1"/>
            </p:cNvSpPr>
            <p:nvPr/>
          </p:nvSpPr>
          <p:spPr bwMode="auto">
            <a:xfrm>
              <a:off x="8000472" y="1556792"/>
              <a:ext cx="102624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j-ea"/>
                  <a:ea typeface="+mj-ea"/>
                </a:rPr>
                <a:t>主机</a:t>
              </a:r>
              <a:r>
                <a:rPr kumimoji="1" lang="en-US" altLang="zh-CN" sz="2400" b="1">
                  <a:solidFill>
                    <a:srgbClr val="000099"/>
                  </a:solidFill>
                  <a:latin typeface="+mj-ea"/>
                  <a:ea typeface="+mj-ea"/>
                </a:rPr>
                <a:t>B</a:t>
              </a:r>
              <a:endParaRPr kumimoji="1" lang="en-US" altLang="zh-CN" sz="2400" b="1">
                <a:solidFill>
                  <a:srgbClr val="000099"/>
                </a:solidFill>
                <a:latin typeface="+mj-ea"/>
                <a:ea typeface="+mj-ea"/>
              </a:endParaRPr>
            </a:p>
          </p:txBody>
        </p:sp>
        <p:sp>
          <p:nvSpPr>
            <p:cNvPr id="136210" name="Text Box 18"/>
            <p:cNvSpPr txBox="1">
              <a:spLocks noChangeArrowheads="1"/>
            </p:cNvSpPr>
            <p:nvPr/>
          </p:nvSpPr>
          <p:spPr bwMode="auto">
            <a:xfrm>
              <a:off x="4776299" y="2391271"/>
              <a:ext cx="111280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j-ea"/>
                  <a:ea typeface="+mj-ea"/>
                </a:rPr>
                <a:t>路由器</a:t>
              </a:r>
              <a:endParaRPr kumimoji="1" lang="zh-CN" altLang="en-US" sz="2400" b="1" dirty="0">
                <a:solidFill>
                  <a:srgbClr val="000099"/>
                </a:solidFill>
                <a:latin typeface="+mj-ea"/>
                <a:ea typeface="+mj-ea"/>
              </a:endParaRPr>
            </a:p>
          </p:txBody>
        </p:sp>
        <p:sp>
          <p:nvSpPr>
            <p:cNvPr id="136211" name="Text Box 19"/>
            <p:cNvSpPr txBox="1">
              <a:spLocks noChangeArrowheads="1"/>
            </p:cNvSpPr>
            <p:nvPr/>
          </p:nvSpPr>
          <p:spPr bwMode="auto">
            <a:xfrm>
              <a:off x="6260041" y="4687913"/>
              <a:ext cx="864339"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j-ea"/>
                  <a:ea typeface="+mj-ea"/>
                </a:rPr>
                <a:t>网络</a:t>
              </a:r>
              <a:r>
                <a:rPr kumimoji="1" lang="zh-CN" altLang="en-US" sz="600" b="1" dirty="0">
                  <a:solidFill>
                    <a:srgbClr val="000099"/>
                  </a:solidFill>
                  <a:latin typeface="+mj-ea"/>
                  <a:ea typeface="+mj-ea"/>
                </a:rPr>
                <a:t> </a:t>
              </a:r>
              <a:r>
                <a:rPr kumimoji="1" lang="en-US" altLang="zh-CN" sz="2000" b="1" dirty="0">
                  <a:solidFill>
                    <a:srgbClr val="000099"/>
                  </a:solidFill>
                  <a:latin typeface="+mj-ea"/>
                  <a:ea typeface="+mj-ea"/>
                </a:rPr>
                <a:t>2</a:t>
              </a:r>
              <a:endParaRPr kumimoji="1" lang="en-US" altLang="zh-CN" sz="2000" b="1" dirty="0">
                <a:solidFill>
                  <a:srgbClr val="000099"/>
                </a:solidFill>
                <a:latin typeface="+mj-ea"/>
                <a:ea typeface="+mj-ea"/>
              </a:endParaRPr>
            </a:p>
          </p:txBody>
        </p:sp>
        <p:sp>
          <p:nvSpPr>
            <p:cNvPr id="136212" name="Text Box 20"/>
            <p:cNvSpPr txBox="1">
              <a:spLocks noChangeArrowheads="1"/>
            </p:cNvSpPr>
            <p:nvPr/>
          </p:nvSpPr>
          <p:spPr bwMode="auto">
            <a:xfrm>
              <a:off x="3080148" y="4662513"/>
              <a:ext cx="8579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j-ea"/>
                  <a:ea typeface="+mj-ea"/>
                </a:rPr>
                <a:t>网络</a:t>
              </a:r>
              <a:r>
                <a:rPr kumimoji="1" lang="zh-CN" altLang="en-US" sz="500" b="1" dirty="0">
                  <a:solidFill>
                    <a:srgbClr val="000099"/>
                  </a:solidFill>
                  <a:latin typeface="+mj-ea"/>
                  <a:ea typeface="+mj-ea"/>
                </a:rPr>
                <a:t> </a:t>
              </a:r>
              <a:r>
                <a:rPr kumimoji="1" lang="en-US" altLang="zh-CN" sz="2000" b="1" dirty="0">
                  <a:solidFill>
                    <a:srgbClr val="000099"/>
                  </a:solidFill>
                  <a:latin typeface="+mj-ea"/>
                  <a:ea typeface="+mj-ea"/>
                </a:rPr>
                <a:t>1</a:t>
              </a:r>
              <a:endParaRPr kumimoji="1" lang="en-US" altLang="zh-CN" sz="2000" b="1" dirty="0">
                <a:solidFill>
                  <a:srgbClr val="000099"/>
                </a:solidFill>
                <a:latin typeface="+mj-ea"/>
                <a:ea typeface="+mj-ea"/>
              </a:endParaRPr>
            </a:p>
          </p:txBody>
        </p:sp>
        <p:sp>
          <p:nvSpPr>
            <p:cNvPr id="136213" name="Line 21"/>
            <p:cNvSpPr>
              <a:spLocks noChangeShapeType="1"/>
            </p:cNvSpPr>
            <p:nvPr/>
          </p:nvSpPr>
          <p:spPr bwMode="auto">
            <a:xfrm>
              <a:off x="2041393"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ea"/>
                <a:ea typeface="+mj-ea"/>
              </a:endParaRPr>
            </a:p>
          </p:txBody>
        </p:sp>
        <p:sp>
          <p:nvSpPr>
            <p:cNvPr id="136214" name="Line 22"/>
            <p:cNvSpPr>
              <a:spLocks noChangeShapeType="1"/>
            </p:cNvSpPr>
            <p:nvPr/>
          </p:nvSpPr>
          <p:spPr bwMode="auto">
            <a:xfrm flipH="1">
              <a:off x="4225529" y="4291037"/>
              <a:ext cx="636323" cy="4127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ea"/>
                <a:ea typeface="+mj-ea"/>
              </a:endParaRPr>
            </a:p>
          </p:txBody>
        </p:sp>
        <p:sp>
          <p:nvSpPr>
            <p:cNvPr id="136215" name="Line 23"/>
            <p:cNvSpPr>
              <a:spLocks noChangeShapeType="1"/>
            </p:cNvSpPr>
            <p:nvPr/>
          </p:nvSpPr>
          <p:spPr bwMode="auto">
            <a:xfrm>
              <a:off x="5226447"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ea"/>
                <a:ea typeface="+mj-ea"/>
              </a:endParaRPr>
            </a:p>
          </p:txBody>
        </p:sp>
        <p:sp>
          <p:nvSpPr>
            <p:cNvPr id="136216" name="Line 24"/>
            <p:cNvSpPr>
              <a:spLocks noChangeShapeType="1"/>
            </p:cNvSpPr>
            <p:nvPr/>
          </p:nvSpPr>
          <p:spPr bwMode="auto">
            <a:xfrm flipH="1">
              <a:off x="7451858" y="4291037"/>
              <a:ext cx="777346"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ea"/>
                <a:ea typeface="+mj-ea"/>
              </a:endParaRPr>
            </a:p>
          </p:txBody>
        </p:sp>
        <p:sp>
          <p:nvSpPr>
            <p:cNvPr id="136217" name="Text Box 25"/>
            <p:cNvSpPr txBox="1">
              <a:spLocks noChangeArrowheads="1"/>
            </p:cNvSpPr>
            <p:nvPr/>
          </p:nvSpPr>
          <p:spPr bwMode="auto">
            <a:xfrm>
              <a:off x="7784825" y="2348880"/>
              <a:ext cx="954107" cy="196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mj-ea"/>
                  <a:ea typeface="+mj-ea"/>
                </a:rPr>
                <a:t>应用层</a:t>
              </a:r>
              <a:endParaRPr kumimoji="1" lang="zh-CN" altLang="en-US" sz="2000" b="1" dirty="0">
                <a:solidFill>
                  <a:srgbClr val="000099"/>
                </a:solidFill>
                <a:latin typeface="+mj-ea"/>
                <a:ea typeface="+mj-ea"/>
              </a:endParaRPr>
            </a:p>
            <a:p>
              <a:pPr algn="ctr">
                <a:lnSpc>
                  <a:spcPct val="130000"/>
                </a:lnSpc>
              </a:pPr>
              <a:r>
                <a:rPr kumimoji="1" lang="zh-CN" altLang="en-US" sz="2000" b="1" dirty="0">
                  <a:solidFill>
                    <a:srgbClr val="000099"/>
                  </a:solidFill>
                  <a:latin typeface="+mj-ea"/>
                  <a:ea typeface="+mj-ea"/>
                </a:rPr>
                <a:t>运输层</a:t>
              </a:r>
              <a:endParaRPr kumimoji="1" lang="zh-CN" altLang="en-US" sz="2000" b="1" dirty="0">
                <a:solidFill>
                  <a:srgbClr val="000099"/>
                </a:solidFill>
                <a:latin typeface="+mj-ea"/>
                <a:ea typeface="+mj-ea"/>
              </a:endParaRPr>
            </a:p>
            <a:p>
              <a:pPr algn="ctr">
                <a:lnSpc>
                  <a:spcPct val="130000"/>
                </a:lnSpc>
              </a:pPr>
              <a:r>
                <a:rPr kumimoji="1" lang="zh-CN" altLang="en-US" sz="2000" b="1" dirty="0">
                  <a:solidFill>
                    <a:srgbClr val="000099"/>
                  </a:solidFill>
                  <a:latin typeface="+mj-ea"/>
                  <a:ea typeface="+mj-ea"/>
                </a:rPr>
                <a:t>网际层</a:t>
              </a:r>
              <a:endParaRPr kumimoji="1" lang="zh-CN" altLang="en-US" sz="2000" b="1" dirty="0">
                <a:solidFill>
                  <a:srgbClr val="000099"/>
                </a:solidFill>
                <a:latin typeface="+mj-ea"/>
                <a:ea typeface="+mj-ea"/>
              </a:endParaRPr>
            </a:p>
            <a:p>
              <a:pPr algn="ctr">
                <a:lnSpc>
                  <a:spcPct val="130000"/>
                </a:lnSpc>
              </a:pPr>
              <a:r>
                <a:rPr kumimoji="1" lang="zh-CN" altLang="en-US" sz="2000" b="1" dirty="0">
                  <a:solidFill>
                    <a:srgbClr val="000099"/>
                  </a:solidFill>
                  <a:latin typeface="+mj-ea"/>
                  <a:ea typeface="+mj-ea"/>
                </a:rPr>
                <a:t>网络</a:t>
              </a:r>
              <a:endParaRPr kumimoji="1" lang="zh-CN" altLang="en-US" sz="2000" b="1" dirty="0">
                <a:solidFill>
                  <a:srgbClr val="000099"/>
                </a:solidFill>
                <a:latin typeface="+mj-ea"/>
                <a:ea typeface="+mj-ea"/>
              </a:endParaRPr>
            </a:p>
            <a:p>
              <a:pPr algn="ctr">
                <a:lnSpc>
                  <a:spcPct val="90000"/>
                </a:lnSpc>
              </a:pPr>
              <a:r>
                <a:rPr kumimoji="1" lang="zh-CN" altLang="en-US" sz="2000" b="1" dirty="0">
                  <a:solidFill>
                    <a:srgbClr val="000099"/>
                  </a:solidFill>
                  <a:latin typeface="+mj-ea"/>
                  <a:ea typeface="+mj-ea"/>
                </a:rPr>
                <a:t>接口层</a:t>
              </a:r>
              <a:endParaRPr kumimoji="1" lang="zh-CN" altLang="en-US" sz="2000" b="1" dirty="0">
                <a:solidFill>
                  <a:srgbClr val="000099"/>
                </a:solidFill>
                <a:latin typeface="+mj-ea"/>
                <a:ea typeface="+mj-ea"/>
              </a:endParaRPr>
            </a:p>
          </p:txBody>
        </p:sp>
        <p:sp>
          <p:nvSpPr>
            <p:cNvPr id="136218" name="Text Box 26"/>
            <p:cNvSpPr txBox="1">
              <a:spLocks noChangeArrowheads="1"/>
            </p:cNvSpPr>
            <p:nvPr/>
          </p:nvSpPr>
          <p:spPr bwMode="auto">
            <a:xfrm>
              <a:off x="4587733" y="3124225"/>
              <a:ext cx="954107"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a:solidFill>
                    <a:srgbClr val="000099"/>
                  </a:solidFill>
                  <a:latin typeface="+mj-ea"/>
                  <a:ea typeface="+mj-ea"/>
                </a:rPr>
                <a:t>网际层</a:t>
              </a:r>
              <a:endParaRPr kumimoji="1" lang="zh-CN" altLang="en-US" sz="2000" b="1">
                <a:solidFill>
                  <a:srgbClr val="000099"/>
                </a:solidFill>
                <a:latin typeface="+mj-ea"/>
                <a:ea typeface="+mj-ea"/>
              </a:endParaRPr>
            </a:p>
            <a:p>
              <a:pPr algn="ctr">
                <a:lnSpc>
                  <a:spcPct val="130000"/>
                </a:lnSpc>
              </a:pPr>
              <a:r>
                <a:rPr kumimoji="1" lang="zh-CN" altLang="en-US" sz="2000" b="1">
                  <a:solidFill>
                    <a:srgbClr val="000099"/>
                  </a:solidFill>
                  <a:latin typeface="+mj-ea"/>
                  <a:ea typeface="+mj-ea"/>
                </a:rPr>
                <a:t>网络</a:t>
              </a:r>
              <a:endParaRPr kumimoji="1" lang="zh-CN" altLang="en-US" sz="2000" b="1">
                <a:solidFill>
                  <a:srgbClr val="000099"/>
                </a:solidFill>
                <a:latin typeface="+mj-ea"/>
                <a:ea typeface="+mj-ea"/>
              </a:endParaRPr>
            </a:p>
            <a:p>
              <a:pPr algn="ctr">
                <a:lnSpc>
                  <a:spcPct val="90000"/>
                </a:lnSpc>
              </a:pPr>
              <a:r>
                <a:rPr kumimoji="1" lang="zh-CN" altLang="en-US" sz="2000" b="1">
                  <a:solidFill>
                    <a:srgbClr val="000099"/>
                  </a:solidFill>
                  <a:latin typeface="+mj-ea"/>
                  <a:ea typeface="+mj-ea"/>
                </a:rPr>
                <a:t>接口层</a:t>
              </a:r>
              <a:endParaRPr kumimoji="1" lang="zh-CN" altLang="en-US" sz="2000" b="1">
                <a:solidFill>
                  <a:srgbClr val="000099"/>
                </a:solidFill>
                <a:latin typeface="+mj-ea"/>
                <a:ea typeface="+mj-ea"/>
              </a:endParaRPr>
            </a:p>
          </p:txBody>
        </p:sp>
        <p:sp>
          <p:nvSpPr>
            <p:cNvPr id="136219" name="Text Box 27"/>
            <p:cNvSpPr txBox="1">
              <a:spLocks noChangeArrowheads="1"/>
            </p:cNvSpPr>
            <p:nvPr/>
          </p:nvSpPr>
          <p:spPr bwMode="auto">
            <a:xfrm>
              <a:off x="869068" y="2333650"/>
              <a:ext cx="327334" cy="176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en-US" altLang="zh-CN" sz="2000" b="1">
                  <a:solidFill>
                    <a:srgbClr val="000099"/>
                  </a:solidFill>
                  <a:latin typeface="+mj-ea"/>
                  <a:ea typeface="+mj-ea"/>
                </a:rPr>
                <a:t>4</a:t>
              </a:r>
              <a:endParaRPr kumimoji="1" lang="en-US" altLang="zh-CN" sz="2000" b="1">
                <a:solidFill>
                  <a:srgbClr val="000099"/>
                </a:solidFill>
                <a:latin typeface="+mj-ea"/>
                <a:ea typeface="+mj-ea"/>
              </a:endParaRPr>
            </a:p>
            <a:p>
              <a:pPr algn="ctr">
                <a:lnSpc>
                  <a:spcPct val="130000"/>
                </a:lnSpc>
              </a:pPr>
              <a:r>
                <a:rPr kumimoji="1" lang="en-US" altLang="zh-CN" sz="2000" b="1">
                  <a:solidFill>
                    <a:srgbClr val="000099"/>
                  </a:solidFill>
                  <a:latin typeface="+mj-ea"/>
                  <a:ea typeface="+mj-ea"/>
                </a:rPr>
                <a:t>3</a:t>
              </a:r>
              <a:endParaRPr kumimoji="1" lang="en-US" altLang="zh-CN" sz="2000" b="1">
                <a:solidFill>
                  <a:srgbClr val="000099"/>
                </a:solidFill>
                <a:latin typeface="+mj-ea"/>
                <a:ea typeface="+mj-ea"/>
              </a:endParaRPr>
            </a:p>
            <a:p>
              <a:pPr algn="ctr">
                <a:lnSpc>
                  <a:spcPct val="130000"/>
                </a:lnSpc>
              </a:pPr>
              <a:r>
                <a:rPr kumimoji="1" lang="en-US" altLang="zh-CN" sz="2000" b="1">
                  <a:solidFill>
                    <a:srgbClr val="000099"/>
                  </a:solidFill>
                  <a:latin typeface="+mj-ea"/>
                  <a:ea typeface="+mj-ea"/>
                </a:rPr>
                <a:t>2</a:t>
              </a:r>
              <a:endParaRPr kumimoji="1" lang="en-US" altLang="zh-CN" sz="2000" b="1">
                <a:solidFill>
                  <a:srgbClr val="000099"/>
                </a:solidFill>
                <a:latin typeface="+mj-ea"/>
                <a:ea typeface="+mj-ea"/>
              </a:endParaRPr>
            </a:p>
            <a:p>
              <a:pPr algn="ctr">
                <a:lnSpc>
                  <a:spcPct val="155000"/>
                </a:lnSpc>
              </a:pPr>
              <a:r>
                <a:rPr kumimoji="1" lang="en-US" altLang="zh-CN" sz="2000" b="1">
                  <a:solidFill>
                    <a:srgbClr val="000099"/>
                  </a:solidFill>
                  <a:latin typeface="+mj-ea"/>
                  <a:ea typeface="+mj-ea"/>
                </a:rPr>
                <a:t>1</a:t>
              </a:r>
              <a:endParaRPr kumimoji="1" lang="en-US" altLang="zh-CN" sz="2000" b="1">
                <a:solidFill>
                  <a:srgbClr val="000099"/>
                </a:solidFill>
                <a:latin typeface="+mj-ea"/>
                <a:ea typeface="+mj-ea"/>
              </a:endParaRPr>
            </a:p>
          </p:txBody>
        </p:sp>
        <p:sp>
          <p:nvSpPr>
            <p:cNvPr id="2" name="矩形 1"/>
            <p:cNvSpPr/>
            <p:nvPr/>
          </p:nvSpPr>
          <p:spPr>
            <a:xfrm>
              <a:off x="3443201" y="1188041"/>
              <a:ext cx="3958071" cy="523220"/>
            </a:xfrm>
            <a:prstGeom prst="rect">
              <a:avLst/>
            </a:prstGeom>
            <a:solidFill>
              <a:srgbClr val="FF66FF"/>
            </a:solidFill>
          </p:spPr>
          <p:txBody>
            <a:bodyPr wrap="none">
              <a:spAutoFit/>
            </a:bodyPr>
            <a:lstStyle/>
            <a:p>
              <a:r>
                <a:rPr lang="en-US" altLang="zh-CN" sz="2800" b="1" dirty="0">
                  <a:solidFill>
                    <a:srgbClr val="000099"/>
                  </a:solidFill>
                  <a:latin typeface="+mj-ea"/>
                  <a:ea typeface="+mj-ea"/>
                </a:rPr>
                <a:t>TCP/IP </a:t>
              </a:r>
              <a:r>
                <a:rPr lang="zh-CN" altLang="en-US" sz="2800" b="1" dirty="0">
                  <a:solidFill>
                    <a:srgbClr val="000099"/>
                  </a:solidFill>
                  <a:latin typeface="+mj-ea"/>
                  <a:ea typeface="+mj-ea"/>
                </a:rPr>
                <a:t>是四层体系结构</a:t>
              </a:r>
              <a:endParaRPr lang="zh-CN" altLang="en-US" sz="2800" b="1" dirty="0">
                <a:solidFill>
                  <a:srgbClr val="000099"/>
                </a:solidFill>
                <a:latin typeface="+mj-ea"/>
                <a:ea typeface="+mj-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6196"/>
                                        </p:tgtEl>
                                        <p:attrNameLst>
                                          <p:attrName>style.visibility</p:attrName>
                                        </p:attrNameLst>
                                      </p:cBhvr>
                                      <p:to>
                                        <p:strVal val="visible"/>
                                      </p:to>
                                    </p:set>
                                    <p:animEffect transition="in" filter="fade">
                                      <p:cBhvr>
                                        <p:cTn id="7" dur="500"/>
                                        <p:tgtEl>
                                          <p:spTgt spid="13619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par>
                                <p:cTn id="13" presetID="10" presetClass="entr" presetSubtype="0" fill="hold" nodeType="withEffect">
                                  <p:stCondLst>
                                    <p:cond delay="0"/>
                                  </p:stCondLst>
                                  <p:childTnLst>
                                    <p:set>
                                      <p:cBhvr>
                                        <p:cTn id="14" dur="1" fill="hold">
                                          <p:stCondLst>
                                            <p:cond delay="0"/>
                                          </p:stCondLst>
                                        </p:cTn>
                                        <p:tgtEl>
                                          <p:spTgt spid="136194"/>
                                        </p:tgtEl>
                                        <p:attrNameLst>
                                          <p:attrName>style.visibility</p:attrName>
                                        </p:attrNameLst>
                                      </p:cBhvr>
                                      <p:to>
                                        <p:strVal val="visible"/>
                                      </p:to>
                                    </p:set>
                                    <p:animEffect transition="in" filter="fade">
                                      <p:cBhvr>
                                        <p:cTn id="15" dur="500"/>
                                        <p:tgtEl>
                                          <p:spTgt spid="136194"/>
                                        </p:tgtEl>
                                      </p:cBhvr>
                                    </p:animEffect>
                                  </p:childTnLst>
                                </p:cTn>
                              </p:par>
                              <p:par>
                                <p:cTn id="16" presetID="10" presetClass="entr" presetSubtype="0" fill="hold" nodeType="withEffect">
                                  <p:stCondLst>
                                    <p:cond delay="0"/>
                                  </p:stCondLst>
                                  <p:childTnLst>
                                    <p:set>
                                      <p:cBhvr>
                                        <p:cTn id="17" dur="1" fill="hold">
                                          <p:stCondLst>
                                            <p:cond delay="0"/>
                                          </p:stCondLst>
                                        </p:cTn>
                                        <p:tgtEl>
                                          <p:spTgt spid="136195"/>
                                        </p:tgtEl>
                                        <p:attrNameLst>
                                          <p:attrName>style.visibility</p:attrName>
                                        </p:attrNameLst>
                                      </p:cBhvr>
                                      <p:to>
                                        <p:strVal val="visible"/>
                                      </p:to>
                                    </p:set>
                                    <p:animEffect transition="in" filter="fade">
                                      <p:cBhvr>
                                        <p:cTn id="18" dur="500"/>
                                        <p:tgtEl>
                                          <p:spTgt spid="13619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6220"/>
                                        </p:tgtEl>
                                        <p:attrNameLst>
                                          <p:attrName>style.visibility</p:attrName>
                                        </p:attrNameLst>
                                      </p:cBhvr>
                                      <p:to>
                                        <p:strVal val="visible"/>
                                      </p:to>
                                    </p:set>
                                    <p:animEffect transition="in" filter="fade">
                                      <p:cBhvr>
                                        <p:cTn id="23" dur="500"/>
                                        <p:tgtEl>
                                          <p:spTgt spid="136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p:bldP spid="136220"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4"/>
          <p:cNvSpPr>
            <a:spLocks noGrp="1" noChangeArrowheads="1"/>
          </p:cNvSpPr>
          <p:nvPr>
            <p:ph type="title"/>
          </p:nvPr>
        </p:nvSpPr>
        <p:spPr/>
        <p:txBody>
          <a:bodyPr/>
          <a:lstStyle/>
          <a:p>
            <a:pPr algn="ctr"/>
            <a:r>
              <a:rPr lang="zh-CN" altLang="en-US" sz="4000" dirty="0"/>
              <a:t>沙漏计时器形状的</a:t>
            </a:r>
            <a:r>
              <a:rPr lang="en-US" altLang="zh-CN" sz="4000" dirty="0"/>
              <a:t>TCP/IP</a:t>
            </a:r>
            <a:r>
              <a:rPr lang="zh-CN" altLang="en-US" sz="4000" dirty="0"/>
              <a:t>协议族 </a:t>
            </a:r>
            <a:endParaRPr lang="zh-CN" altLang="en-US" sz="4000" dirty="0"/>
          </a:p>
        </p:txBody>
      </p:sp>
      <p:sp>
        <p:nvSpPr>
          <p:cNvPr id="137218" name="AutoShape 2"/>
          <p:cNvSpPr>
            <a:spLocks noChangeArrowheads="1"/>
          </p:cNvSpPr>
          <p:nvPr/>
        </p:nvSpPr>
        <p:spPr bwMode="auto">
          <a:xfrm>
            <a:off x="1425791" y="3068092"/>
            <a:ext cx="7838810" cy="2808287"/>
          </a:xfrm>
          <a:prstGeom prst="triangle">
            <a:avLst>
              <a:gd name="adj" fmla="val 50000"/>
            </a:avLst>
          </a:prstGeom>
          <a:solidFill>
            <a:srgbClr val="CC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219" name="AutoShape 3"/>
          <p:cNvSpPr>
            <a:spLocks noChangeArrowheads="1"/>
          </p:cNvSpPr>
          <p:nvPr/>
        </p:nvSpPr>
        <p:spPr bwMode="auto">
          <a:xfrm flipV="1">
            <a:off x="1425791" y="1556792"/>
            <a:ext cx="7838810" cy="3095625"/>
          </a:xfrm>
          <a:prstGeom prst="triangle">
            <a:avLst>
              <a:gd name="adj" fmla="val 50000"/>
            </a:avLst>
          </a:prstGeom>
          <a:solidFill>
            <a:srgbClr val="CC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221" name="Rectangle 5"/>
          <p:cNvSpPr>
            <a:spLocks noChangeArrowheads="1"/>
          </p:cNvSpPr>
          <p:nvPr/>
        </p:nvSpPr>
        <p:spPr bwMode="auto">
          <a:xfrm>
            <a:off x="2619325" y="1747291"/>
            <a:ext cx="882254"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HTTP</a:t>
            </a:r>
            <a:endParaRPr kumimoji="1" lang="en-US" altLang="zh-CN" sz="2000" b="1">
              <a:solidFill>
                <a:srgbClr val="000099"/>
              </a:solidFill>
              <a:latin typeface="+mn-lt"/>
              <a:ea typeface="黑体" panose="02010609060101010101" pitchFamily="2" charset="-122"/>
            </a:endParaRPr>
          </a:p>
        </p:txBody>
      </p:sp>
      <p:sp>
        <p:nvSpPr>
          <p:cNvPr id="137222" name="Rectangle 6"/>
          <p:cNvSpPr>
            <a:spLocks noChangeArrowheads="1"/>
          </p:cNvSpPr>
          <p:nvPr/>
        </p:nvSpPr>
        <p:spPr bwMode="auto">
          <a:xfrm>
            <a:off x="4296123" y="1747291"/>
            <a:ext cx="883973"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SMTP</a:t>
            </a:r>
            <a:endParaRPr kumimoji="1" lang="en-US" altLang="zh-CN" sz="2000" b="1">
              <a:solidFill>
                <a:srgbClr val="000099"/>
              </a:solidFill>
              <a:latin typeface="+mn-lt"/>
              <a:ea typeface="黑体" panose="02010609060101010101" pitchFamily="2" charset="-122"/>
            </a:endParaRPr>
          </a:p>
        </p:txBody>
      </p:sp>
      <p:sp>
        <p:nvSpPr>
          <p:cNvPr id="137223" name="Rectangle 7"/>
          <p:cNvSpPr>
            <a:spLocks noChangeArrowheads="1"/>
          </p:cNvSpPr>
          <p:nvPr/>
        </p:nvSpPr>
        <p:spPr bwMode="auto">
          <a:xfrm>
            <a:off x="5532652" y="1747291"/>
            <a:ext cx="882254"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DNS</a:t>
            </a:r>
            <a:endParaRPr kumimoji="1" lang="en-US" altLang="zh-CN" sz="2000" b="1">
              <a:solidFill>
                <a:srgbClr val="000099"/>
              </a:solidFill>
              <a:latin typeface="+mn-lt"/>
              <a:ea typeface="黑体" panose="02010609060101010101" pitchFamily="2" charset="-122"/>
            </a:endParaRPr>
          </a:p>
        </p:txBody>
      </p:sp>
      <p:sp>
        <p:nvSpPr>
          <p:cNvPr id="137224" name="Rectangle 8"/>
          <p:cNvSpPr>
            <a:spLocks noChangeArrowheads="1"/>
          </p:cNvSpPr>
          <p:nvPr/>
        </p:nvSpPr>
        <p:spPr bwMode="auto">
          <a:xfrm>
            <a:off x="7209450" y="1747291"/>
            <a:ext cx="883973" cy="393700"/>
          </a:xfrm>
          <a:prstGeom prst="rect">
            <a:avLst/>
          </a:prstGeom>
          <a:solidFill>
            <a:srgbClr val="CCECFF"/>
          </a:solidFill>
          <a:ln w="9525">
            <a:solidFill>
              <a:schemeClr val="tx1"/>
            </a:solidFill>
            <a:miter lim="800000"/>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RTP</a:t>
            </a:r>
            <a:endParaRPr kumimoji="1" lang="en-US" altLang="zh-CN" sz="2000" b="1">
              <a:solidFill>
                <a:srgbClr val="000099"/>
              </a:solidFill>
              <a:latin typeface="+mn-lt"/>
              <a:ea typeface="黑体" panose="02010609060101010101" pitchFamily="2" charset="-122"/>
            </a:endParaRPr>
          </a:p>
        </p:txBody>
      </p:sp>
      <p:sp>
        <p:nvSpPr>
          <p:cNvPr id="137225" name="Rectangle 9"/>
          <p:cNvSpPr>
            <a:spLocks noChangeArrowheads="1"/>
          </p:cNvSpPr>
          <p:nvPr/>
        </p:nvSpPr>
        <p:spPr bwMode="auto">
          <a:xfrm>
            <a:off x="3413869" y="2691853"/>
            <a:ext cx="882254" cy="3937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TCP</a:t>
            </a:r>
            <a:endParaRPr kumimoji="1" lang="en-US" altLang="zh-CN" sz="2000" b="1">
              <a:solidFill>
                <a:srgbClr val="000099"/>
              </a:solidFill>
              <a:latin typeface="+mn-lt"/>
              <a:ea typeface="黑体" panose="02010609060101010101" pitchFamily="2" charset="-122"/>
            </a:endParaRPr>
          </a:p>
        </p:txBody>
      </p:sp>
      <p:sp>
        <p:nvSpPr>
          <p:cNvPr id="137226" name="Rectangle 10"/>
          <p:cNvSpPr>
            <a:spLocks noChangeArrowheads="1"/>
          </p:cNvSpPr>
          <p:nvPr/>
        </p:nvSpPr>
        <p:spPr bwMode="auto">
          <a:xfrm>
            <a:off x="6414907" y="2691853"/>
            <a:ext cx="883973" cy="3937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UDP</a:t>
            </a:r>
            <a:endParaRPr kumimoji="1" lang="en-US" altLang="zh-CN" sz="2000" b="1">
              <a:solidFill>
                <a:srgbClr val="000099"/>
              </a:solidFill>
              <a:latin typeface="+mn-lt"/>
              <a:ea typeface="黑体" panose="02010609060101010101" pitchFamily="2" charset="-122"/>
            </a:endParaRPr>
          </a:p>
        </p:txBody>
      </p:sp>
      <p:sp>
        <p:nvSpPr>
          <p:cNvPr id="137227" name="Rectangle 11"/>
          <p:cNvSpPr>
            <a:spLocks noChangeArrowheads="1"/>
          </p:cNvSpPr>
          <p:nvPr/>
        </p:nvSpPr>
        <p:spPr bwMode="auto">
          <a:xfrm>
            <a:off x="4913528" y="3796753"/>
            <a:ext cx="883973" cy="393700"/>
          </a:xfrm>
          <a:prstGeom prst="rect">
            <a:avLst/>
          </a:prstGeom>
          <a:solidFill>
            <a:srgbClr val="FF99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IP</a:t>
            </a:r>
            <a:endParaRPr kumimoji="1" lang="en-US" altLang="zh-CN" sz="2000" b="1">
              <a:solidFill>
                <a:srgbClr val="000099"/>
              </a:solidFill>
              <a:latin typeface="+mn-lt"/>
              <a:ea typeface="黑体" panose="02010609060101010101" pitchFamily="2" charset="-122"/>
            </a:endParaRPr>
          </a:p>
        </p:txBody>
      </p:sp>
      <p:sp>
        <p:nvSpPr>
          <p:cNvPr id="137228" name="Rectangle 12"/>
          <p:cNvSpPr>
            <a:spLocks noChangeArrowheads="1"/>
          </p:cNvSpPr>
          <p:nvPr/>
        </p:nvSpPr>
        <p:spPr bwMode="auto">
          <a:xfrm>
            <a:off x="2619326" y="5076279"/>
            <a:ext cx="1413669" cy="549275"/>
          </a:xfrm>
          <a:prstGeom prst="rect">
            <a:avLst/>
          </a:prstGeom>
          <a:solidFill>
            <a:srgbClr val="99FF66"/>
          </a:solidFill>
          <a:ln w="952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37229" name="Rectangle 13"/>
          <p:cNvSpPr>
            <a:spLocks noChangeArrowheads="1"/>
          </p:cNvSpPr>
          <p:nvPr/>
        </p:nvSpPr>
        <p:spPr bwMode="auto">
          <a:xfrm>
            <a:off x="4473261" y="5076279"/>
            <a:ext cx="1411950" cy="549275"/>
          </a:xfrm>
          <a:prstGeom prst="rect">
            <a:avLst/>
          </a:prstGeom>
          <a:solidFill>
            <a:srgbClr val="99FF66"/>
          </a:solidFill>
          <a:ln w="952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37230" name="Rectangle 14"/>
          <p:cNvSpPr>
            <a:spLocks noChangeArrowheads="1"/>
          </p:cNvSpPr>
          <p:nvPr/>
        </p:nvSpPr>
        <p:spPr bwMode="auto">
          <a:xfrm>
            <a:off x="6681473" y="5076279"/>
            <a:ext cx="1411950" cy="549275"/>
          </a:xfrm>
          <a:prstGeom prst="rect">
            <a:avLst/>
          </a:prstGeom>
          <a:solidFill>
            <a:srgbClr val="99FF66"/>
          </a:solidFill>
          <a:ln w="952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anose="02010609060101010101" pitchFamily="2" charset="-122"/>
            </a:endParaRPr>
          </a:p>
        </p:txBody>
      </p:sp>
      <p:sp>
        <p:nvSpPr>
          <p:cNvPr id="137231" name="Line 15"/>
          <p:cNvSpPr>
            <a:spLocks noChangeShapeType="1"/>
          </p:cNvSpPr>
          <p:nvPr/>
        </p:nvSpPr>
        <p:spPr bwMode="auto">
          <a:xfrm>
            <a:off x="500542" y="4506366"/>
            <a:ext cx="7945438"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32" name="Line 16"/>
          <p:cNvSpPr>
            <a:spLocks noChangeShapeType="1"/>
          </p:cNvSpPr>
          <p:nvPr/>
        </p:nvSpPr>
        <p:spPr bwMode="auto">
          <a:xfrm>
            <a:off x="500542" y="3482428"/>
            <a:ext cx="7945438"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33" name="Line 17"/>
          <p:cNvSpPr>
            <a:spLocks noChangeShapeType="1"/>
          </p:cNvSpPr>
          <p:nvPr/>
        </p:nvSpPr>
        <p:spPr bwMode="auto">
          <a:xfrm>
            <a:off x="500542" y="2455316"/>
            <a:ext cx="7945438"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34" name="Text Box 18"/>
          <p:cNvSpPr txBox="1">
            <a:spLocks noChangeArrowheads="1"/>
          </p:cNvSpPr>
          <p:nvPr/>
        </p:nvSpPr>
        <p:spPr bwMode="auto">
          <a:xfrm>
            <a:off x="744985" y="375230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际层</a:t>
            </a:r>
            <a:endParaRPr kumimoji="1" lang="zh-CN" altLang="en-US" sz="2000" b="1">
              <a:solidFill>
                <a:srgbClr val="000099"/>
              </a:solidFill>
              <a:latin typeface="+mn-lt"/>
              <a:ea typeface="黑体" panose="02010609060101010101" pitchFamily="2" charset="-122"/>
            </a:endParaRPr>
          </a:p>
        </p:txBody>
      </p:sp>
      <p:sp>
        <p:nvSpPr>
          <p:cNvPr id="137235" name="Text Box 19"/>
          <p:cNvSpPr txBox="1">
            <a:spLocks noChangeArrowheads="1"/>
          </p:cNvSpPr>
          <p:nvPr/>
        </p:nvSpPr>
        <p:spPr bwMode="auto">
          <a:xfrm>
            <a:off x="488504" y="501277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层</a:t>
            </a:r>
            <a:endParaRPr kumimoji="1" lang="zh-CN" altLang="en-US" sz="2000" b="1">
              <a:solidFill>
                <a:srgbClr val="000099"/>
              </a:solidFill>
              <a:latin typeface="+mn-lt"/>
              <a:ea typeface="黑体" panose="02010609060101010101" pitchFamily="2" charset="-122"/>
            </a:endParaRPr>
          </a:p>
        </p:txBody>
      </p:sp>
      <p:sp>
        <p:nvSpPr>
          <p:cNvPr id="137236" name="Text Box 20"/>
          <p:cNvSpPr txBox="1">
            <a:spLocks noChangeArrowheads="1"/>
          </p:cNvSpPr>
          <p:nvPr/>
        </p:nvSpPr>
        <p:spPr bwMode="auto">
          <a:xfrm>
            <a:off x="744985" y="274424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运输层</a:t>
            </a:r>
            <a:endParaRPr kumimoji="1" lang="zh-CN" altLang="en-US" sz="2000" b="1">
              <a:solidFill>
                <a:srgbClr val="000099"/>
              </a:solidFill>
              <a:latin typeface="+mn-lt"/>
              <a:ea typeface="黑体" panose="02010609060101010101" pitchFamily="2" charset="-122"/>
            </a:endParaRPr>
          </a:p>
        </p:txBody>
      </p:sp>
      <p:sp>
        <p:nvSpPr>
          <p:cNvPr id="137237" name="Text Box 21"/>
          <p:cNvSpPr txBox="1">
            <a:spLocks noChangeArrowheads="1"/>
          </p:cNvSpPr>
          <p:nvPr/>
        </p:nvSpPr>
        <p:spPr bwMode="auto">
          <a:xfrm>
            <a:off x="744985" y="173617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应用层</a:t>
            </a:r>
            <a:endParaRPr kumimoji="1" lang="zh-CN" altLang="en-US" sz="2000" b="1" dirty="0">
              <a:solidFill>
                <a:srgbClr val="000099"/>
              </a:solidFill>
              <a:latin typeface="+mn-lt"/>
              <a:ea typeface="黑体" panose="02010609060101010101" pitchFamily="2" charset="-122"/>
            </a:endParaRPr>
          </a:p>
        </p:txBody>
      </p:sp>
      <p:sp>
        <p:nvSpPr>
          <p:cNvPr id="137238" name="Text Box 22"/>
          <p:cNvSpPr txBox="1">
            <a:spLocks noChangeArrowheads="1"/>
          </p:cNvSpPr>
          <p:nvPr/>
        </p:nvSpPr>
        <p:spPr bwMode="auto">
          <a:xfrm>
            <a:off x="3639162" y="166315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a:t>
            </a:r>
            <a:endParaRPr kumimoji="1" lang="en-US" altLang="zh-CN" sz="2000" b="1">
              <a:solidFill>
                <a:srgbClr val="000099"/>
              </a:solidFill>
              <a:latin typeface="+mn-lt"/>
              <a:ea typeface="黑体" panose="02010609060101010101" pitchFamily="2" charset="-122"/>
            </a:endParaRPr>
          </a:p>
        </p:txBody>
      </p:sp>
      <p:sp>
        <p:nvSpPr>
          <p:cNvPr id="137239" name="Text Box 23"/>
          <p:cNvSpPr txBox="1">
            <a:spLocks noChangeArrowheads="1"/>
          </p:cNvSpPr>
          <p:nvPr/>
        </p:nvSpPr>
        <p:spPr bwMode="auto">
          <a:xfrm>
            <a:off x="6559368" y="166315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a:t>
            </a:r>
            <a:endParaRPr kumimoji="1" lang="en-US" altLang="zh-CN" sz="2000" b="1">
              <a:solidFill>
                <a:srgbClr val="000099"/>
              </a:solidFill>
              <a:latin typeface="+mn-lt"/>
              <a:ea typeface="黑体" panose="02010609060101010101" pitchFamily="2" charset="-122"/>
            </a:endParaRPr>
          </a:p>
        </p:txBody>
      </p:sp>
      <p:sp>
        <p:nvSpPr>
          <p:cNvPr id="137240" name="Text Box 24"/>
          <p:cNvSpPr txBox="1">
            <a:spLocks noChangeArrowheads="1"/>
          </p:cNvSpPr>
          <p:nvPr/>
        </p:nvSpPr>
        <p:spPr bwMode="auto">
          <a:xfrm>
            <a:off x="6067508" y="5060403"/>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anose="02010609060101010101" pitchFamily="2" charset="-122"/>
              </a:rPr>
              <a:t>…</a:t>
            </a:r>
            <a:endParaRPr kumimoji="1" lang="en-US" altLang="zh-CN" sz="1600" b="1">
              <a:solidFill>
                <a:srgbClr val="000099"/>
              </a:solidFill>
              <a:latin typeface="+mn-lt"/>
              <a:ea typeface="黑体" panose="02010609060101010101" pitchFamily="2" charset="-122"/>
            </a:endParaRPr>
          </a:p>
        </p:txBody>
      </p:sp>
      <p:sp>
        <p:nvSpPr>
          <p:cNvPr id="137241" name="Line 25"/>
          <p:cNvSpPr>
            <a:spLocks noChangeShapeType="1"/>
          </p:cNvSpPr>
          <p:nvPr/>
        </p:nvSpPr>
        <p:spPr bwMode="auto">
          <a:xfrm>
            <a:off x="3047554" y="2167978"/>
            <a:ext cx="552053"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2" name="Line 26"/>
          <p:cNvSpPr>
            <a:spLocks noChangeShapeType="1"/>
          </p:cNvSpPr>
          <p:nvPr/>
        </p:nvSpPr>
        <p:spPr bwMode="auto">
          <a:xfrm>
            <a:off x="5955722" y="2185441"/>
            <a:ext cx="636323"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3" name="Line 27"/>
          <p:cNvSpPr>
            <a:spLocks noChangeShapeType="1"/>
          </p:cNvSpPr>
          <p:nvPr/>
        </p:nvSpPr>
        <p:spPr bwMode="auto">
          <a:xfrm flipH="1">
            <a:off x="4089748" y="2169566"/>
            <a:ext cx="632883"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4" name="Line 28"/>
          <p:cNvSpPr>
            <a:spLocks noChangeShapeType="1"/>
          </p:cNvSpPr>
          <p:nvPr/>
        </p:nvSpPr>
        <p:spPr bwMode="auto">
          <a:xfrm flipH="1">
            <a:off x="7030592" y="2169566"/>
            <a:ext cx="620844"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5" name="Line 29"/>
          <p:cNvSpPr>
            <a:spLocks noChangeShapeType="1"/>
          </p:cNvSpPr>
          <p:nvPr/>
        </p:nvSpPr>
        <p:spPr bwMode="auto">
          <a:xfrm>
            <a:off x="3850696" y="3117303"/>
            <a:ext cx="1245129"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6" name="Line 30"/>
          <p:cNvSpPr>
            <a:spLocks noChangeShapeType="1"/>
          </p:cNvSpPr>
          <p:nvPr/>
        </p:nvSpPr>
        <p:spPr bwMode="auto">
          <a:xfrm flipH="1">
            <a:off x="5620363" y="3133178"/>
            <a:ext cx="1248569"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7" name="Line 31"/>
          <p:cNvSpPr>
            <a:spLocks noChangeShapeType="1"/>
          </p:cNvSpPr>
          <p:nvPr/>
        </p:nvSpPr>
        <p:spPr bwMode="auto">
          <a:xfrm>
            <a:off x="5668517" y="4244428"/>
            <a:ext cx="1762786"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8" name="Line 32"/>
          <p:cNvSpPr>
            <a:spLocks noChangeShapeType="1"/>
          </p:cNvSpPr>
          <p:nvPr/>
        </p:nvSpPr>
        <p:spPr bwMode="auto">
          <a:xfrm flipH="1">
            <a:off x="3219534" y="4234904"/>
            <a:ext cx="1783423"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49" name="Line 33"/>
          <p:cNvSpPr>
            <a:spLocks noChangeShapeType="1"/>
          </p:cNvSpPr>
          <p:nvPr/>
        </p:nvSpPr>
        <p:spPr bwMode="auto">
          <a:xfrm flipH="1">
            <a:off x="5092386" y="4190454"/>
            <a:ext cx="264848"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7250" name="Text Box 34"/>
          <p:cNvSpPr txBox="1">
            <a:spLocks noChangeArrowheads="1"/>
          </p:cNvSpPr>
          <p:nvPr/>
        </p:nvSpPr>
        <p:spPr bwMode="auto">
          <a:xfrm>
            <a:off x="2569452" y="5173117"/>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a:t>
            </a:r>
            <a:r>
              <a:rPr kumimoji="1" lang="zh-CN" altLang="en-US"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137251" name="Text Box 35"/>
          <p:cNvSpPr txBox="1">
            <a:spLocks noChangeArrowheads="1"/>
          </p:cNvSpPr>
          <p:nvPr/>
        </p:nvSpPr>
        <p:spPr bwMode="auto">
          <a:xfrm>
            <a:off x="4430266" y="5141367"/>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a:t>
            </a:r>
            <a:r>
              <a:rPr kumimoji="1" lang="zh-CN" altLang="en-US"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137252" name="Text Box 36"/>
          <p:cNvSpPr txBox="1">
            <a:spLocks noChangeArrowheads="1"/>
          </p:cNvSpPr>
          <p:nvPr/>
        </p:nvSpPr>
        <p:spPr bwMode="auto">
          <a:xfrm>
            <a:off x="6652237" y="5120729"/>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接口</a:t>
            </a:r>
            <a:r>
              <a:rPr kumimoji="1" lang="zh-CN" altLang="en-US"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3</a:t>
            </a:r>
            <a:endParaRPr kumimoji="1" lang="en-US" altLang="zh-CN" sz="2000" b="1">
              <a:solidFill>
                <a:srgbClr val="000099"/>
              </a:solidFill>
              <a:latin typeface="+mn-lt"/>
              <a:ea typeface="黑体" panose="02010609060101010101" pitchFamily="2" charset="-122"/>
            </a:endParaRPr>
          </a:p>
        </p:txBody>
      </p:sp>
      <p:sp>
        <p:nvSpPr>
          <p:cNvPr id="137253" name="Text Box 37"/>
          <p:cNvSpPr txBox="1">
            <a:spLocks noChangeArrowheads="1"/>
          </p:cNvSpPr>
          <p:nvPr/>
        </p:nvSpPr>
        <p:spPr bwMode="auto">
          <a:xfrm>
            <a:off x="1135146" y="188640"/>
            <a:ext cx="7782057" cy="1274195"/>
          </a:xfrm>
          <a:prstGeom prst="rect">
            <a:avLst/>
          </a:prstGeom>
          <a:solidFill>
            <a:srgbClr val="FFFF00"/>
          </a:solidFill>
          <a:ln>
            <a:noFill/>
          </a:ln>
          <a:effectLst/>
        </p:spPr>
        <p:txBody>
          <a:bodyPr>
            <a:spAutoFit/>
          </a:bodyPr>
          <a:lstStyle/>
          <a:p>
            <a:pPr algn="ctr">
              <a:lnSpc>
                <a:spcPct val="120000"/>
              </a:lnSpc>
            </a:pPr>
            <a:r>
              <a:rPr lang="en-US" altLang="zh-CN" sz="3200" b="1" dirty="0">
                <a:solidFill>
                  <a:srgbClr val="333399"/>
                </a:solidFill>
                <a:latin typeface="+mn-lt"/>
                <a:ea typeface="黑体" panose="02010609060101010101" pitchFamily="2" charset="-122"/>
              </a:rPr>
              <a:t>Everything over IP </a:t>
            </a:r>
            <a:endParaRPr lang="en-US" altLang="zh-CN" sz="3200" b="1" dirty="0">
              <a:solidFill>
                <a:srgbClr val="333399"/>
              </a:solidFill>
              <a:latin typeface="+mn-lt"/>
              <a:ea typeface="黑体" panose="02010609060101010101" pitchFamily="2" charset="-122"/>
            </a:endParaRPr>
          </a:p>
          <a:p>
            <a:pPr algn="ctr">
              <a:lnSpc>
                <a:spcPct val="120000"/>
              </a:lnSpc>
            </a:pPr>
            <a:r>
              <a:rPr lang="en-US" altLang="zh-CN" sz="3200" b="1" dirty="0">
                <a:solidFill>
                  <a:srgbClr val="333399"/>
                </a:solidFill>
                <a:latin typeface="+mn-lt"/>
                <a:ea typeface="黑体" panose="02010609060101010101" pitchFamily="2" charset="-122"/>
              </a:rPr>
              <a:t>IP</a:t>
            </a:r>
            <a:r>
              <a:rPr lang="en-US" altLang="zh-CN" sz="1600" b="1" dirty="0">
                <a:solidFill>
                  <a:srgbClr val="333399"/>
                </a:solidFill>
                <a:latin typeface="+mn-lt"/>
                <a:ea typeface="黑体" panose="02010609060101010101" pitchFamily="2" charset="-122"/>
              </a:rPr>
              <a:t> </a:t>
            </a:r>
            <a:r>
              <a:rPr lang="zh-CN" altLang="en-US" sz="3200" b="1" dirty="0">
                <a:solidFill>
                  <a:srgbClr val="333399"/>
                </a:solidFill>
                <a:latin typeface="+mn-lt"/>
                <a:ea typeface="黑体" panose="02010609060101010101" pitchFamily="2" charset="-122"/>
              </a:rPr>
              <a:t>可为各式各样的应用程序提供服务</a:t>
            </a:r>
            <a:endParaRPr lang="zh-CN" altLang="en-US" sz="3200" b="1" dirty="0">
              <a:solidFill>
                <a:srgbClr val="333399"/>
              </a:solidFill>
              <a:latin typeface="+mn-lt"/>
              <a:ea typeface="黑体" panose="02010609060101010101" pitchFamily="2" charset="-122"/>
            </a:endParaRPr>
          </a:p>
        </p:txBody>
      </p:sp>
      <p:sp>
        <p:nvSpPr>
          <p:cNvPr id="137254" name="Text Box 38"/>
          <p:cNvSpPr txBox="1">
            <a:spLocks noChangeArrowheads="1"/>
          </p:cNvSpPr>
          <p:nvPr/>
        </p:nvSpPr>
        <p:spPr bwMode="auto">
          <a:xfrm>
            <a:off x="1135146" y="188640"/>
            <a:ext cx="7782057" cy="1274195"/>
          </a:xfrm>
          <a:prstGeom prst="rect">
            <a:avLst/>
          </a:prstGeom>
          <a:solidFill>
            <a:srgbClr val="00FF99"/>
          </a:solidFill>
          <a:ln>
            <a:noFill/>
          </a:ln>
          <a:effectLst/>
        </p:spPr>
        <p:txBody>
          <a:bodyPr>
            <a:spAutoFit/>
          </a:bodyPr>
          <a:lstStyle/>
          <a:p>
            <a:pPr algn="ctr">
              <a:lnSpc>
                <a:spcPct val="120000"/>
              </a:lnSpc>
            </a:pPr>
            <a:r>
              <a:rPr lang="en-US" altLang="zh-CN" sz="3200" b="1" dirty="0">
                <a:solidFill>
                  <a:srgbClr val="333399"/>
                </a:solidFill>
                <a:latin typeface="+mn-lt"/>
                <a:ea typeface="黑体" panose="02010609060101010101" pitchFamily="2" charset="-122"/>
              </a:rPr>
              <a:t>IP over Everything </a:t>
            </a:r>
            <a:endParaRPr lang="en-US" altLang="zh-CN" sz="3200" b="1" dirty="0">
              <a:solidFill>
                <a:srgbClr val="333399"/>
              </a:solidFill>
              <a:latin typeface="+mn-lt"/>
              <a:ea typeface="黑体" panose="02010609060101010101" pitchFamily="2" charset="-122"/>
            </a:endParaRPr>
          </a:p>
          <a:p>
            <a:pPr algn="ctr">
              <a:lnSpc>
                <a:spcPct val="120000"/>
              </a:lnSpc>
            </a:pPr>
            <a:r>
              <a:rPr lang="en-US" altLang="zh-CN" sz="3200" b="1" dirty="0">
                <a:solidFill>
                  <a:srgbClr val="333399"/>
                </a:solidFill>
                <a:latin typeface="+mn-lt"/>
                <a:ea typeface="黑体" panose="02010609060101010101" pitchFamily="2" charset="-122"/>
              </a:rPr>
              <a:t>IP</a:t>
            </a:r>
            <a:r>
              <a:rPr lang="en-US" altLang="zh-CN" sz="1200" b="1" dirty="0">
                <a:solidFill>
                  <a:srgbClr val="333399"/>
                </a:solidFill>
                <a:latin typeface="+mn-lt"/>
                <a:ea typeface="黑体" panose="02010609060101010101" pitchFamily="2" charset="-122"/>
              </a:rPr>
              <a:t> </a:t>
            </a:r>
            <a:r>
              <a:rPr lang="zh-CN" altLang="en-US" sz="3200" b="1" dirty="0">
                <a:solidFill>
                  <a:srgbClr val="333399"/>
                </a:solidFill>
                <a:latin typeface="+mn-lt"/>
                <a:ea typeface="黑体" panose="02010609060101010101" pitchFamily="2" charset="-122"/>
              </a:rPr>
              <a:t>可应用到各式各样的网络上</a:t>
            </a:r>
            <a:endParaRPr lang="zh-CN" altLang="en-US" sz="3200" b="1" dirty="0">
              <a:solidFill>
                <a:srgbClr val="333399"/>
              </a:solidFill>
              <a:latin typeface="+mn-lt"/>
              <a:ea typeface="黑体" panose="02010609060101010101" pitchFamily="2" charset="-122"/>
            </a:endParaRPr>
          </a:p>
        </p:txBody>
      </p:sp>
      <p:sp>
        <p:nvSpPr>
          <p:cNvPr id="2" name="矩形 1"/>
          <p:cNvSpPr/>
          <p:nvPr/>
        </p:nvSpPr>
        <p:spPr>
          <a:xfrm>
            <a:off x="2298273" y="6021288"/>
            <a:ext cx="5674951" cy="461665"/>
          </a:xfrm>
          <a:prstGeom prst="rect">
            <a:avLst/>
          </a:prstGeom>
        </p:spPr>
        <p:txBody>
          <a:bodyPr wrap="square">
            <a:spAutoFit/>
          </a:bodyPr>
          <a:lstStyle/>
          <a:p>
            <a:pPr algn="ctr"/>
            <a:r>
              <a:rPr lang="zh-CN" altLang="zh-CN" sz="2400" b="1" dirty="0">
                <a:latin typeface="+mn-lt"/>
                <a:ea typeface="黑体" panose="02010609060101010101" pitchFamily="2" charset="-122"/>
              </a:rPr>
              <a:t>沙漏计时器形状的</a:t>
            </a:r>
            <a:r>
              <a:rPr lang="en-US" altLang="zh-CN" sz="2400" b="1" dirty="0">
                <a:latin typeface="+mn-lt"/>
                <a:ea typeface="黑体" panose="02010609060101010101" pitchFamily="2" charset="-122"/>
              </a:rPr>
              <a:t> TCP/IP </a:t>
            </a:r>
            <a:r>
              <a:rPr lang="zh-CN" altLang="zh-CN" sz="2400" b="1" dirty="0">
                <a:latin typeface="+mn-lt"/>
                <a:ea typeface="黑体" panose="02010609060101010101" pitchFamily="2" charset="-122"/>
              </a:rPr>
              <a:t>协议族</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indefinite" fill="hold" grpId="0" nodeType="afterEffect">
                                  <p:stCondLst>
                                    <p:cond delay="0"/>
                                  </p:stCondLst>
                                  <p:endCondLst>
                                    <p:cond evt="onNext" delay="0">
                                      <p:tgtEl>
                                        <p:sldTgt/>
                                      </p:tgtEl>
                                    </p:cond>
                                  </p:end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indefinite" fill="hold" grpId="1" nodeType="afterEffect">
                                  <p:stCondLst>
                                    <p:cond delay="0"/>
                                  </p:stCondLst>
                                  <p:endCondLst>
                                    <p:cond evt="onNext" delay="0">
                                      <p:tgtEl>
                                        <p:sldTgt/>
                                      </p:tgtEl>
                                    </p:cond>
                                  </p:end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19" grpId="0" animBg="1"/>
      <p:bldP spid="137219" grpId="1" animBg="1"/>
      <p:bldP spid="137227" grpId="0" animBg="1"/>
      <p:bldP spid="137227" grpId="1" animBg="1"/>
      <p:bldP spid="137253" grpId="0" animBg="1"/>
      <p:bldP spid="137254" grpId="0" animBg="1"/>
    </p:bld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2104" name="AutoShape 8"/>
          <p:cNvSpPr>
            <a:spLocks noChangeArrowheads="1"/>
          </p:cNvSpPr>
          <p:nvPr/>
        </p:nvSpPr>
        <p:spPr bwMode="auto">
          <a:xfrm>
            <a:off x="4953000" y="652184"/>
            <a:ext cx="4176464" cy="2305050"/>
          </a:xfrm>
          <a:prstGeom prst="wedgeRoundRectCallout">
            <a:avLst>
              <a:gd name="adj1" fmla="val -28722"/>
              <a:gd name="adj2" fmla="val 70384"/>
              <a:gd name="adj3" fmla="val 16667"/>
            </a:avLst>
          </a:prstGeom>
          <a:solidFill>
            <a:schemeClr val="bg1"/>
          </a:solidFill>
          <a:ln w="25400" algn="ctr">
            <a:solidFill>
              <a:srgbClr val="0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600" dirty="0">
                <a:solidFill>
                  <a:srgbClr val="333399"/>
                </a:solidFill>
                <a:ea typeface="黑体" panose="02010609060101010101" pitchFamily="2" charset="-122"/>
              </a:rPr>
              <a:t>TCP/IP</a:t>
            </a:r>
            <a:r>
              <a:rPr kumimoji="1" lang="zh-CN" altLang="en-US" sz="2600" dirty="0">
                <a:solidFill>
                  <a:srgbClr val="333399"/>
                </a:solidFill>
                <a:ea typeface="黑体" panose="02010609060101010101" pitchFamily="2" charset="-122"/>
              </a:rPr>
              <a:t>具有包容性、统一性、平等性和抽象性等特征。这正是它具有如此强大生命力的原因！</a:t>
            </a:r>
            <a:endParaRPr kumimoji="1" lang="zh-CN" altLang="en-US" sz="2600" dirty="0">
              <a:solidFill>
                <a:srgbClr val="333399"/>
              </a:solidFill>
              <a:ea typeface="黑体" panose="02010609060101010101" pitchFamily="2" charset="-122"/>
            </a:endParaRPr>
          </a:p>
        </p:txBody>
      </p:sp>
      <p:sp>
        <p:nvSpPr>
          <p:cNvPr id="772105" name="AutoShape 9"/>
          <p:cNvSpPr>
            <a:spLocks noChangeArrowheads="1"/>
          </p:cNvSpPr>
          <p:nvPr/>
        </p:nvSpPr>
        <p:spPr bwMode="auto">
          <a:xfrm>
            <a:off x="632520" y="653772"/>
            <a:ext cx="3601715" cy="2303462"/>
          </a:xfrm>
          <a:prstGeom prst="wedgeRoundRectCallout">
            <a:avLst>
              <a:gd name="adj1" fmla="val 28306"/>
              <a:gd name="adj2" fmla="val 67093"/>
              <a:gd name="adj3" fmla="val 16667"/>
            </a:avLst>
          </a:prstGeom>
          <a:solidFill>
            <a:schemeClr val="bg1"/>
          </a:solidFill>
          <a:ln w="25400" algn="ctr">
            <a:solidFill>
              <a:srgbClr val="0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kumimoji="1" lang="en-US" altLang="zh-CN" sz="2600" dirty="0">
                <a:solidFill>
                  <a:srgbClr val="333399"/>
                </a:solidFill>
                <a:ea typeface="黑体" panose="02010609060101010101" pitchFamily="2" charset="-122"/>
              </a:rPr>
              <a:t>TCP/IP</a:t>
            </a:r>
            <a:r>
              <a:rPr kumimoji="1" lang="zh-CN" altLang="en-US" sz="2600" dirty="0">
                <a:solidFill>
                  <a:srgbClr val="333399"/>
                </a:solidFill>
                <a:ea typeface="黑体" panose="02010609060101010101" pitchFamily="2" charset="-122"/>
              </a:rPr>
              <a:t>是本章最后内容。你知道为什么</a:t>
            </a:r>
            <a:r>
              <a:rPr kumimoji="1" lang="en-US" altLang="zh-CN" sz="2600" dirty="0">
                <a:solidFill>
                  <a:srgbClr val="333399"/>
                </a:solidFill>
                <a:ea typeface="黑体" panose="02010609060101010101" pitchFamily="2" charset="-122"/>
              </a:rPr>
              <a:t>TCP/IP</a:t>
            </a:r>
            <a:r>
              <a:rPr kumimoji="1" lang="zh-CN" altLang="en-US" sz="2600" dirty="0">
                <a:solidFill>
                  <a:srgbClr val="333399"/>
                </a:solidFill>
                <a:ea typeface="黑体" panose="02010609060101010101" pitchFamily="2" charset="-122"/>
              </a:rPr>
              <a:t>能够淘汰</a:t>
            </a:r>
            <a:r>
              <a:rPr kumimoji="1" lang="en-US" altLang="zh-CN" sz="2600" dirty="0">
                <a:solidFill>
                  <a:srgbClr val="333399"/>
                </a:solidFill>
                <a:ea typeface="黑体" panose="02010609060101010101" pitchFamily="2" charset="-122"/>
              </a:rPr>
              <a:t>OSI</a:t>
            </a:r>
            <a:r>
              <a:rPr kumimoji="1" lang="zh-CN" altLang="en-US" sz="2600" dirty="0">
                <a:solidFill>
                  <a:srgbClr val="333399"/>
                </a:solidFill>
                <a:ea typeface="黑体" panose="02010609060101010101" pitchFamily="2" charset="-122"/>
              </a:rPr>
              <a:t>而具有如此强大的生命力吗？</a:t>
            </a:r>
            <a:endParaRPr kumimoji="1" lang="zh-CN" altLang="en-US" sz="2600" dirty="0">
              <a:solidFill>
                <a:srgbClr val="333399"/>
              </a:solidFill>
              <a:ea typeface="黑体" panose="02010609060101010101" pitchFamily="2" charset="-122"/>
            </a:endParaRPr>
          </a:p>
        </p:txBody>
      </p:sp>
      <p:pic>
        <p:nvPicPr>
          <p:cNvPr id="6" name="图片 5"/>
          <p:cNvPicPr>
            <a:picLocks noChangeAspect="1"/>
          </p:cNvPicPr>
          <p:nvPr/>
        </p:nvPicPr>
        <p:blipFill>
          <a:blip r:embed="rId1"/>
          <a:stretch>
            <a:fillRect/>
          </a:stretch>
        </p:blipFill>
        <p:spPr>
          <a:xfrm>
            <a:off x="2866084" y="3356992"/>
            <a:ext cx="1368151" cy="2794554"/>
          </a:xfrm>
          <a:prstGeom prst="rect">
            <a:avLst/>
          </a:prstGeom>
        </p:spPr>
      </p:pic>
      <p:pic>
        <p:nvPicPr>
          <p:cNvPr id="7" name="图片 6"/>
          <p:cNvPicPr>
            <a:picLocks noChangeAspect="1"/>
          </p:cNvPicPr>
          <p:nvPr/>
        </p:nvPicPr>
        <p:blipFill>
          <a:blip r:embed="rId2"/>
          <a:stretch>
            <a:fillRect/>
          </a:stretch>
        </p:blipFill>
        <p:spPr>
          <a:xfrm>
            <a:off x="5169024" y="3486453"/>
            <a:ext cx="1296144" cy="266509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72105"/>
                                        </p:tgtEl>
                                        <p:attrNameLst>
                                          <p:attrName>style.visibility</p:attrName>
                                        </p:attrNameLst>
                                      </p:cBhvr>
                                      <p:to>
                                        <p:strVal val="visible"/>
                                      </p:to>
                                    </p:set>
                                    <p:animEffect transition="in" filter="fade">
                                      <p:cBhvr>
                                        <p:cTn id="7" dur="500"/>
                                        <p:tgtEl>
                                          <p:spTgt spid="77210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72104"/>
                                        </p:tgtEl>
                                        <p:attrNameLst>
                                          <p:attrName>style.visibility</p:attrName>
                                        </p:attrNameLst>
                                      </p:cBhvr>
                                      <p:to>
                                        <p:strVal val="visible"/>
                                      </p:to>
                                    </p:set>
                                    <p:animEffect transition="in" filter="fade">
                                      <p:cBhvr>
                                        <p:cTn id="12" dur="500"/>
                                        <p:tgtEl>
                                          <p:spTgt spid="772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104" grpId="0" animBg="1"/>
      <p:bldP spid="772105"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endParaRPr lang="zh-CN" altLang="en-US" dirty="0"/>
          </a:p>
        </p:txBody>
      </p:sp>
      <p:sp>
        <p:nvSpPr>
          <p:cNvPr id="4" name="Rectangle 3"/>
          <p:cNvSpPr txBox="1">
            <a:spLocks noChangeArrowheads="1"/>
          </p:cNvSpPr>
          <p:nvPr/>
        </p:nvSpPr>
        <p:spPr>
          <a:xfrm>
            <a:off x="900113" y="1341438"/>
            <a:ext cx="7772400" cy="4679950"/>
          </a:xfrm>
          <a:prstGeom prst="rect">
            <a:avLst/>
          </a:prstGeom>
        </p:spPr>
        <p:txBody>
          <a:bodyPr/>
          <a:lstStyle>
            <a:lvl1pPr marL="342900" indent="-342900" algn="l" rtl="0" eaLnBrk="1" fontAlgn="base" hangingPunct="1">
              <a:spcBef>
                <a:spcPct val="200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spcBef>
                <a:spcPct val="200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spcBef>
                <a:spcPct val="200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pPr>
              <a:buFont typeface="Wingdings" panose="05000000000000000000" pitchFamily="2" charset="2"/>
              <a:buNone/>
            </a:pPr>
            <a:r>
              <a:rPr lang="en-US" altLang="zh-CN" kern="0" dirty="0">
                <a:latin typeface="Times New Roman" panose="02020603050405020304" pitchFamily="18" charset="0"/>
                <a:ea typeface="楷体_GB2312" pitchFamily="49" charset="-122"/>
              </a:rPr>
              <a:t>1.1  </a:t>
            </a:r>
            <a:r>
              <a:rPr lang="zh-CN" altLang="en-US" kern="0" dirty="0">
                <a:latin typeface="Times New Roman" panose="02020603050405020304" pitchFamily="18" charset="0"/>
                <a:ea typeface="楷体_GB2312" pitchFamily="49" charset="-122"/>
              </a:rPr>
              <a:t>计算机网络在信息时代中的作用</a:t>
            </a:r>
            <a:endParaRPr lang="zh-CN" altLang="en-US" kern="0" dirty="0">
              <a:latin typeface="Times New Roman" panose="02020603050405020304" pitchFamily="18" charset="0"/>
              <a:ea typeface="楷体_GB2312" pitchFamily="49" charset="-122"/>
            </a:endParaRPr>
          </a:p>
          <a:p>
            <a:pPr>
              <a:buFont typeface="Wingdings" panose="05000000000000000000" pitchFamily="2" charset="2"/>
              <a:buNone/>
            </a:pPr>
            <a:r>
              <a:rPr lang="en-US" altLang="zh-CN" kern="0" dirty="0">
                <a:latin typeface="Times New Roman" panose="02020603050405020304" pitchFamily="18" charset="0"/>
                <a:ea typeface="楷体_GB2312" pitchFamily="49" charset="-122"/>
              </a:rPr>
              <a:t>1.2  </a:t>
            </a:r>
            <a:r>
              <a:rPr lang="zh-CN" altLang="en-US" kern="0" dirty="0">
                <a:latin typeface="Times New Roman" panose="02020603050405020304" pitchFamily="18" charset="0"/>
                <a:ea typeface="楷体_GB2312" pitchFamily="49" charset="-122"/>
              </a:rPr>
              <a:t>因特网概述</a:t>
            </a:r>
            <a:endParaRPr lang="zh-CN" altLang="en-US" kern="0" dirty="0">
              <a:latin typeface="Times New Roman" panose="02020603050405020304" pitchFamily="18" charset="0"/>
              <a:ea typeface="楷体_GB2312" pitchFamily="49" charset="-122"/>
            </a:endParaRPr>
          </a:p>
          <a:p>
            <a:pPr>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2.1  </a:t>
            </a:r>
            <a:r>
              <a:rPr lang="zh-CN" altLang="en-US" kern="0" dirty="0">
                <a:latin typeface="Times New Roman" panose="02020603050405020304" pitchFamily="18" charset="0"/>
                <a:ea typeface="楷体_GB2312" pitchFamily="49" charset="-122"/>
              </a:rPr>
              <a:t>网络的网络</a:t>
            </a:r>
            <a:endParaRPr lang="zh-CN" altLang="en-US" kern="0" dirty="0">
              <a:latin typeface="Times New Roman" panose="02020603050405020304" pitchFamily="18" charset="0"/>
              <a:ea typeface="楷体_GB2312" pitchFamily="49" charset="-122"/>
            </a:endParaRPr>
          </a:p>
          <a:p>
            <a:pPr>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2.2  </a:t>
            </a:r>
            <a:r>
              <a:rPr lang="zh-CN" altLang="en-US" kern="0" dirty="0">
                <a:latin typeface="Times New Roman" panose="02020603050405020304" pitchFamily="18" charset="0"/>
                <a:ea typeface="楷体_GB2312" pitchFamily="49" charset="-122"/>
              </a:rPr>
              <a:t>因特网发展的三个阶段</a:t>
            </a:r>
            <a:endParaRPr lang="zh-CN" altLang="en-US" kern="0" dirty="0">
              <a:latin typeface="Times New Roman" panose="02020603050405020304" pitchFamily="18" charset="0"/>
              <a:ea typeface="楷体_GB2312" pitchFamily="49" charset="-122"/>
            </a:endParaRPr>
          </a:p>
          <a:p>
            <a:pPr>
              <a:buFont typeface="Wingdings" panose="05000000000000000000" pitchFamily="2" charset="2"/>
              <a:buNone/>
            </a:pPr>
            <a:r>
              <a:rPr lang="zh-CN" altLang="en-US" sz="900" kern="0" dirty="0">
                <a:latin typeface="Times New Roman" panose="02020603050405020304" pitchFamily="18" charset="0"/>
                <a:ea typeface="楷体_GB2312" pitchFamily="49" charset="-122"/>
              </a:rPr>
              <a:t>           </a:t>
            </a: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2.3  </a:t>
            </a:r>
            <a:r>
              <a:rPr lang="zh-CN" altLang="en-US" kern="0" dirty="0">
                <a:latin typeface="Times New Roman" panose="02020603050405020304" pitchFamily="18" charset="0"/>
                <a:ea typeface="楷体_GB2312" pitchFamily="49" charset="-122"/>
              </a:rPr>
              <a:t>因特网的标准化工作</a:t>
            </a:r>
            <a:endParaRPr lang="zh-CN" altLang="en-US" kern="0" dirty="0">
              <a:latin typeface="Times New Roman" panose="02020603050405020304" pitchFamily="18" charset="0"/>
              <a:ea typeface="楷体_GB2312" pitchFamily="49" charset="-122"/>
            </a:endParaRPr>
          </a:p>
          <a:p>
            <a:pPr>
              <a:buFont typeface="Wingdings" panose="05000000000000000000" pitchFamily="2" charset="2"/>
              <a:buNone/>
            </a:pPr>
            <a:r>
              <a:rPr lang="en-US" altLang="zh-CN" kern="0" dirty="0">
                <a:latin typeface="Times New Roman" panose="02020603050405020304" pitchFamily="18" charset="0"/>
                <a:ea typeface="楷体_GB2312" pitchFamily="49" charset="-122"/>
              </a:rPr>
              <a:t>1.3  </a:t>
            </a:r>
            <a:r>
              <a:rPr lang="zh-CN" altLang="en-US" kern="0" dirty="0">
                <a:latin typeface="Times New Roman" panose="02020603050405020304" pitchFamily="18" charset="0"/>
                <a:ea typeface="楷体_GB2312" pitchFamily="49" charset="-122"/>
              </a:rPr>
              <a:t>因特网的组成</a:t>
            </a:r>
            <a:endParaRPr lang="zh-CN" altLang="en-US" kern="0" dirty="0">
              <a:latin typeface="Times New Roman" panose="02020603050405020304" pitchFamily="18" charset="0"/>
              <a:ea typeface="楷体_GB2312" pitchFamily="49" charset="-122"/>
            </a:endParaRPr>
          </a:p>
          <a:p>
            <a:pPr>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3.1  </a:t>
            </a:r>
            <a:r>
              <a:rPr lang="zh-CN" altLang="en-US" kern="0" dirty="0">
                <a:latin typeface="Times New Roman" panose="02020603050405020304" pitchFamily="18" charset="0"/>
                <a:ea typeface="楷体_GB2312" pitchFamily="49" charset="-122"/>
              </a:rPr>
              <a:t>因特网的边缘部分</a:t>
            </a:r>
            <a:endParaRPr lang="zh-CN" altLang="en-US" kern="0" dirty="0">
              <a:latin typeface="Times New Roman" panose="02020603050405020304" pitchFamily="18" charset="0"/>
              <a:ea typeface="楷体_GB2312" pitchFamily="49" charset="-122"/>
            </a:endParaRPr>
          </a:p>
          <a:p>
            <a:pPr>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3.2  </a:t>
            </a:r>
            <a:r>
              <a:rPr lang="zh-CN" altLang="en-US" kern="0" dirty="0">
                <a:latin typeface="Times New Roman" panose="02020603050405020304" pitchFamily="18" charset="0"/>
                <a:ea typeface="楷体_GB2312" pitchFamily="49" charset="-122"/>
              </a:rPr>
              <a:t>因特网的核心部分</a:t>
            </a:r>
            <a:endParaRPr lang="zh-CN" altLang="en-US" kern="0" dirty="0">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10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blinds(horizontal)">
                                      <p:cBhvr>
                                        <p:cTn id="17" dur="10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blinds(horizontal)">
                                      <p:cBhvr>
                                        <p:cTn id="22" dur="1000"/>
                                        <p:tgtEl>
                                          <p:spTgt spid="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animEffect transition="in" filter="blinds(horizontal)">
                                      <p:cBhvr>
                                        <p:cTn id="27" dur="1000"/>
                                        <p:tgtEl>
                                          <p:spTgt spid="4">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xEl>
                                              <p:pRg st="4" end="4"/>
                                            </p:txEl>
                                          </p:spTgt>
                                        </p:tgtEl>
                                        <p:attrNameLst>
                                          <p:attrName>style.visibility</p:attrName>
                                        </p:attrNameLst>
                                      </p:cBhvr>
                                      <p:to>
                                        <p:strVal val="visible"/>
                                      </p:to>
                                    </p:set>
                                    <p:animEffect transition="in" filter="blinds(horizontal)">
                                      <p:cBhvr>
                                        <p:cTn id="32" dur="1000"/>
                                        <p:tgtEl>
                                          <p:spTgt spid="4">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Effect transition="in" filter="blinds(horizontal)">
                                      <p:cBhvr>
                                        <p:cTn id="37" dur="1000"/>
                                        <p:tgtEl>
                                          <p:spTgt spid="4">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
                                            <p:txEl>
                                              <p:pRg st="6" end="6"/>
                                            </p:txEl>
                                          </p:spTgt>
                                        </p:tgtEl>
                                        <p:attrNameLst>
                                          <p:attrName>style.visibility</p:attrName>
                                        </p:attrNameLst>
                                      </p:cBhvr>
                                      <p:to>
                                        <p:strVal val="visible"/>
                                      </p:to>
                                    </p:set>
                                    <p:animEffect transition="in" filter="blinds(horizontal)">
                                      <p:cBhvr>
                                        <p:cTn id="42" dur="1000"/>
                                        <p:tgtEl>
                                          <p:spTgt spid="4">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
                                            <p:txEl>
                                              <p:pRg st="7" end="7"/>
                                            </p:txEl>
                                          </p:spTgt>
                                        </p:tgtEl>
                                        <p:attrNameLst>
                                          <p:attrName>style.visibility</p:attrName>
                                        </p:attrNameLst>
                                      </p:cBhvr>
                                      <p:to>
                                        <p:strVal val="visible"/>
                                      </p:to>
                                    </p:set>
                                    <p:animEffect transition="in" filter="blinds(horizontal)">
                                      <p:cBhvr>
                                        <p:cTn id="47" dur="10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endParaRPr lang="zh-CN" altLang="en-US" dirty="0"/>
          </a:p>
        </p:txBody>
      </p:sp>
      <p:sp>
        <p:nvSpPr>
          <p:cNvPr id="5" name="Rectangle 3"/>
          <p:cNvSpPr txBox="1">
            <a:spLocks noChangeArrowheads="1"/>
          </p:cNvSpPr>
          <p:nvPr/>
        </p:nvSpPr>
        <p:spPr>
          <a:xfrm>
            <a:off x="1042988" y="1412875"/>
            <a:ext cx="7772400" cy="5256213"/>
          </a:xfrm>
          <a:prstGeom prst="rect">
            <a:avLst/>
          </a:prstGeom>
        </p:spPr>
        <p:txBody>
          <a:bodyPr/>
          <a:lstStyle>
            <a:lvl1pPr marL="342900" indent="-342900" algn="l" rtl="0" eaLnBrk="1" fontAlgn="base" hangingPunct="1">
              <a:spcBef>
                <a:spcPct val="200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spcBef>
                <a:spcPct val="200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spcBef>
                <a:spcPct val="200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pPr>
              <a:lnSpc>
                <a:spcPct val="110000"/>
              </a:lnSpc>
              <a:buFont typeface="Wingdings" panose="05000000000000000000" pitchFamily="2" charset="2"/>
              <a:buNone/>
            </a:pPr>
            <a:r>
              <a:rPr lang="en-US" altLang="zh-CN" kern="0" dirty="0">
                <a:latin typeface="Times New Roman" panose="02020603050405020304" pitchFamily="18" charset="0"/>
                <a:ea typeface="楷体_GB2312" pitchFamily="49" charset="-122"/>
              </a:rPr>
              <a:t>1.4  </a:t>
            </a:r>
            <a:r>
              <a:rPr lang="zh-CN" altLang="en-US" kern="0" dirty="0">
                <a:latin typeface="Times New Roman" panose="02020603050405020304" pitchFamily="18" charset="0"/>
                <a:ea typeface="楷体_GB2312" pitchFamily="49" charset="-122"/>
              </a:rPr>
              <a:t>计算机网络在我国的发展</a:t>
            </a:r>
            <a:endParaRPr lang="zh-CN" altLang="en-US" kern="0" dirty="0">
              <a:latin typeface="Times New Roman" panose="02020603050405020304" pitchFamily="18" charset="0"/>
              <a:ea typeface="楷体_GB2312" pitchFamily="49" charset="-122"/>
            </a:endParaRPr>
          </a:p>
          <a:p>
            <a:pPr>
              <a:lnSpc>
                <a:spcPct val="110000"/>
              </a:lnSpc>
              <a:buFont typeface="Wingdings" panose="05000000000000000000" pitchFamily="2" charset="2"/>
              <a:buNone/>
            </a:pPr>
            <a:r>
              <a:rPr lang="en-US" altLang="zh-CN" kern="0" dirty="0">
                <a:latin typeface="Times New Roman" panose="02020603050405020304" pitchFamily="18" charset="0"/>
                <a:ea typeface="楷体_GB2312" pitchFamily="49" charset="-122"/>
              </a:rPr>
              <a:t>1.5  </a:t>
            </a:r>
            <a:r>
              <a:rPr lang="zh-CN" altLang="en-US" kern="0" dirty="0">
                <a:latin typeface="Times New Roman" panose="02020603050405020304" pitchFamily="18" charset="0"/>
                <a:ea typeface="楷体_GB2312" pitchFamily="49" charset="-122"/>
              </a:rPr>
              <a:t>计算机网络的类别</a:t>
            </a:r>
            <a:endParaRPr lang="zh-CN" altLang="en-US" kern="0" dirty="0">
              <a:latin typeface="Times New Roman" panose="02020603050405020304" pitchFamily="18" charset="0"/>
              <a:ea typeface="楷体_GB2312" pitchFamily="49" charset="-122"/>
            </a:endParaRPr>
          </a:p>
          <a:p>
            <a:pPr>
              <a:lnSpc>
                <a:spcPct val="110000"/>
              </a:lnSpc>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5.1  </a:t>
            </a:r>
            <a:r>
              <a:rPr lang="zh-CN" altLang="en-US" kern="0" dirty="0">
                <a:latin typeface="Times New Roman" panose="02020603050405020304" pitchFamily="18" charset="0"/>
                <a:ea typeface="楷体_GB2312" pitchFamily="49" charset="-122"/>
              </a:rPr>
              <a:t>计算机网络的定义</a:t>
            </a:r>
            <a:endParaRPr lang="zh-CN" altLang="en-US" kern="0" dirty="0">
              <a:latin typeface="Times New Roman" panose="02020603050405020304" pitchFamily="18" charset="0"/>
              <a:ea typeface="楷体_GB2312" pitchFamily="49" charset="-122"/>
            </a:endParaRPr>
          </a:p>
          <a:p>
            <a:pPr>
              <a:lnSpc>
                <a:spcPct val="110000"/>
              </a:lnSpc>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5.2  </a:t>
            </a:r>
            <a:r>
              <a:rPr lang="zh-CN" altLang="en-US" kern="0" dirty="0">
                <a:latin typeface="Times New Roman" panose="02020603050405020304" pitchFamily="18" charset="0"/>
                <a:ea typeface="楷体_GB2312" pitchFamily="49" charset="-122"/>
              </a:rPr>
              <a:t>几种不同类别的网络</a:t>
            </a:r>
            <a:endParaRPr lang="zh-CN" altLang="en-US" kern="0" dirty="0">
              <a:latin typeface="Times New Roman" panose="02020603050405020304" pitchFamily="18" charset="0"/>
              <a:ea typeface="楷体_GB2312" pitchFamily="49" charset="-122"/>
            </a:endParaRPr>
          </a:p>
          <a:p>
            <a:pPr>
              <a:lnSpc>
                <a:spcPct val="110000"/>
              </a:lnSpc>
              <a:buFont typeface="Wingdings" panose="05000000000000000000" pitchFamily="2" charset="2"/>
              <a:buNone/>
            </a:pPr>
            <a:r>
              <a:rPr lang="en-US" altLang="zh-CN" kern="0" dirty="0">
                <a:latin typeface="Times New Roman" panose="02020603050405020304" pitchFamily="18" charset="0"/>
                <a:ea typeface="楷体_GB2312" pitchFamily="49" charset="-122"/>
              </a:rPr>
              <a:t>1.6  </a:t>
            </a:r>
            <a:r>
              <a:rPr lang="zh-CN" altLang="en-US" kern="0" dirty="0">
                <a:latin typeface="Times New Roman" panose="02020603050405020304" pitchFamily="18" charset="0"/>
                <a:ea typeface="楷体_GB2312" pitchFamily="49" charset="-122"/>
              </a:rPr>
              <a:t>计算机网络的性能</a:t>
            </a:r>
            <a:endParaRPr lang="zh-CN" altLang="en-US" kern="0" dirty="0">
              <a:latin typeface="Times New Roman" panose="02020603050405020304" pitchFamily="18" charset="0"/>
              <a:ea typeface="楷体_GB2312" pitchFamily="49" charset="-122"/>
            </a:endParaRPr>
          </a:p>
          <a:p>
            <a:pPr>
              <a:lnSpc>
                <a:spcPct val="110000"/>
              </a:lnSpc>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6.1  </a:t>
            </a:r>
            <a:r>
              <a:rPr lang="zh-CN" altLang="en-US" kern="0" dirty="0">
                <a:latin typeface="Times New Roman" panose="02020603050405020304" pitchFamily="18" charset="0"/>
                <a:ea typeface="楷体_GB2312" pitchFamily="49" charset="-122"/>
              </a:rPr>
              <a:t>计算机网络的性能指标</a:t>
            </a:r>
            <a:endParaRPr lang="zh-CN" altLang="en-US" kern="0" dirty="0">
              <a:latin typeface="Times New Roman" panose="02020603050405020304" pitchFamily="18" charset="0"/>
              <a:ea typeface="楷体_GB2312" pitchFamily="49" charset="-122"/>
            </a:endParaRPr>
          </a:p>
          <a:p>
            <a:pPr>
              <a:lnSpc>
                <a:spcPct val="110000"/>
              </a:lnSpc>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6.2  </a:t>
            </a:r>
            <a:r>
              <a:rPr lang="zh-CN" altLang="en-US" kern="0" dirty="0">
                <a:latin typeface="Times New Roman" panose="02020603050405020304" pitchFamily="18" charset="0"/>
                <a:ea typeface="楷体_GB2312" pitchFamily="49" charset="-122"/>
              </a:rPr>
              <a:t>计算机网络的非性能特征</a:t>
            </a:r>
            <a:endParaRPr lang="zh-CN" altLang="en-US" kern="0" dirty="0">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ox(out)">
                                      <p:cBhvr>
                                        <p:cTn id="12" dur="10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box(out)">
                                      <p:cBhvr>
                                        <p:cTn id="17" dur="10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box(out)">
                                      <p:cBhvr>
                                        <p:cTn id="22" dur="10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box(out)">
                                      <p:cBhvr>
                                        <p:cTn id="27" dur="1000"/>
                                        <p:tgtEl>
                                          <p:spTgt spid="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Effect transition="in" filter="box(out)">
                                      <p:cBhvr>
                                        <p:cTn id="32" dur="1000"/>
                                        <p:tgtEl>
                                          <p:spTgt spid="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Effect transition="in" filter="box(out)">
                                      <p:cBhvr>
                                        <p:cTn id="37" dur="1000"/>
                                        <p:tgtEl>
                                          <p:spTgt spid="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5">
                                            <p:txEl>
                                              <p:pRg st="6" end="6"/>
                                            </p:txEl>
                                          </p:spTgt>
                                        </p:tgtEl>
                                        <p:attrNameLst>
                                          <p:attrName>style.visibility</p:attrName>
                                        </p:attrNameLst>
                                      </p:cBhvr>
                                      <p:to>
                                        <p:strVal val="visible"/>
                                      </p:to>
                                    </p:set>
                                    <p:animEffect transition="in" filter="box(out)">
                                      <p:cBhvr>
                                        <p:cTn id="42" dur="10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endParaRPr lang="zh-CN" altLang="en-US" dirty="0"/>
          </a:p>
        </p:txBody>
      </p:sp>
      <p:sp>
        <p:nvSpPr>
          <p:cNvPr id="4" name="Rectangle 3"/>
          <p:cNvSpPr txBox="1">
            <a:spLocks noChangeArrowheads="1"/>
          </p:cNvSpPr>
          <p:nvPr/>
        </p:nvSpPr>
        <p:spPr>
          <a:xfrm>
            <a:off x="998537" y="1412776"/>
            <a:ext cx="8059737" cy="4751388"/>
          </a:xfrm>
          <a:prstGeom prst="rect">
            <a:avLst/>
          </a:prstGeom>
        </p:spPr>
        <p:txBody>
          <a:bodyPr/>
          <a:lstStyle>
            <a:lvl1pPr marL="342900" indent="-342900" algn="l" rtl="0" eaLnBrk="1" fontAlgn="base" hangingPunct="1">
              <a:spcBef>
                <a:spcPct val="200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spcBef>
                <a:spcPct val="200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spcBef>
                <a:spcPct val="200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pPr>
              <a:lnSpc>
                <a:spcPct val="120000"/>
              </a:lnSpc>
              <a:buFont typeface="Wingdings" panose="05000000000000000000" pitchFamily="2" charset="2"/>
              <a:buNone/>
            </a:pPr>
            <a:r>
              <a:rPr lang="en-US" altLang="zh-CN" kern="0" dirty="0">
                <a:latin typeface="Times New Roman" panose="02020603050405020304" pitchFamily="18" charset="0"/>
                <a:ea typeface="楷体_GB2312" pitchFamily="49" charset="-122"/>
              </a:rPr>
              <a:t>1.7  </a:t>
            </a:r>
            <a:r>
              <a:rPr lang="zh-CN" altLang="en-US" kern="0" dirty="0">
                <a:latin typeface="Times New Roman" panose="02020603050405020304" pitchFamily="18" charset="0"/>
                <a:ea typeface="楷体_GB2312" pitchFamily="49" charset="-122"/>
              </a:rPr>
              <a:t>计算机网络的体系结构</a:t>
            </a:r>
            <a:endParaRPr lang="zh-CN" altLang="en-US" kern="0" dirty="0">
              <a:latin typeface="Times New Roman" panose="02020603050405020304" pitchFamily="18" charset="0"/>
              <a:ea typeface="楷体_GB2312" pitchFamily="49" charset="-122"/>
            </a:endParaRPr>
          </a:p>
          <a:p>
            <a:pPr>
              <a:lnSpc>
                <a:spcPct val="120000"/>
              </a:lnSpc>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7.1  </a:t>
            </a:r>
            <a:r>
              <a:rPr lang="zh-CN" altLang="en-US" kern="0" dirty="0">
                <a:latin typeface="Times New Roman" panose="02020603050405020304" pitchFamily="18" charset="0"/>
                <a:ea typeface="楷体_GB2312" pitchFamily="49" charset="-122"/>
              </a:rPr>
              <a:t>计算机网络体系结构的形成</a:t>
            </a:r>
            <a:endParaRPr lang="zh-CN" altLang="en-US" kern="0" dirty="0">
              <a:latin typeface="Times New Roman" panose="02020603050405020304" pitchFamily="18" charset="0"/>
              <a:ea typeface="楷体_GB2312" pitchFamily="49" charset="-122"/>
            </a:endParaRPr>
          </a:p>
          <a:p>
            <a:pPr>
              <a:lnSpc>
                <a:spcPct val="120000"/>
              </a:lnSpc>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7.2  </a:t>
            </a:r>
            <a:r>
              <a:rPr lang="zh-CN" altLang="en-US" kern="0" dirty="0">
                <a:latin typeface="Times New Roman" panose="02020603050405020304" pitchFamily="18" charset="0"/>
                <a:ea typeface="楷体_GB2312" pitchFamily="49" charset="-122"/>
              </a:rPr>
              <a:t>协议与划分层次</a:t>
            </a:r>
            <a:endParaRPr lang="zh-CN" altLang="en-US" kern="0" dirty="0">
              <a:latin typeface="Times New Roman" panose="02020603050405020304" pitchFamily="18" charset="0"/>
              <a:ea typeface="楷体_GB2312" pitchFamily="49" charset="-122"/>
            </a:endParaRPr>
          </a:p>
          <a:p>
            <a:pPr>
              <a:lnSpc>
                <a:spcPct val="120000"/>
              </a:lnSpc>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7.3  </a:t>
            </a:r>
            <a:r>
              <a:rPr lang="zh-CN" altLang="en-US" kern="0" dirty="0">
                <a:latin typeface="Times New Roman" panose="02020603050405020304" pitchFamily="18" charset="0"/>
                <a:ea typeface="楷体_GB2312" pitchFamily="49" charset="-122"/>
              </a:rPr>
              <a:t>具有五层协议的体系结构</a:t>
            </a:r>
            <a:endParaRPr lang="zh-CN" altLang="en-US" kern="0" dirty="0">
              <a:latin typeface="Times New Roman" panose="02020603050405020304" pitchFamily="18" charset="0"/>
              <a:ea typeface="楷体_GB2312" pitchFamily="49" charset="-122"/>
            </a:endParaRPr>
          </a:p>
          <a:p>
            <a:pPr>
              <a:lnSpc>
                <a:spcPct val="120000"/>
              </a:lnSpc>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7.4  </a:t>
            </a:r>
            <a:r>
              <a:rPr lang="zh-CN" altLang="en-US" kern="0" dirty="0">
                <a:latin typeface="Times New Roman" panose="02020603050405020304" pitchFamily="18" charset="0"/>
                <a:ea typeface="楷体_GB2312" pitchFamily="49" charset="-122"/>
              </a:rPr>
              <a:t>实体、协议、服务和服务访问点</a:t>
            </a:r>
            <a:endParaRPr lang="zh-CN" altLang="en-US" kern="0" dirty="0">
              <a:latin typeface="Times New Roman" panose="02020603050405020304" pitchFamily="18" charset="0"/>
              <a:ea typeface="楷体_GB2312" pitchFamily="49" charset="-122"/>
            </a:endParaRPr>
          </a:p>
          <a:p>
            <a:pPr>
              <a:lnSpc>
                <a:spcPct val="120000"/>
              </a:lnSpc>
              <a:buFont typeface="Wingdings" panose="05000000000000000000" pitchFamily="2" charset="2"/>
              <a:buNone/>
            </a:pPr>
            <a:r>
              <a:rPr lang="zh-CN" altLang="en-US" kern="0" dirty="0">
                <a:latin typeface="Times New Roman" panose="02020603050405020304" pitchFamily="18" charset="0"/>
                <a:ea typeface="楷体_GB2312" pitchFamily="49" charset="-122"/>
              </a:rPr>
              <a:t>		</a:t>
            </a:r>
            <a:r>
              <a:rPr lang="en-US" altLang="zh-CN" kern="0" dirty="0">
                <a:latin typeface="Times New Roman" panose="02020603050405020304" pitchFamily="18" charset="0"/>
                <a:ea typeface="楷体_GB2312" pitchFamily="49" charset="-122"/>
              </a:rPr>
              <a:t>1.7.5  TCP/IP </a:t>
            </a:r>
            <a:r>
              <a:rPr lang="zh-CN" altLang="en-US" kern="0" dirty="0">
                <a:latin typeface="Times New Roman" panose="02020603050405020304" pitchFamily="18" charset="0"/>
                <a:ea typeface="楷体_GB2312" pitchFamily="49" charset="-122"/>
              </a:rPr>
              <a:t>的体系结构</a:t>
            </a:r>
            <a:endParaRPr lang="zh-CN" altLang="en-US" kern="0" dirty="0">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diamond(out)">
                                      <p:cBhvr>
                                        <p:cTn id="12" dur="20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32" fill="hold"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diamond(out)">
                                      <p:cBhvr>
                                        <p:cTn id="17" dur="20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32"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diamond(out)">
                                      <p:cBhvr>
                                        <p:cTn id="22" dur="2000"/>
                                        <p:tgtEl>
                                          <p:spTgt spid="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32" fill="hold" nodeType="click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animEffect transition="in" filter="diamond(out)">
                                      <p:cBhvr>
                                        <p:cTn id="27" dur="2000"/>
                                        <p:tgtEl>
                                          <p:spTgt spid="4">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32" fill="hold" nodeType="clickEffect">
                                  <p:stCondLst>
                                    <p:cond delay="0"/>
                                  </p:stCondLst>
                                  <p:childTnLst>
                                    <p:set>
                                      <p:cBhvr>
                                        <p:cTn id="31" dur="1" fill="hold">
                                          <p:stCondLst>
                                            <p:cond delay="0"/>
                                          </p:stCondLst>
                                        </p:cTn>
                                        <p:tgtEl>
                                          <p:spTgt spid="4">
                                            <p:txEl>
                                              <p:pRg st="4" end="4"/>
                                            </p:txEl>
                                          </p:spTgt>
                                        </p:tgtEl>
                                        <p:attrNameLst>
                                          <p:attrName>style.visibility</p:attrName>
                                        </p:attrNameLst>
                                      </p:cBhvr>
                                      <p:to>
                                        <p:strVal val="visible"/>
                                      </p:to>
                                    </p:set>
                                    <p:animEffect transition="in" filter="diamond(out)">
                                      <p:cBhvr>
                                        <p:cTn id="32" dur="2000"/>
                                        <p:tgtEl>
                                          <p:spTgt spid="4">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32"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Effect transition="in" filter="diamond(out)">
                                      <p:cBhvr>
                                        <p:cTn id="37" dur="20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a:xfrm>
            <a:off x="560512" y="27856"/>
            <a:ext cx="6913266" cy="958552"/>
          </a:xfrm>
        </p:spPr>
        <p:txBody>
          <a:bodyPr/>
          <a:lstStyle/>
          <a:p>
            <a:pPr eaLnBrk="1" hangingPunct="1">
              <a:defRPr/>
            </a:pPr>
            <a:r>
              <a:rPr lang="zh-CN" altLang="en-US" dirty="0"/>
              <a:t>本章作业</a:t>
            </a:r>
            <a:endParaRPr lang="zh-CN" altLang="en-US" dirty="0"/>
          </a:p>
        </p:txBody>
      </p:sp>
      <p:sp>
        <p:nvSpPr>
          <p:cNvPr id="338947" name="Rectangle 3"/>
          <p:cNvSpPr>
            <a:spLocks noGrp="1" noChangeArrowheads="1"/>
          </p:cNvSpPr>
          <p:nvPr>
            <p:ph type="body" idx="1"/>
          </p:nvPr>
        </p:nvSpPr>
        <p:spPr>
          <a:xfrm>
            <a:off x="1065214" y="1484313"/>
            <a:ext cx="8135937" cy="2376735"/>
          </a:xfrm>
        </p:spPr>
        <p:txBody>
          <a:bodyPr/>
          <a:lstStyle/>
          <a:p>
            <a:pPr eaLnBrk="1" hangingPunct="1"/>
            <a:r>
              <a:rPr lang="zh-CN" altLang="en-US" dirty="0"/>
              <a:t>见超星学习通</a:t>
            </a:r>
            <a:endParaRPr lang="en-US" altLang="zh-CN" dirty="0"/>
          </a:p>
          <a:p>
            <a:pPr eaLnBrk="1" hangingPunct="1"/>
            <a:r>
              <a:rPr lang="zh-CN" altLang="en-US" dirty="0"/>
              <a:t>答案手写在在作业本上</a:t>
            </a:r>
            <a:endParaRPr lang="en-US" altLang="zh-CN" dirty="0"/>
          </a:p>
          <a:p>
            <a:pPr eaLnBrk="1" hangingPunct="1"/>
            <a:endParaRPr lang="en-US" altLang="zh-CN" dirty="0"/>
          </a:p>
          <a:p>
            <a:pPr eaLnBrk="1" hangingPunct="1"/>
            <a:endParaRPr lang="en-US" altLang="zh-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51318" y="1268760"/>
            <a:ext cx="9066212" cy="3096344"/>
          </a:xfrm>
        </p:spPr>
        <p:txBody>
          <a:bodyPr/>
          <a:lstStyle/>
          <a:p>
            <a:r>
              <a:rPr lang="zh-CN" altLang="zh-CN" dirty="0">
                <a:solidFill>
                  <a:srgbClr val="0000CC"/>
                </a:solidFill>
                <a:latin typeface="+mj-lt"/>
              </a:rPr>
              <a:t>互联网</a:t>
            </a:r>
            <a:r>
              <a:rPr lang="en-US" altLang="zh-CN" dirty="0">
                <a:solidFill>
                  <a:srgbClr val="0000CC"/>
                </a:solidFill>
                <a:latin typeface="+mj-lt"/>
              </a:rPr>
              <a:t> (Internet)</a:t>
            </a:r>
            <a:endParaRPr lang="en-US" altLang="zh-CN" dirty="0">
              <a:solidFill>
                <a:srgbClr val="0000CC"/>
              </a:solidFill>
              <a:latin typeface="+mj-lt"/>
            </a:endParaRPr>
          </a:p>
          <a:p>
            <a:pPr lvl="1"/>
            <a:r>
              <a:rPr lang="zh-CN" altLang="en-US" sz="3200" dirty="0">
                <a:latin typeface="+mj-lt"/>
              </a:rPr>
              <a:t>以</a:t>
            </a:r>
            <a:r>
              <a:rPr lang="zh-CN" altLang="en-US" sz="3200" dirty="0">
                <a:solidFill>
                  <a:srgbClr val="FF0000"/>
                </a:solidFill>
                <a:latin typeface="+mj-lt"/>
              </a:rPr>
              <a:t>大写字母 </a:t>
            </a:r>
            <a:r>
              <a:rPr lang="en-US" altLang="zh-CN" sz="3200" dirty="0">
                <a:solidFill>
                  <a:srgbClr val="FF0000"/>
                </a:solidFill>
                <a:latin typeface="+mj-lt"/>
              </a:rPr>
              <a:t>“I” </a:t>
            </a:r>
            <a:r>
              <a:rPr lang="zh-CN" altLang="en-US" sz="3200" dirty="0">
                <a:latin typeface="+mj-lt"/>
              </a:rPr>
              <a:t>开始的的 </a:t>
            </a:r>
            <a:r>
              <a:rPr lang="en-US" altLang="zh-CN" sz="3200" dirty="0">
                <a:latin typeface="+mj-lt"/>
              </a:rPr>
              <a:t>Internet</a:t>
            </a:r>
            <a:r>
              <a:rPr lang="zh-CN" altLang="en-US" sz="3200" dirty="0">
                <a:latin typeface="+mj-lt"/>
              </a:rPr>
              <a:t>（互联网</a:t>
            </a:r>
            <a:r>
              <a:rPr lang="zh-CN" altLang="zh-CN" sz="3200" dirty="0">
                <a:latin typeface="+mj-lt"/>
              </a:rPr>
              <a:t>或因特网</a:t>
            </a:r>
            <a:r>
              <a:rPr lang="zh-CN" altLang="en-US" sz="3200" dirty="0">
                <a:latin typeface="+mj-lt"/>
              </a:rPr>
              <a:t>）是一个</a:t>
            </a:r>
            <a:r>
              <a:rPr lang="zh-CN" altLang="en-US" sz="3200" dirty="0">
                <a:solidFill>
                  <a:srgbClr val="FF0000"/>
                </a:solidFill>
                <a:latin typeface="+mj-lt"/>
              </a:rPr>
              <a:t>专用名词</a:t>
            </a:r>
            <a:r>
              <a:rPr lang="zh-CN" altLang="en-US" sz="3200" dirty="0">
                <a:latin typeface="+mj-lt"/>
              </a:rPr>
              <a:t>，它指当前全球最大的、开放的、由众多网络相互连接而成的特定计算机网络，它采用 </a:t>
            </a:r>
            <a:r>
              <a:rPr lang="en-US" altLang="zh-CN" sz="3200" dirty="0">
                <a:solidFill>
                  <a:srgbClr val="FF0000"/>
                </a:solidFill>
                <a:latin typeface="+mj-lt"/>
              </a:rPr>
              <a:t>TCP/IP </a:t>
            </a:r>
            <a:r>
              <a:rPr lang="zh-CN" altLang="en-US" sz="3200" dirty="0">
                <a:latin typeface="+mj-lt"/>
              </a:rPr>
              <a:t>协议族作为通信的规则，且其前身是美国的 </a:t>
            </a:r>
            <a:r>
              <a:rPr lang="en-US" altLang="zh-CN" sz="3200" dirty="0">
                <a:latin typeface="+mj-lt"/>
              </a:rPr>
              <a:t>ARPANET</a:t>
            </a:r>
            <a:r>
              <a:rPr lang="zh-CN" altLang="en-US" sz="3200" dirty="0">
                <a:latin typeface="+mj-lt"/>
              </a:rPr>
              <a:t>。</a:t>
            </a:r>
            <a:endParaRPr lang="en-US" altLang="zh-CN" sz="3200" dirty="0">
              <a:latin typeface="+mj-lt"/>
            </a:endParaRPr>
          </a:p>
          <a:p>
            <a:pPr marL="457200" lvl="1" indent="0">
              <a:buNone/>
            </a:pPr>
            <a:r>
              <a:rPr lang="zh-CN" altLang="en-US" dirty="0"/>
              <a:t> </a:t>
            </a:r>
            <a:endParaRPr lang="zh-CN" altLang="en-US" dirty="0"/>
          </a:p>
          <a:p>
            <a:pPr lvl="1"/>
            <a:endParaRPr lang="zh-CN" altLang="en-US" dirty="0"/>
          </a:p>
          <a:p>
            <a:pPr lvl="1"/>
            <a:endParaRPr lang="en-US" altLang="zh-CN" dirty="0"/>
          </a:p>
        </p:txBody>
      </p:sp>
      <p:sp>
        <p:nvSpPr>
          <p:cNvPr id="4" name="圆角矩形 3"/>
          <p:cNvSpPr/>
          <p:nvPr/>
        </p:nvSpPr>
        <p:spPr bwMode="auto">
          <a:xfrm>
            <a:off x="551318" y="4941168"/>
            <a:ext cx="9210688" cy="1440160"/>
          </a:xfrm>
          <a:prstGeom prst="roundRect">
            <a:avLst>
              <a:gd name="adj" fmla="val 8707"/>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800" b="1" dirty="0">
                <a:solidFill>
                  <a:srgbClr val="000099"/>
                </a:solidFill>
                <a:latin typeface="+mj-lt"/>
                <a:ea typeface="黑体" panose="02010609060101010101" pitchFamily="2" charset="-122"/>
              </a:rPr>
              <a:t>注意：</a:t>
            </a:r>
            <a:r>
              <a:rPr lang="zh-CN" altLang="zh-CN" sz="2800" b="1" dirty="0">
                <a:solidFill>
                  <a:srgbClr val="000099"/>
                </a:solidFill>
                <a:latin typeface="+mj-lt"/>
                <a:ea typeface="黑体" panose="02010609060101010101" pitchFamily="2" charset="-122"/>
              </a:rPr>
              <a:t>任意把几个计算机网络互连起来（不管采用什么协议），并能够相互通信，这样构成的是一个互连网</a:t>
            </a:r>
            <a:r>
              <a:rPr lang="en-US" altLang="zh-CN" sz="2800" b="1" dirty="0">
                <a:solidFill>
                  <a:srgbClr val="000099"/>
                </a:solidFill>
                <a:latin typeface="+mj-lt"/>
                <a:ea typeface="黑体" panose="02010609060101010101" pitchFamily="2" charset="-122"/>
              </a:rPr>
              <a:t> (internet)</a:t>
            </a:r>
            <a:r>
              <a:rPr lang="zh-CN" altLang="zh-CN" sz="2800" b="1" dirty="0">
                <a:solidFill>
                  <a:srgbClr val="000099"/>
                </a:solidFill>
                <a:latin typeface="+mj-lt"/>
                <a:ea typeface="黑体" panose="02010609060101010101" pitchFamily="2" charset="-122"/>
              </a:rPr>
              <a:t>，而不是互联网</a:t>
            </a:r>
            <a:r>
              <a:rPr lang="en-US" altLang="zh-CN" sz="2800" b="1" dirty="0">
                <a:solidFill>
                  <a:srgbClr val="000099"/>
                </a:solidFill>
                <a:latin typeface="+mj-lt"/>
                <a:ea typeface="黑体" panose="02010609060101010101" pitchFamily="2" charset="-122"/>
              </a:rPr>
              <a:t> (Internet)</a:t>
            </a:r>
            <a:r>
              <a:rPr lang="zh-CN" altLang="zh-CN" sz="2800" b="1" dirty="0">
                <a:solidFill>
                  <a:srgbClr val="000099"/>
                </a:solidFill>
                <a:latin typeface="+mj-lt"/>
                <a:ea typeface="黑体" panose="02010609060101010101" pitchFamily="2" charset="-122"/>
              </a:rPr>
              <a:t>。</a:t>
            </a:r>
            <a:endParaRPr lang="zh-CN" altLang="zh-CN" sz="2800" b="1" dirty="0">
              <a:solidFill>
                <a:srgbClr val="000099"/>
              </a:solidFill>
              <a:latin typeface="+mj-lt"/>
              <a:ea typeface="黑体" panose="02010609060101010101" pitchFamily="2" charset="-122"/>
            </a:endParaRPr>
          </a:p>
        </p:txBody>
      </p:sp>
      <p:sp>
        <p:nvSpPr>
          <p:cNvPr id="5" name="标题 1"/>
          <p:cNvSpPr txBox="1"/>
          <p:nvPr/>
        </p:nvSpPr>
        <p:spPr bwMode="auto">
          <a:xfrm>
            <a:off x="623556"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a:lstStyle>
          <a:p>
            <a:r>
              <a:rPr lang="en-US" altLang="zh-CN" sz="4000" dirty="0">
                <a:latin typeface="+mj-lt"/>
              </a:rPr>
              <a:t>1.2.1</a:t>
            </a:r>
            <a:r>
              <a:rPr lang="zh-CN" altLang="en-US" sz="4000" dirty="0">
                <a:latin typeface="+mj-lt"/>
              </a:rPr>
              <a:t>网络的网络</a:t>
            </a:r>
            <a:endParaRPr lang="zh-CN" altLang="en-US" sz="4000"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题</a:t>
            </a:r>
            <a:endParaRPr lang="zh-CN" altLang="en-US" dirty="0"/>
          </a:p>
        </p:txBody>
      </p:sp>
      <p:sp>
        <p:nvSpPr>
          <p:cNvPr id="3" name="内容占位符 2"/>
          <p:cNvSpPr>
            <a:spLocks noGrp="1"/>
          </p:cNvSpPr>
          <p:nvPr>
            <p:ph idx="1"/>
          </p:nvPr>
        </p:nvSpPr>
        <p:spPr>
          <a:xfrm>
            <a:off x="495300" y="1196753"/>
            <a:ext cx="9066212" cy="1656184"/>
          </a:xfrm>
        </p:spPr>
        <p:txBody>
          <a:bodyPr/>
          <a:lstStyle/>
          <a:p>
            <a:r>
              <a:rPr lang="zh-CN" altLang="en-US" dirty="0">
                <a:latin typeface="+mj-lt"/>
              </a:rPr>
              <a:t>网络由节点和链路组成。把许多网络连接在一起，也是由节点和链路组成，为何不叫“网络”？为何叫“网络的网络”？</a:t>
            </a:r>
            <a:endParaRPr lang="zh-CN" altLang="en-US" dirty="0">
              <a:latin typeface="+mj-lt"/>
            </a:endParaRPr>
          </a:p>
          <a:p>
            <a:endParaRPr lang="zh-CN" altLang="en-US" dirty="0"/>
          </a:p>
        </p:txBody>
      </p:sp>
      <p:grpSp>
        <p:nvGrpSpPr>
          <p:cNvPr id="4" name="Group 149"/>
          <p:cNvGrpSpPr/>
          <p:nvPr/>
        </p:nvGrpSpPr>
        <p:grpSpPr bwMode="auto">
          <a:xfrm>
            <a:off x="5117518" y="2987356"/>
            <a:ext cx="4375150" cy="3136900"/>
            <a:chOff x="1338" y="1908"/>
            <a:chExt cx="2756" cy="1976"/>
          </a:xfrm>
        </p:grpSpPr>
        <p:grpSp>
          <p:nvGrpSpPr>
            <p:cNvPr id="5" name="Group 5"/>
            <p:cNvGrpSpPr/>
            <p:nvPr/>
          </p:nvGrpSpPr>
          <p:grpSpPr bwMode="auto">
            <a:xfrm>
              <a:off x="1338" y="1908"/>
              <a:ext cx="2756" cy="1976"/>
              <a:chOff x="109" y="1226"/>
              <a:chExt cx="2516" cy="1675"/>
            </a:xfrm>
          </p:grpSpPr>
          <p:grpSp>
            <p:nvGrpSpPr>
              <p:cNvPr id="111" name="Group 6"/>
              <p:cNvGrpSpPr/>
              <p:nvPr/>
            </p:nvGrpSpPr>
            <p:grpSpPr bwMode="auto">
              <a:xfrm>
                <a:off x="109" y="1226"/>
                <a:ext cx="2516" cy="1675"/>
                <a:chOff x="109" y="1226"/>
                <a:chExt cx="2516" cy="1675"/>
              </a:xfrm>
            </p:grpSpPr>
            <p:grpSp>
              <p:nvGrpSpPr>
                <p:cNvPr id="113" name="Group 7"/>
                <p:cNvGrpSpPr/>
                <p:nvPr/>
              </p:nvGrpSpPr>
              <p:grpSpPr bwMode="auto">
                <a:xfrm>
                  <a:off x="109" y="1226"/>
                  <a:ext cx="2516" cy="1675"/>
                  <a:chOff x="109" y="1226"/>
                  <a:chExt cx="2516" cy="1675"/>
                </a:xfrm>
              </p:grpSpPr>
              <p:sp>
                <p:nvSpPr>
                  <p:cNvPr id="115" name="Oval 8"/>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ln>
                </p:spPr>
                <p:txBody>
                  <a:bodyPr/>
                  <a:lstStyle/>
                  <a:p>
                    <a:endParaRPr lang="zh-CN" altLang="en-US"/>
                  </a:p>
                </p:txBody>
              </p:sp>
              <p:sp>
                <p:nvSpPr>
                  <p:cNvPr id="116" name="Oval 9"/>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ln>
                </p:spPr>
                <p:txBody>
                  <a:bodyPr/>
                  <a:lstStyle/>
                  <a:p>
                    <a:endParaRPr lang="zh-CN" altLang="en-US"/>
                  </a:p>
                </p:txBody>
              </p:sp>
              <p:sp>
                <p:nvSpPr>
                  <p:cNvPr id="117" name="Oval 10"/>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ln>
                </p:spPr>
                <p:txBody>
                  <a:bodyPr/>
                  <a:lstStyle/>
                  <a:p>
                    <a:endParaRPr lang="zh-CN" altLang="en-US"/>
                  </a:p>
                </p:txBody>
              </p:sp>
              <p:sp>
                <p:nvSpPr>
                  <p:cNvPr id="118" name="Oval 11"/>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ln>
                </p:spPr>
                <p:txBody>
                  <a:bodyPr/>
                  <a:lstStyle/>
                  <a:p>
                    <a:endParaRPr lang="zh-CN" altLang="en-US"/>
                  </a:p>
                </p:txBody>
              </p:sp>
              <p:sp>
                <p:nvSpPr>
                  <p:cNvPr id="119" name="Oval 12"/>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ln>
                </p:spPr>
                <p:txBody>
                  <a:bodyPr/>
                  <a:lstStyle/>
                  <a:p>
                    <a:endParaRPr lang="zh-CN" altLang="en-US"/>
                  </a:p>
                </p:txBody>
              </p:sp>
              <p:sp>
                <p:nvSpPr>
                  <p:cNvPr id="120" name="Oval 13"/>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ln>
                </p:spPr>
                <p:txBody>
                  <a:bodyPr/>
                  <a:lstStyle/>
                  <a:p>
                    <a:endParaRPr lang="zh-CN" altLang="en-US"/>
                  </a:p>
                </p:txBody>
              </p:sp>
              <p:sp>
                <p:nvSpPr>
                  <p:cNvPr id="121" name="Oval 14"/>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ln>
                </p:spPr>
                <p:txBody>
                  <a:bodyPr/>
                  <a:lstStyle/>
                  <a:p>
                    <a:endParaRPr lang="zh-CN" altLang="en-US"/>
                  </a:p>
                </p:txBody>
              </p:sp>
            </p:grpSp>
            <p:sp>
              <p:nvSpPr>
                <p:cNvPr id="114" name="Oval 15"/>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14:hiddenLine>
                  </a:ext>
                </a:extLst>
              </p:spPr>
              <p:txBody>
                <a:bodyPr/>
                <a:lstStyle/>
                <a:p>
                  <a:endParaRPr lang="zh-CN" altLang="en-US"/>
                </a:p>
              </p:txBody>
            </p:sp>
          </p:grpSp>
          <p:sp>
            <p:nvSpPr>
              <p:cNvPr id="112" name="Freeform 16"/>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Line 17"/>
            <p:cNvSpPr>
              <a:spLocks noChangeShapeType="1"/>
            </p:cNvSpPr>
            <p:nvPr/>
          </p:nvSpPr>
          <p:spPr bwMode="auto">
            <a:xfrm flipH="1">
              <a:off x="2591" y="2962"/>
              <a:ext cx="0" cy="3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18"/>
            <p:cNvSpPr>
              <a:spLocks noChangeShapeType="1"/>
            </p:cNvSpPr>
            <p:nvPr/>
          </p:nvSpPr>
          <p:spPr bwMode="auto">
            <a:xfrm flipH="1" flipV="1">
              <a:off x="2341" y="2699"/>
              <a:ext cx="187" cy="19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33"/>
            <p:cNvSpPr>
              <a:spLocks noChangeShapeType="1"/>
            </p:cNvSpPr>
            <p:nvPr/>
          </p:nvSpPr>
          <p:spPr bwMode="auto">
            <a:xfrm flipH="1" flipV="1">
              <a:off x="2153" y="3357"/>
              <a:ext cx="1002" cy="1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4"/>
            <p:cNvSpPr>
              <a:spLocks noChangeShapeType="1"/>
            </p:cNvSpPr>
            <p:nvPr/>
          </p:nvSpPr>
          <p:spPr bwMode="auto">
            <a:xfrm flipV="1">
              <a:off x="2153" y="2172"/>
              <a:ext cx="312" cy="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6"/>
            <p:cNvSpPr>
              <a:spLocks noChangeShapeType="1"/>
            </p:cNvSpPr>
            <p:nvPr/>
          </p:nvSpPr>
          <p:spPr bwMode="auto">
            <a:xfrm flipH="1">
              <a:off x="1777" y="2699"/>
              <a:ext cx="564" cy="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7"/>
            <p:cNvSpPr>
              <a:spLocks noChangeShapeType="1"/>
            </p:cNvSpPr>
            <p:nvPr/>
          </p:nvSpPr>
          <p:spPr bwMode="auto">
            <a:xfrm>
              <a:off x="2716" y="2172"/>
              <a:ext cx="376" cy="13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38"/>
            <p:cNvSpPr>
              <a:spLocks noChangeShapeType="1"/>
            </p:cNvSpPr>
            <p:nvPr/>
          </p:nvSpPr>
          <p:spPr bwMode="auto">
            <a:xfrm>
              <a:off x="3217" y="2370"/>
              <a:ext cx="564" cy="5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39"/>
            <p:cNvSpPr>
              <a:spLocks noChangeShapeType="1"/>
            </p:cNvSpPr>
            <p:nvPr/>
          </p:nvSpPr>
          <p:spPr bwMode="auto">
            <a:xfrm flipH="1">
              <a:off x="3092" y="2435"/>
              <a:ext cx="63" cy="3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40"/>
            <p:cNvSpPr>
              <a:spLocks noChangeShapeType="1"/>
            </p:cNvSpPr>
            <p:nvPr/>
          </p:nvSpPr>
          <p:spPr bwMode="auto">
            <a:xfrm flipV="1">
              <a:off x="2341" y="2370"/>
              <a:ext cx="626" cy="2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41"/>
            <p:cNvSpPr>
              <a:spLocks noChangeShapeType="1"/>
            </p:cNvSpPr>
            <p:nvPr/>
          </p:nvSpPr>
          <p:spPr bwMode="auto">
            <a:xfrm>
              <a:off x="2089" y="2238"/>
              <a:ext cx="126" cy="39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42"/>
            <p:cNvSpPr>
              <a:spLocks noChangeShapeType="1"/>
            </p:cNvSpPr>
            <p:nvPr/>
          </p:nvSpPr>
          <p:spPr bwMode="auto">
            <a:xfrm flipV="1">
              <a:off x="2592" y="2897"/>
              <a:ext cx="438" cy="13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43"/>
            <p:cNvSpPr>
              <a:spLocks noChangeShapeType="1"/>
            </p:cNvSpPr>
            <p:nvPr/>
          </p:nvSpPr>
          <p:spPr bwMode="auto">
            <a:xfrm>
              <a:off x="3155" y="2897"/>
              <a:ext cx="563" cy="6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44"/>
            <p:cNvSpPr>
              <a:spLocks noChangeShapeType="1"/>
            </p:cNvSpPr>
            <p:nvPr/>
          </p:nvSpPr>
          <p:spPr bwMode="auto">
            <a:xfrm flipH="1">
              <a:off x="2027" y="2765"/>
              <a:ext cx="188" cy="4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45"/>
            <p:cNvSpPr>
              <a:spLocks noChangeShapeType="1"/>
            </p:cNvSpPr>
            <p:nvPr/>
          </p:nvSpPr>
          <p:spPr bwMode="auto">
            <a:xfrm>
              <a:off x="3092" y="2962"/>
              <a:ext cx="0" cy="4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 name="Group 46"/>
            <p:cNvGrpSpPr/>
            <p:nvPr/>
          </p:nvGrpSpPr>
          <p:grpSpPr bwMode="auto">
            <a:xfrm>
              <a:off x="1839" y="2106"/>
              <a:ext cx="376" cy="329"/>
              <a:chOff x="2949" y="196"/>
              <a:chExt cx="941" cy="598"/>
            </a:xfrm>
          </p:grpSpPr>
          <p:sp>
            <p:nvSpPr>
              <p:cNvPr id="100" name="Oval 47"/>
              <p:cNvSpPr>
                <a:spLocks noChangeArrowheads="1"/>
              </p:cNvSpPr>
              <p:nvPr/>
            </p:nvSpPr>
            <p:spPr bwMode="auto">
              <a:xfrm>
                <a:off x="3168" y="196"/>
                <a:ext cx="407" cy="162"/>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Oval 48"/>
              <p:cNvSpPr>
                <a:spLocks noChangeArrowheads="1"/>
              </p:cNvSpPr>
              <p:nvPr/>
            </p:nvSpPr>
            <p:spPr bwMode="auto">
              <a:xfrm rot="900000">
                <a:off x="3512" y="252"/>
                <a:ext cx="275" cy="131"/>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Oval 49"/>
              <p:cNvSpPr>
                <a:spLocks noChangeArrowheads="1"/>
              </p:cNvSpPr>
              <p:nvPr/>
            </p:nvSpPr>
            <p:spPr bwMode="auto">
              <a:xfrm rot="1500000">
                <a:off x="3650" y="385"/>
                <a:ext cx="240" cy="153"/>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Oval 50"/>
              <p:cNvSpPr>
                <a:spLocks noChangeArrowheads="1"/>
              </p:cNvSpPr>
              <p:nvPr/>
            </p:nvSpPr>
            <p:spPr bwMode="auto">
              <a:xfrm rot="20040000">
                <a:off x="3573" y="537"/>
                <a:ext cx="291" cy="18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Oval 51"/>
              <p:cNvSpPr>
                <a:spLocks noChangeArrowheads="1"/>
              </p:cNvSpPr>
              <p:nvPr/>
            </p:nvSpPr>
            <p:spPr bwMode="auto">
              <a:xfrm>
                <a:off x="3216" y="555"/>
                <a:ext cx="471" cy="23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Oval 52"/>
              <p:cNvSpPr>
                <a:spLocks noChangeArrowheads="1"/>
              </p:cNvSpPr>
              <p:nvPr/>
            </p:nvSpPr>
            <p:spPr bwMode="auto">
              <a:xfrm rot="1080000">
                <a:off x="3023" y="555"/>
                <a:ext cx="26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Oval 53"/>
              <p:cNvSpPr>
                <a:spLocks noChangeArrowheads="1"/>
              </p:cNvSpPr>
              <p:nvPr/>
            </p:nvSpPr>
            <p:spPr bwMode="auto">
              <a:xfrm>
                <a:off x="2949" y="432"/>
                <a:ext cx="217"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Oval 54"/>
              <p:cNvSpPr>
                <a:spLocks noChangeArrowheads="1"/>
              </p:cNvSpPr>
              <p:nvPr/>
            </p:nvSpPr>
            <p:spPr bwMode="auto">
              <a:xfrm rot="19740000">
                <a:off x="2984" y="310"/>
                <a:ext cx="29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Freeform 5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Freeform 5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Freeform 5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1" name="Group 58"/>
            <p:cNvGrpSpPr/>
            <p:nvPr/>
          </p:nvGrpSpPr>
          <p:grpSpPr bwMode="auto">
            <a:xfrm>
              <a:off x="2904" y="2106"/>
              <a:ext cx="563" cy="460"/>
              <a:chOff x="2949" y="196"/>
              <a:chExt cx="941" cy="598"/>
            </a:xfrm>
          </p:grpSpPr>
          <p:sp>
            <p:nvSpPr>
              <p:cNvPr id="89" name="Oval 59"/>
              <p:cNvSpPr>
                <a:spLocks noChangeArrowheads="1"/>
              </p:cNvSpPr>
              <p:nvPr/>
            </p:nvSpPr>
            <p:spPr bwMode="auto">
              <a:xfrm>
                <a:off x="3168" y="196"/>
                <a:ext cx="407" cy="162"/>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Oval 60"/>
              <p:cNvSpPr>
                <a:spLocks noChangeArrowheads="1"/>
              </p:cNvSpPr>
              <p:nvPr/>
            </p:nvSpPr>
            <p:spPr bwMode="auto">
              <a:xfrm rot="900000">
                <a:off x="3512" y="252"/>
                <a:ext cx="275" cy="131"/>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Oval 61"/>
              <p:cNvSpPr>
                <a:spLocks noChangeArrowheads="1"/>
              </p:cNvSpPr>
              <p:nvPr/>
            </p:nvSpPr>
            <p:spPr bwMode="auto">
              <a:xfrm rot="1500000">
                <a:off x="3650" y="385"/>
                <a:ext cx="240" cy="153"/>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Oval 62"/>
              <p:cNvSpPr>
                <a:spLocks noChangeArrowheads="1"/>
              </p:cNvSpPr>
              <p:nvPr/>
            </p:nvSpPr>
            <p:spPr bwMode="auto">
              <a:xfrm rot="20040000">
                <a:off x="3573" y="537"/>
                <a:ext cx="291" cy="18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Oval 63"/>
              <p:cNvSpPr>
                <a:spLocks noChangeArrowheads="1"/>
              </p:cNvSpPr>
              <p:nvPr/>
            </p:nvSpPr>
            <p:spPr bwMode="auto">
              <a:xfrm>
                <a:off x="3216" y="555"/>
                <a:ext cx="471" cy="23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Oval 64"/>
              <p:cNvSpPr>
                <a:spLocks noChangeArrowheads="1"/>
              </p:cNvSpPr>
              <p:nvPr/>
            </p:nvSpPr>
            <p:spPr bwMode="auto">
              <a:xfrm rot="1080000">
                <a:off x="3023" y="555"/>
                <a:ext cx="26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Oval 65"/>
              <p:cNvSpPr>
                <a:spLocks noChangeArrowheads="1"/>
              </p:cNvSpPr>
              <p:nvPr/>
            </p:nvSpPr>
            <p:spPr bwMode="auto">
              <a:xfrm>
                <a:off x="2949" y="432"/>
                <a:ext cx="217"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Oval 66"/>
              <p:cNvSpPr>
                <a:spLocks noChangeArrowheads="1"/>
              </p:cNvSpPr>
              <p:nvPr/>
            </p:nvSpPr>
            <p:spPr bwMode="auto">
              <a:xfrm rot="19740000">
                <a:off x="2984" y="310"/>
                <a:ext cx="29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Freeform 6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 name="Freeform 6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Freeform 6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 name="Group 70"/>
            <p:cNvGrpSpPr/>
            <p:nvPr/>
          </p:nvGrpSpPr>
          <p:grpSpPr bwMode="auto">
            <a:xfrm rot="-1072061">
              <a:off x="1476" y="2585"/>
              <a:ext cx="439" cy="393"/>
              <a:chOff x="2949" y="196"/>
              <a:chExt cx="941" cy="598"/>
            </a:xfrm>
          </p:grpSpPr>
          <p:sp>
            <p:nvSpPr>
              <p:cNvPr id="78" name="Oval 71"/>
              <p:cNvSpPr>
                <a:spLocks noChangeArrowheads="1"/>
              </p:cNvSpPr>
              <p:nvPr/>
            </p:nvSpPr>
            <p:spPr bwMode="auto">
              <a:xfrm>
                <a:off x="3168" y="196"/>
                <a:ext cx="407" cy="162"/>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Oval 72"/>
              <p:cNvSpPr>
                <a:spLocks noChangeArrowheads="1"/>
              </p:cNvSpPr>
              <p:nvPr/>
            </p:nvSpPr>
            <p:spPr bwMode="auto">
              <a:xfrm rot="900000">
                <a:off x="3512" y="252"/>
                <a:ext cx="275" cy="131"/>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Oval 73"/>
              <p:cNvSpPr>
                <a:spLocks noChangeArrowheads="1"/>
              </p:cNvSpPr>
              <p:nvPr/>
            </p:nvSpPr>
            <p:spPr bwMode="auto">
              <a:xfrm rot="1500000">
                <a:off x="3650" y="385"/>
                <a:ext cx="240" cy="153"/>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Oval 74"/>
              <p:cNvSpPr>
                <a:spLocks noChangeArrowheads="1"/>
              </p:cNvSpPr>
              <p:nvPr/>
            </p:nvSpPr>
            <p:spPr bwMode="auto">
              <a:xfrm rot="20040000">
                <a:off x="3573" y="537"/>
                <a:ext cx="291" cy="18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Oval 75"/>
              <p:cNvSpPr>
                <a:spLocks noChangeArrowheads="1"/>
              </p:cNvSpPr>
              <p:nvPr/>
            </p:nvSpPr>
            <p:spPr bwMode="auto">
              <a:xfrm>
                <a:off x="3216" y="555"/>
                <a:ext cx="471" cy="23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Oval 76"/>
              <p:cNvSpPr>
                <a:spLocks noChangeArrowheads="1"/>
              </p:cNvSpPr>
              <p:nvPr/>
            </p:nvSpPr>
            <p:spPr bwMode="auto">
              <a:xfrm rot="1080000">
                <a:off x="3023" y="555"/>
                <a:ext cx="26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Oval 77"/>
              <p:cNvSpPr>
                <a:spLocks noChangeArrowheads="1"/>
              </p:cNvSpPr>
              <p:nvPr/>
            </p:nvSpPr>
            <p:spPr bwMode="auto">
              <a:xfrm>
                <a:off x="2949" y="432"/>
                <a:ext cx="217"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Oval 78"/>
              <p:cNvSpPr>
                <a:spLocks noChangeArrowheads="1"/>
              </p:cNvSpPr>
              <p:nvPr/>
            </p:nvSpPr>
            <p:spPr bwMode="auto">
              <a:xfrm rot="19740000">
                <a:off x="2984" y="310"/>
                <a:ext cx="29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 name="Group 82"/>
            <p:cNvGrpSpPr/>
            <p:nvPr/>
          </p:nvGrpSpPr>
          <p:grpSpPr bwMode="auto">
            <a:xfrm rot="-854928">
              <a:off x="1714" y="3078"/>
              <a:ext cx="500" cy="460"/>
              <a:chOff x="2949" y="196"/>
              <a:chExt cx="941" cy="598"/>
            </a:xfrm>
          </p:grpSpPr>
          <p:sp>
            <p:nvSpPr>
              <p:cNvPr id="67" name="Oval 83"/>
              <p:cNvSpPr>
                <a:spLocks noChangeArrowheads="1"/>
              </p:cNvSpPr>
              <p:nvPr/>
            </p:nvSpPr>
            <p:spPr bwMode="auto">
              <a:xfrm>
                <a:off x="3168" y="196"/>
                <a:ext cx="407" cy="162"/>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Oval 84"/>
              <p:cNvSpPr>
                <a:spLocks noChangeArrowheads="1"/>
              </p:cNvSpPr>
              <p:nvPr/>
            </p:nvSpPr>
            <p:spPr bwMode="auto">
              <a:xfrm rot="900000">
                <a:off x="3512" y="252"/>
                <a:ext cx="275" cy="131"/>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Oval 85"/>
              <p:cNvSpPr>
                <a:spLocks noChangeArrowheads="1"/>
              </p:cNvSpPr>
              <p:nvPr/>
            </p:nvSpPr>
            <p:spPr bwMode="auto">
              <a:xfrm rot="1500000">
                <a:off x="3650" y="385"/>
                <a:ext cx="240" cy="153"/>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Oval 86"/>
              <p:cNvSpPr>
                <a:spLocks noChangeArrowheads="1"/>
              </p:cNvSpPr>
              <p:nvPr/>
            </p:nvSpPr>
            <p:spPr bwMode="auto">
              <a:xfrm rot="20040000">
                <a:off x="3573" y="537"/>
                <a:ext cx="291" cy="18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Oval 87"/>
              <p:cNvSpPr>
                <a:spLocks noChangeArrowheads="1"/>
              </p:cNvSpPr>
              <p:nvPr/>
            </p:nvSpPr>
            <p:spPr bwMode="auto">
              <a:xfrm>
                <a:off x="3216" y="555"/>
                <a:ext cx="471" cy="23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Oval 88"/>
              <p:cNvSpPr>
                <a:spLocks noChangeArrowheads="1"/>
              </p:cNvSpPr>
              <p:nvPr/>
            </p:nvSpPr>
            <p:spPr bwMode="auto">
              <a:xfrm rot="1080000">
                <a:off x="3023" y="555"/>
                <a:ext cx="26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Oval 89"/>
              <p:cNvSpPr>
                <a:spLocks noChangeArrowheads="1"/>
              </p:cNvSpPr>
              <p:nvPr/>
            </p:nvSpPr>
            <p:spPr bwMode="auto">
              <a:xfrm>
                <a:off x="2949" y="432"/>
                <a:ext cx="217"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Oval 90"/>
              <p:cNvSpPr>
                <a:spLocks noChangeArrowheads="1"/>
              </p:cNvSpPr>
              <p:nvPr/>
            </p:nvSpPr>
            <p:spPr bwMode="auto">
              <a:xfrm rot="19740000">
                <a:off x="2984" y="310"/>
                <a:ext cx="29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Freeform 9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Freeform 9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Freeform 9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 name="Line 94"/>
            <p:cNvSpPr>
              <a:spLocks noChangeShapeType="1"/>
            </p:cNvSpPr>
            <p:nvPr/>
          </p:nvSpPr>
          <p:spPr bwMode="auto">
            <a:xfrm flipH="1">
              <a:off x="3155" y="3027"/>
              <a:ext cx="626" cy="4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 name="Group 95"/>
            <p:cNvGrpSpPr/>
            <p:nvPr/>
          </p:nvGrpSpPr>
          <p:grpSpPr bwMode="auto">
            <a:xfrm rot="-666782">
              <a:off x="2904" y="3292"/>
              <a:ext cx="375" cy="329"/>
              <a:chOff x="2949" y="196"/>
              <a:chExt cx="941" cy="598"/>
            </a:xfrm>
          </p:grpSpPr>
          <p:sp>
            <p:nvSpPr>
              <p:cNvPr id="56" name="Oval 96"/>
              <p:cNvSpPr>
                <a:spLocks noChangeArrowheads="1"/>
              </p:cNvSpPr>
              <p:nvPr/>
            </p:nvSpPr>
            <p:spPr bwMode="auto">
              <a:xfrm>
                <a:off x="3168" y="196"/>
                <a:ext cx="407" cy="162"/>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Oval 97"/>
              <p:cNvSpPr>
                <a:spLocks noChangeArrowheads="1"/>
              </p:cNvSpPr>
              <p:nvPr/>
            </p:nvSpPr>
            <p:spPr bwMode="auto">
              <a:xfrm rot="900000">
                <a:off x="3512" y="252"/>
                <a:ext cx="275" cy="131"/>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Oval 98"/>
              <p:cNvSpPr>
                <a:spLocks noChangeArrowheads="1"/>
              </p:cNvSpPr>
              <p:nvPr/>
            </p:nvSpPr>
            <p:spPr bwMode="auto">
              <a:xfrm rot="1500000">
                <a:off x="3650" y="385"/>
                <a:ext cx="240" cy="153"/>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Oval 99"/>
              <p:cNvSpPr>
                <a:spLocks noChangeArrowheads="1"/>
              </p:cNvSpPr>
              <p:nvPr/>
            </p:nvSpPr>
            <p:spPr bwMode="auto">
              <a:xfrm rot="20040000">
                <a:off x="3573" y="537"/>
                <a:ext cx="291" cy="18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Oval 100"/>
              <p:cNvSpPr>
                <a:spLocks noChangeArrowheads="1"/>
              </p:cNvSpPr>
              <p:nvPr/>
            </p:nvSpPr>
            <p:spPr bwMode="auto">
              <a:xfrm>
                <a:off x="3216" y="555"/>
                <a:ext cx="471" cy="23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Oval 101"/>
              <p:cNvSpPr>
                <a:spLocks noChangeArrowheads="1"/>
              </p:cNvSpPr>
              <p:nvPr/>
            </p:nvSpPr>
            <p:spPr bwMode="auto">
              <a:xfrm rot="1080000">
                <a:off x="3023" y="555"/>
                <a:ext cx="26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Oval 102"/>
              <p:cNvSpPr>
                <a:spLocks noChangeArrowheads="1"/>
              </p:cNvSpPr>
              <p:nvPr/>
            </p:nvSpPr>
            <p:spPr bwMode="auto">
              <a:xfrm>
                <a:off x="2949" y="432"/>
                <a:ext cx="217"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Oval 103"/>
              <p:cNvSpPr>
                <a:spLocks noChangeArrowheads="1"/>
              </p:cNvSpPr>
              <p:nvPr/>
            </p:nvSpPr>
            <p:spPr bwMode="auto">
              <a:xfrm rot="19740000">
                <a:off x="2984" y="310"/>
                <a:ext cx="29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 name="Group 107"/>
            <p:cNvGrpSpPr/>
            <p:nvPr/>
          </p:nvGrpSpPr>
          <p:grpSpPr bwMode="auto">
            <a:xfrm rot="282232">
              <a:off x="3593" y="2830"/>
              <a:ext cx="375" cy="330"/>
              <a:chOff x="2949" y="196"/>
              <a:chExt cx="941" cy="598"/>
            </a:xfrm>
          </p:grpSpPr>
          <p:sp>
            <p:nvSpPr>
              <p:cNvPr id="45" name="Oval 108"/>
              <p:cNvSpPr>
                <a:spLocks noChangeArrowheads="1"/>
              </p:cNvSpPr>
              <p:nvPr/>
            </p:nvSpPr>
            <p:spPr bwMode="auto">
              <a:xfrm>
                <a:off x="3168" y="196"/>
                <a:ext cx="407" cy="162"/>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Oval 109"/>
              <p:cNvSpPr>
                <a:spLocks noChangeArrowheads="1"/>
              </p:cNvSpPr>
              <p:nvPr/>
            </p:nvSpPr>
            <p:spPr bwMode="auto">
              <a:xfrm rot="900000">
                <a:off x="3512" y="252"/>
                <a:ext cx="275" cy="131"/>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Oval 110"/>
              <p:cNvSpPr>
                <a:spLocks noChangeArrowheads="1"/>
              </p:cNvSpPr>
              <p:nvPr/>
            </p:nvSpPr>
            <p:spPr bwMode="auto">
              <a:xfrm rot="1500000">
                <a:off x="3650" y="385"/>
                <a:ext cx="240" cy="153"/>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Oval 111"/>
              <p:cNvSpPr>
                <a:spLocks noChangeArrowheads="1"/>
              </p:cNvSpPr>
              <p:nvPr/>
            </p:nvSpPr>
            <p:spPr bwMode="auto">
              <a:xfrm rot="20040000">
                <a:off x="3573" y="537"/>
                <a:ext cx="291" cy="18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Oval 112"/>
              <p:cNvSpPr>
                <a:spLocks noChangeArrowheads="1"/>
              </p:cNvSpPr>
              <p:nvPr/>
            </p:nvSpPr>
            <p:spPr bwMode="auto">
              <a:xfrm>
                <a:off x="3216" y="555"/>
                <a:ext cx="471" cy="23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Oval 113"/>
              <p:cNvSpPr>
                <a:spLocks noChangeArrowheads="1"/>
              </p:cNvSpPr>
              <p:nvPr/>
            </p:nvSpPr>
            <p:spPr bwMode="auto">
              <a:xfrm rot="1080000">
                <a:off x="3023" y="555"/>
                <a:ext cx="26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Oval 114"/>
              <p:cNvSpPr>
                <a:spLocks noChangeArrowheads="1"/>
              </p:cNvSpPr>
              <p:nvPr/>
            </p:nvSpPr>
            <p:spPr bwMode="auto">
              <a:xfrm>
                <a:off x="2949" y="432"/>
                <a:ext cx="217"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115"/>
              <p:cNvSpPr>
                <a:spLocks noChangeArrowheads="1"/>
              </p:cNvSpPr>
              <p:nvPr/>
            </p:nvSpPr>
            <p:spPr bwMode="auto">
              <a:xfrm rot="19740000">
                <a:off x="2984" y="310"/>
                <a:ext cx="29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Freeform 11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Freeform 11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Freeform 11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27" name="Picture 1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89" y="2567"/>
              <a:ext cx="365"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8" name="Picture 1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03" y="3292"/>
              <a:ext cx="364"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 name="Picture 1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04" y="2765"/>
              <a:ext cx="364"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0" name="Picture 12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43" y="2567"/>
              <a:ext cx="364"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1" name="Picture 12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03" y="2040"/>
              <a:ext cx="364"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1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79" y="3160"/>
              <a:ext cx="365"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3" name="Group 128"/>
            <p:cNvGrpSpPr/>
            <p:nvPr/>
          </p:nvGrpSpPr>
          <p:grpSpPr bwMode="auto">
            <a:xfrm rot="-666782">
              <a:off x="2403" y="2830"/>
              <a:ext cx="375" cy="330"/>
              <a:chOff x="2949" y="196"/>
              <a:chExt cx="941" cy="598"/>
            </a:xfrm>
          </p:grpSpPr>
          <p:sp>
            <p:nvSpPr>
              <p:cNvPr id="34" name="Oval 129"/>
              <p:cNvSpPr>
                <a:spLocks noChangeArrowheads="1"/>
              </p:cNvSpPr>
              <p:nvPr/>
            </p:nvSpPr>
            <p:spPr bwMode="auto">
              <a:xfrm>
                <a:off x="3168" y="196"/>
                <a:ext cx="407" cy="162"/>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130"/>
              <p:cNvSpPr>
                <a:spLocks noChangeArrowheads="1"/>
              </p:cNvSpPr>
              <p:nvPr/>
            </p:nvSpPr>
            <p:spPr bwMode="auto">
              <a:xfrm rot="900000">
                <a:off x="3512" y="252"/>
                <a:ext cx="275" cy="131"/>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Oval 131"/>
              <p:cNvSpPr>
                <a:spLocks noChangeArrowheads="1"/>
              </p:cNvSpPr>
              <p:nvPr/>
            </p:nvSpPr>
            <p:spPr bwMode="auto">
              <a:xfrm rot="1500000">
                <a:off x="3650" y="385"/>
                <a:ext cx="240" cy="153"/>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Oval 132"/>
              <p:cNvSpPr>
                <a:spLocks noChangeArrowheads="1"/>
              </p:cNvSpPr>
              <p:nvPr/>
            </p:nvSpPr>
            <p:spPr bwMode="auto">
              <a:xfrm rot="20040000">
                <a:off x="3573" y="537"/>
                <a:ext cx="291" cy="18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133"/>
              <p:cNvSpPr>
                <a:spLocks noChangeArrowheads="1"/>
              </p:cNvSpPr>
              <p:nvPr/>
            </p:nvSpPr>
            <p:spPr bwMode="auto">
              <a:xfrm>
                <a:off x="3216" y="555"/>
                <a:ext cx="471" cy="239"/>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Oval 134"/>
              <p:cNvSpPr>
                <a:spLocks noChangeArrowheads="1"/>
              </p:cNvSpPr>
              <p:nvPr/>
            </p:nvSpPr>
            <p:spPr bwMode="auto">
              <a:xfrm rot="1080000">
                <a:off x="3023" y="555"/>
                <a:ext cx="26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Oval 135"/>
              <p:cNvSpPr>
                <a:spLocks noChangeArrowheads="1"/>
              </p:cNvSpPr>
              <p:nvPr/>
            </p:nvSpPr>
            <p:spPr bwMode="auto">
              <a:xfrm>
                <a:off x="2949" y="432"/>
                <a:ext cx="217"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Oval 136"/>
              <p:cNvSpPr>
                <a:spLocks noChangeArrowheads="1"/>
              </p:cNvSpPr>
              <p:nvPr/>
            </p:nvSpPr>
            <p:spPr bwMode="auto">
              <a:xfrm rot="19740000">
                <a:off x="2984" y="310"/>
                <a:ext cx="295" cy="156"/>
              </a:xfrm>
              <a:prstGeom prst="ellipse">
                <a:avLst/>
              </a:prstGeom>
              <a:solidFill>
                <a:srgbClr val="C0C0C0"/>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Freeform 1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Freeform 1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Freeform 1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132" name="组合 131"/>
          <p:cNvGrpSpPr/>
          <p:nvPr/>
        </p:nvGrpSpPr>
        <p:grpSpPr>
          <a:xfrm>
            <a:off x="528539" y="2949578"/>
            <a:ext cx="3684765" cy="2813091"/>
            <a:chOff x="1649462" y="2743524"/>
            <a:chExt cx="4679814" cy="2161906"/>
          </a:xfrm>
        </p:grpSpPr>
        <p:sp>
          <p:nvSpPr>
            <p:cNvPr id="134" name="Line 1503"/>
            <p:cNvSpPr>
              <a:spLocks noChangeShapeType="1"/>
            </p:cNvSpPr>
            <p:nvPr/>
          </p:nvSpPr>
          <p:spPr bwMode="auto">
            <a:xfrm flipH="1" flipV="1">
              <a:off x="4313309" y="3508368"/>
              <a:ext cx="1440426" cy="93880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5" name="Text Box 1185"/>
            <p:cNvSpPr txBox="1">
              <a:spLocks noChangeArrowheads="1"/>
            </p:cNvSpPr>
            <p:nvPr/>
          </p:nvSpPr>
          <p:spPr bwMode="auto">
            <a:xfrm>
              <a:off x="2866850" y="2743524"/>
              <a:ext cx="3014898" cy="397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00"/>
                  </a:solidFill>
                  <a:effectLst/>
                  <a:uLnTx/>
                  <a:uFillTx/>
                  <a:latin typeface="+mj-lt"/>
                  <a:ea typeface="宋体" panose="02010600030101010101" pitchFamily="2" charset="-122"/>
                </a:rPr>
                <a:t>计算机网络（网络）</a:t>
              </a:r>
              <a:endParaRPr kumimoji="1" lang="zh-CN" altLang="en-US" b="1" i="0" u="none" strike="noStrike" kern="0" cap="none" spc="0" normalizeH="0" baseline="0" noProof="0" dirty="0">
                <a:ln>
                  <a:noFill/>
                </a:ln>
                <a:solidFill>
                  <a:srgbClr val="000000"/>
                </a:solidFill>
                <a:effectLst/>
                <a:uLnTx/>
                <a:uFillTx/>
                <a:latin typeface="+mj-lt"/>
                <a:ea typeface="宋体" panose="02010600030101010101" pitchFamily="2" charset="-122"/>
              </a:endParaRPr>
            </a:p>
          </p:txBody>
        </p:sp>
        <p:sp>
          <p:nvSpPr>
            <p:cNvPr id="136" name="Line 1209"/>
            <p:cNvSpPr>
              <a:spLocks noChangeShapeType="1"/>
            </p:cNvSpPr>
            <p:nvPr/>
          </p:nvSpPr>
          <p:spPr bwMode="auto">
            <a:xfrm flipV="1">
              <a:off x="2033157" y="3508368"/>
              <a:ext cx="1852427" cy="65079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37" name="Line 1204"/>
            <p:cNvSpPr>
              <a:spLocks noChangeShapeType="1"/>
            </p:cNvSpPr>
            <p:nvPr/>
          </p:nvSpPr>
          <p:spPr bwMode="auto">
            <a:xfrm flipV="1">
              <a:off x="3602531" y="3508368"/>
              <a:ext cx="427725" cy="108359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pic>
          <p:nvPicPr>
            <p:cNvPr id="138" name="Picture 12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46959" y="4014365"/>
              <a:ext cx="613281" cy="31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 name="Picture 15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74806" y="4518771"/>
              <a:ext cx="613281" cy="31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 name="Picture 15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627" y="4375564"/>
              <a:ext cx="613283" cy="31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 name="Picture 146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640517">
              <a:off x="3630835" y="3408122"/>
              <a:ext cx="861740" cy="256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42" name="Oval 1520"/>
            <p:cNvSpPr>
              <a:spLocks noChangeArrowheads="1"/>
            </p:cNvSpPr>
            <p:nvPr/>
          </p:nvSpPr>
          <p:spPr bwMode="auto">
            <a:xfrm>
              <a:off x="5473826" y="4307144"/>
              <a:ext cx="855450" cy="432803"/>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43" name="Text Box 1523"/>
            <p:cNvSpPr txBox="1">
              <a:spLocks noChangeArrowheads="1"/>
            </p:cNvSpPr>
            <p:nvPr/>
          </p:nvSpPr>
          <p:spPr bwMode="auto">
            <a:xfrm>
              <a:off x="4457980" y="3244230"/>
              <a:ext cx="1171051" cy="30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结点</a:t>
              </a:r>
              <a:endPar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4" name="Text Box 1524"/>
            <p:cNvSpPr txBox="1">
              <a:spLocks noChangeArrowheads="1"/>
            </p:cNvSpPr>
            <p:nvPr/>
          </p:nvSpPr>
          <p:spPr bwMode="auto">
            <a:xfrm>
              <a:off x="4998927" y="3748636"/>
              <a:ext cx="1171051" cy="30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链路</a:t>
              </a:r>
              <a:endParaRPr kumimoji="1" lang="zh-CN" altLang="en-US" sz="1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5" name="Oval 1527"/>
            <p:cNvSpPr>
              <a:spLocks noChangeArrowheads="1"/>
            </p:cNvSpPr>
            <p:nvPr/>
          </p:nvSpPr>
          <p:spPr bwMode="auto">
            <a:xfrm>
              <a:off x="3637125" y="3301513"/>
              <a:ext cx="855450" cy="432803"/>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46" name="Oval 1528"/>
            <p:cNvSpPr>
              <a:spLocks noChangeArrowheads="1"/>
            </p:cNvSpPr>
            <p:nvPr/>
          </p:nvSpPr>
          <p:spPr bwMode="auto">
            <a:xfrm>
              <a:off x="1649462" y="3976177"/>
              <a:ext cx="855450" cy="432803"/>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sp>
          <p:nvSpPr>
            <p:cNvPr id="147" name="Oval 1529"/>
            <p:cNvSpPr>
              <a:spLocks noChangeArrowheads="1"/>
            </p:cNvSpPr>
            <p:nvPr/>
          </p:nvSpPr>
          <p:spPr bwMode="auto">
            <a:xfrm>
              <a:off x="3058438" y="4472627"/>
              <a:ext cx="855450" cy="432803"/>
            </a:xfrm>
            <a:prstGeom prst="ellipse">
              <a:avLst/>
            </a:prstGeom>
            <a:noFill/>
            <a:ln w="9525">
              <a:solidFill>
                <a:srgbClr val="000000"/>
              </a:solidFill>
              <a:prstDash val="dash"/>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endParaRPr>
            </a:p>
          </p:txBody>
        </p:sp>
      </p:grpSp>
      <p:sp>
        <p:nvSpPr>
          <p:cNvPr id="148" name="Rectangle 149"/>
          <p:cNvSpPr>
            <a:spLocks noChangeArrowheads="1"/>
          </p:cNvSpPr>
          <p:nvPr/>
        </p:nvSpPr>
        <p:spPr bwMode="auto">
          <a:xfrm>
            <a:off x="339984" y="6074575"/>
            <a:ext cx="45720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dirty="0">
                <a:ea typeface="楷体_GB2312" pitchFamily="49" charset="-122"/>
              </a:rPr>
              <a:t>网络把许多计算机连接在一起</a:t>
            </a:r>
            <a:endParaRPr lang="zh-CN" altLang="en-US" sz="2400" b="1" dirty="0">
              <a:ea typeface="楷体_GB2312" pitchFamily="49" charset="-122"/>
            </a:endParaRPr>
          </a:p>
        </p:txBody>
      </p:sp>
      <p:sp>
        <p:nvSpPr>
          <p:cNvPr id="149" name="Rectangle 150"/>
          <p:cNvSpPr>
            <a:spLocks noChangeArrowheads="1"/>
          </p:cNvSpPr>
          <p:nvPr/>
        </p:nvSpPr>
        <p:spPr bwMode="auto">
          <a:xfrm>
            <a:off x="4862128" y="6147257"/>
            <a:ext cx="4885929"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dirty="0">
                <a:ea typeface="楷体_GB2312" pitchFamily="49" charset="-122"/>
              </a:rPr>
              <a:t>互联网则把许多网络连接在一起</a:t>
            </a:r>
            <a:endParaRPr lang="zh-CN" altLang="en-US" sz="2400" b="1"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2"/>
                                        </p:tgtEl>
                                        <p:attrNameLst>
                                          <p:attrName>style.visibility</p:attrName>
                                        </p:attrNameLst>
                                      </p:cBhvr>
                                      <p:to>
                                        <p:strVal val="visible"/>
                                      </p:to>
                                    </p:set>
                                    <p:animEffect transition="in" filter="fade">
                                      <p:cBhvr>
                                        <p:cTn id="17" dur="500"/>
                                        <p:tgtEl>
                                          <p:spTgt spid="13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55" presetClass="entr" presetSubtype="0" fill="hold" grpId="0" nodeType="clickEffect">
                                  <p:stCondLst>
                                    <p:cond delay="0"/>
                                  </p:stCondLst>
                                  <p:childTnLst>
                                    <p:set>
                                      <p:cBhvr>
                                        <p:cTn id="26" dur="1" fill="hold">
                                          <p:stCondLst>
                                            <p:cond delay="0"/>
                                          </p:stCondLst>
                                        </p:cTn>
                                        <p:tgtEl>
                                          <p:spTgt spid="148"/>
                                        </p:tgtEl>
                                        <p:attrNameLst>
                                          <p:attrName>style.visibility</p:attrName>
                                        </p:attrNameLst>
                                      </p:cBhvr>
                                      <p:to>
                                        <p:strVal val="visible"/>
                                      </p:to>
                                    </p:set>
                                    <p:anim calcmode="lin" valueType="num">
                                      <p:cBhvr>
                                        <p:cTn id="27" dur="1000" fill="hold"/>
                                        <p:tgtEl>
                                          <p:spTgt spid="148"/>
                                        </p:tgtEl>
                                        <p:attrNameLst>
                                          <p:attrName>ppt_w</p:attrName>
                                        </p:attrNameLst>
                                      </p:cBhvr>
                                      <p:tavLst>
                                        <p:tav tm="0">
                                          <p:val>
                                            <p:strVal val="#ppt_w*0.70"/>
                                          </p:val>
                                        </p:tav>
                                        <p:tav tm="100000">
                                          <p:val>
                                            <p:strVal val="#ppt_w"/>
                                          </p:val>
                                        </p:tav>
                                      </p:tavLst>
                                    </p:anim>
                                    <p:anim calcmode="lin" valueType="num">
                                      <p:cBhvr>
                                        <p:cTn id="28" dur="1000" fill="hold"/>
                                        <p:tgtEl>
                                          <p:spTgt spid="148"/>
                                        </p:tgtEl>
                                        <p:attrNameLst>
                                          <p:attrName>ppt_h</p:attrName>
                                        </p:attrNameLst>
                                      </p:cBhvr>
                                      <p:tavLst>
                                        <p:tav tm="0">
                                          <p:val>
                                            <p:strVal val="#ppt_h"/>
                                          </p:val>
                                        </p:tav>
                                        <p:tav tm="100000">
                                          <p:val>
                                            <p:strVal val="#ppt_h"/>
                                          </p:val>
                                        </p:tav>
                                      </p:tavLst>
                                    </p:anim>
                                    <p:animEffect transition="in" filter="fade">
                                      <p:cBhvr>
                                        <p:cTn id="29" dur="1000"/>
                                        <p:tgtEl>
                                          <p:spTgt spid="148"/>
                                        </p:tgtEl>
                                      </p:cBhvr>
                                    </p:animEffect>
                                  </p:childTnLst>
                                </p:cTn>
                              </p:par>
                            </p:childTnLst>
                          </p:cTn>
                        </p:par>
                      </p:childTnLst>
                    </p:cTn>
                  </p:par>
                  <p:par>
                    <p:cTn id="30" fill="hold">
                      <p:stCondLst>
                        <p:cond delay="indefinite"/>
                      </p:stCondLst>
                      <p:childTnLst>
                        <p:par>
                          <p:cTn id="31" fill="hold">
                            <p:stCondLst>
                              <p:cond delay="0"/>
                            </p:stCondLst>
                            <p:childTnLst>
                              <p:par>
                                <p:cTn id="32" presetID="55" presetClass="entr" presetSubtype="0" fill="hold" grpId="0" nodeType="clickEffect">
                                  <p:stCondLst>
                                    <p:cond delay="0"/>
                                  </p:stCondLst>
                                  <p:childTnLst>
                                    <p:set>
                                      <p:cBhvr>
                                        <p:cTn id="33" dur="1" fill="hold">
                                          <p:stCondLst>
                                            <p:cond delay="0"/>
                                          </p:stCondLst>
                                        </p:cTn>
                                        <p:tgtEl>
                                          <p:spTgt spid="149"/>
                                        </p:tgtEl>
                                        <p:attrNameLst>
                                          <p:attrName>style.visibility</p:attrName>
                                        </p:attrNameLst>
                                      </p:cBhvr>
                                      <p:to>
                                        <p:strVal val="visible"/>
                                      </p:to>
                                    </p:set>
                                    <p:anim calcmode="lin" valueType="num">
                                      <p:cBhvr>
                                        <p:cTn id="34" dur="1000" fill="hold"/>
                                        <p:tgtEl>
                                          <p:spTgt spid="149"/>
                                        </p:tgtEl>
                                        <p:attrNameLst>
                                          <p:attrName>ppt_w</p:attrName>
                                        </p:attrNameLst>
                                      </p:cBhvr>
                                      <p:tavLst>
                                        <p:tav tm="0">
                                          <p:val>
                                            <p:strVal val="#ppt_w*0.70"/>
                                          </p:val>
                                        </p:tav>
                                        <p:tav tm="100000">
                                          <p:val>
                                            <p:strVal val="#ppt_w"/>
                                          </p:val>
                                        </p:tav>
                                      </p:tavLst>
                                    </p:anim>
                                    <p:anim calcmode="lin" valueType="num">
                                      <p:cBhvr>
                                        <p:cTn id="35" dur="1000" fill="hold"/>
                                        <p:tgtEl>
                                          <p:spTgt spid="149"/>
                                        </p:tgtEl>
                                        <p:attrNameLst>
                                          <p:attrName>ppt_h</p:attrName>
                                        </p:attrNameLst>
                                      </p:cBhvr>
                                      <p:tavLst>
                                        <p:tav tm="0">
                                          <p:val>
                                            <p:strVal val="#ppt_h"/>
                                          </p:val>
                                        </p:tav>
                                        <p:tav tm="100000">
                                          <p:val>
                                            <p:strVal val="#ppt_h"/>
                                          </p:val>
                                        </p:tav>
                                      </p:tavLst>
                                    </p:anim>
                                    <p:animEffect transition="in" filter="fade">
                                      <p:cBhvr>
                                        <p:cTn id="36" dur="10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148" grpId="0"/>
      <p:bldP spid="14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latin typeface="+mj-lt"/>
              </a:rPr>
              <a:t>1.2.2  </a:t>
            </a:r>
            <a:r>
              <a:rPr lang="zh-CN" altLang="zh-CN" sz="3600" dirty="0">
                <a:latin typeface="+mj-lt"/>
              </a:rPr>
              <a:t>互联网基础结构发展的三个阶段</a:t>
            </a:r>
            <a:endParaRPr lang="zh-CN" altLang="en-US" sz="3600" dirty="0">
              <a:latin typeface="+mj-lt"/>
            </a:endParaRPr>
          </a:p>
        </p:txBody>
      </p:sp>
      <p:sp>
        <p:nvSpPr>
          <p:cNvPr id="3" name="内容占位符 2"/>
          <p:cNvSpPr>
            <a:spLocks noGrp="1"/>
          </p:cNvSpPr>
          <p:nvPr>
            <p:ph idx="1"/>
          </p:nvPr>
        </p:nvSpPr>
        <p:spPr>
          <a:xfrm>
            <a:off x="347886" y="1268760"/>
            <a:ext cx="9361040" cy="5328591"/>
          </a:xfrm>
        </p:spPr>
        <p:txBody>
          <a:bodyPr/>
          <a:lstStyle/>
          <a:p>
            <a:pPr>
              <a:lnSpc>
                <a:spcPct val="125000"/>
              </a:lnSpc>
            </a:pPr>
            <a:r>
              <a:rPr lang="zh-CN" altLang="en-US" dirty="0">
                <a:solidFill>
                  <a:srgbClr val="FF0000"/>
                </a:solidFill>
              </a:rPr>
              <a:t>第一阶段：</a:t>
            </a:r>
            <a:r>
              <a:rPr lang="zh-CN" altLang="en-US" dirty="0"/>
              <a:t>从单个网络 </a:t>
            </a:r>
            <a:r>
              <a:rPr lang="en-US" altLang="zh-CN" dirty="0"/>
              <a:t>ARPANET </a:t>
            </a:r>
            <a:r>
              <a:rPr lang="zh-CN" altLang="en-US" dirty="0"/>
              <a:t>向互联网发展的过程。 </a:t>
            </a:r>
            <a:endParaRPr lang="en-US" altLang="zh-CN" dirty="0"/>
          </a:p>
          <a:p>
            <a:pPr marL="647700" lvl="1" indent="-457200">
              <a:lnSpc>
                <a:spcPct val="125000"/>
              </a:lnSpc>
              <a:spcBef>
                <a:spcPct val="5000"/>
              </a:spcBef>
              <a:buFont typeface="Wingdings" panose="05000000000000000000" pitchFamily="2" charset="2"/>
              <a:buChar char="Ø"/>
            </a:pPr>
            <a:r>
              <a:rPr lang="en-US" altLang="zh-CN" dirty="0"/>
              <a:t>ARPA</a:t>
            </a:r>
            <a:r>
              <a:rPr lang="zh-CN" altLang="en-US" dirty="0"/>
              <a:t>是英文</a:t>
            </a:r>
            <a:r>
              <a:rPr lang="en-US" altLang="zh-CN" dirty="0"/>
              <a:t>Advanced Research Projects Agency</a:t>
            </a:r>
            <a:r>
              <a:rPr lang="zh-CN" altLang="en-US" dirty="0"/>
              <a:t>的缩写，即 </a:t>
            </a:r>
            <a:r>
              <a:rPr lang="en-US" altLang="zh-CN" dirty="0">
                <a:solidFill>
                  <a:srgbClr val="CC0000"/>
                </a:solidFill>
              </a:rPr>
              <a:t>(</a:t>
            </a:r>
            <a:r>
              <a:rPr lang="zh-CN" altLang="en-US" dirty="0">
                <a:solidFill>
                  <a:srgbClr val="CC0000"/>
                </a:solidFill>
              </a:rPr>
              <a:t>美国国防部</a:t>
            </a:r>
            <a:r>
              <a:rPr lang="en-US" altLang="zh-CN" dirty="0">
                <a:solidFill>
                  <a:srgbClr val="CC0000"/>
                </a:solidFill>
              </a:rPr>
              <a:t>) </a:t>
            </a:r>
            <a:r>
              <a:rPr lang="zh-CN" altLang="en-US" dirty="0">
                <a:solidFill>
                  <a:srgbClr val="CC0000"/>
                </a:solidFill>
              </a:rPr>
              <a:t>高级研究计划署</a:t>
            </a:r>
            <a:endParaRPr lang="en-US" altLang="zh-CN" dirty="0"/>
          </a:p>
          <a:p>
            <a:pPr marL="647700" lvl="1" indent="-457200">
              <a:lnSpc>
                <a:spcPct val="125000"/>
              </a:lnSpc>
              <a:spcBef>
                <a:spcPct val="5000"/>
              </a:spcBef>
              <a:buFont typeface="Wingdings" panose="05000000000000000000" pitchFamily="2" charset="2"/>
              <a:buChar char="Ø"/>
            </a:pPr>
            <a:r>
              <a:rPr lang="en-US" altLang="zh-CN" dirty="0"/>
              <a:t>ARPANET</a:t>
            </a:r>
            <a:r>
              <a:rPr lang="zh-CN" altLang="en-US" dirty="0"/>
              <a:t>即阿帕网， 是因特网的前身。</a:t>
            </a:r>
            <a:endParaRPr lang="en-US" altLang="zh-CN" dirty="0"/>
          </a:p>
          <a:p>
            <a:pPr marL="647700" lvl="1" indent="-457200">
              <a:lnSpc>
                <a:spcPct val="125000"/>
              </a:lnSpc>
              <a:spcBef>
                <a:spcPct val="5000"/>
              </a:spcBef>
              <a:buFont typeface="Wingdings" panose="05000000000000000000" pitchFamily="2" charset="2"/>
              <a:buChar char="Ø"/>
            </a:pPr>
            <a:r>
              <a:rPr lang="en-US" altLang="zh-CN" dirty="0"/>
              <a:t>ARPANET</a:t>
            </a:r>
            <a:r>
              <a:rPr lang="zh-CN" altLang="en-US" dirty="0"/>
              <a:t>是世界第一个</a:t>
            </a:r>
            <a:r>
              <a:rPr lang="zh-CN" altLang="en-US" dirty="0">
                <a:solidFill>
                  <a:srgbClr val="FF0000"/>
                </a:solidFill>
              </a:rPr>
              <a:t>分组交换网络</a:t>
            </a:r>
            <a:endParaRPr lang="zh-CN" altLang="en-US" dirty="0">
              <a:solidFill>
                <a:srgbClr val="FF0000"/>
              </a:solidFill>
            </a:endParaRPr>
          </a:p>
          <a:p>
            <a:pPr>
              <a:lnSpc>
                <a:spcPct val="125000"/>
              </a:lnSpc>
            </a:pPr>
            <a:r>
              <a:rPr lang="en-US" altLang="zh-CN" dirty="0"/>
              <a:t>1983 </a:t>
            </a:r>
            <a:r>
              <a:rPr lang="zh-CN" altLang="en-US" dirty="0"/>
              <a:t>年 </a:t>
            </a:r>
            <a:r>
              <a:rPr lang="en-US" altLang="zh-CN" dirty="0"/>
              <a:t>TCP/IP </a:t>
            </a:r>
            <a:r>
              <a:rPr lang="zh-CN" altLang="en-US" dirty="0"/>
              <a:t>协议成为 </a:t>
            </a:r>
            <a:r>
              <a:rPr lang="en-US" altLang="zh-CN" dirty="0"/>
              <a:t>ARPANET </a:t>
            </a:r>
            <a:r>
              <a:rPr lang="zh-CN" altLang="en-US" dirty="0"/>
              <a:t>的标准协议。</a:t>
            </a:r>
            <a:endParaRPr lang="en-US" altLang="zh-CN" dirty="0"/>
          </a:p>
          <a:p>
            <a:pPr>
              <a:lnSpc>
                <a:spcPct val="125000"/>
              </a:lnSpc>
            </a:pPr>
            <a:r>
              <a:rPr lang="en-US" altLang="zh-CN" dirty="0"/>
              <a:t>1983 </a:t>
            </a:r>
            <a:r>
              <a:rPr lang="zh-CN" altLang="en-US" dirty="0"/>
              <a:t>年作为因特网的诞生时间。 </a:t>
            </a:r>
            <a:endParaRPr lang="zh-CN" altLang="en-US" dirty="0"/>
          </a:p>
          <a:p>
            <a:endParaRPr lang="zh-CN" altLang="en-US" dirty="0"/>
          </a:p>
          <a:p>
            <a:endParaRPr lang="zh-CN" altLang="en-US" dirty="0"/>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latin typeface="+mj-lt"/>
              </a:rPr>
              <a:t>1.2.2  </a:t>
            </a:r>
            <a:r>
              <a:rPr lang="zh-CN" altLang="zh-CN" sz="3600" dirty="0">
                <a:latin typeface="+mj-lt"/>
              </a:rPr>
              <a:t>互联网基础结构发展的三个阶段</a:t>
            </a:r>
            <a:endParaRPr lang="zh-CN" altLang="en-US" sz="3600" dirty="0">
              <a:latin typeface="+mj-lt"/>
            </a:endParaRPr>
          </a:p>
        </p:txBody>
      </p:sp>
      <p:sp>
        <p:nvSpPr>
          <p:cNvPr id="3" name="内容占位符 2"/>
          <p:cNvSpPr>
            <a:spLocks noGrp="1"/>
          </p:cNvSpPr>
          <p:nvPr>
            <p:ph idx="1"/>
          </p:nvPr>
        </p:nvSpPr>
        <p:spPr>
          <a:xfrm>
            <a:off x="344488" y="1196753"/>
            <a:ext cx="9361040" cy="688941"/>
          </a:xfrm>
        </p:spPr>
        <p:txBody>
          <a:bodyPr/>
          <a:lstStyle/>
          <a:p>
            <a:r>
              <a:rPr lang="zh-CN" altLang="en-US" dirty="0">
                <a:solidFill>
                  <a:srgbClr val="FF0000"/>
                </a:solidFill>
              </a:rPr>
              <a:t>第二阶段：</a:t>
            </a:r>
            <a:r>
              <a:rPr lang="zh-CN" altLang="en-US" dirty="0"/>
              <a:t>建成了三级结构的互联网。 </a:t>
            </a:r>
            <a:endParaRPr lang="zh-CN" altLang="en-US" dirty="0"/>
          </a:p>
        </p:txBody>
      </p:sp>
      <p:grpSp>
        <p:nvGrpSpPr>
          <p:cNvPr id="4" name="组合 3"/>
          <p:cNvGrpSpPr/>
          <p:nvPr/>
        </p:nvGrpSpPr>
        <p:grpSpPr>
          <a:xfrm>
            <a:off x="800424" y="2101719"/>
            <a:ext cx="8669712" cy="4112914"/>
            <a:chOff x="776536" y="3068960"/>
            <a:chExt cx="8669712" cy="2952328"/>
          </a:xfrm>
        </p:grpSpPr>
        <p:cxnSp>
          <p:nvCxnSpPr>
            <p:cNvPr id="5" name="直接连接符 4"/>
            <p:cNvCxnSpPr>
              <a:endCxn id="16" idx="7"/>
            </p:cNvCxnSpPr>
            <p:nvPr/>
          </p:nvCxnSpPr>
          <p:spPr bwMode="auto">
            <a:xfrm flipH="1">
              <a:off x="3013901" y="3392996"/>
              <a:ext cx="1522291"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flipH="1">
              <a:off x="4536192" y="3622124"/>
              <a:ext cx="419100" cy="611319"/>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a:endCxn id="15" idx="1"/>
            </p:cNvCxnSpPr>
            <p:nvPr/>
          </p:nvCxnSpPr>
          <p:spPr bwMode="auto">
            <a:xfrm>
              <a:off x="5769487" y="3392996"/>
              <a:ext cx="1770684"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78374" y="3645024"/>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36192" y="378605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78116" y="37170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 name="椭圆 10"/>
            <p:cNvSpPr/>
            <p:nvPr/>
          </p:nvSpPr>
          <p:spPr bwMode="auto">
            <a:xfrm>
              <a:off x="4232920" y="3068960"/>
              <a:ext cx="1800200" cy="648072"/>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a:ln>
                    <a:noFill/>
                  </a:ln>
                  <a:solidFill>
                    <a:schemeClr val="tx1"/>
                  </a:solidFill>
                  <a:effectLst/>
                  <a:latin typeface="+mn-lt"/>
                  <a:ea typeface="黑体" panose="02010609060101010101" pitchFamily="2" charset="-122"/>
                </a:rPr>
                <a:t>主干网</a:t>
              </a:r>
              <a:endParaRPr kumimoji="0" lang="zh-CN" altLang="en-US" sz="2400" b="1" i="0" u="none" strike="noStrike" cap="none" normalizeH="0" baseline="0" dirty="0">
                <a:ln>
                  <a:noFill/>
                </a:ln>
                <a:solidFill>
                  <a:schemeClr val="tx1"/>
                </a:solidFill>
                <a:effectLst/>
                <a:latin typeface="+mn-lt"/>
                <a:ea typeface="黑体" panose="02010609060101010101" pitchFamily="2" charset="-122"/>
              </a:endParaRPr>
            </a:p>
          </p:txBody>
        </p:sp>
        <p:grpSp>
          <p:nvGrpSpPr>
            <p:cNvPr id="12" name="组合 11"/>
            <p:cNvGrpSpPr/>
            <p:nvPr/>
          </p:nvGrpSpPr>
          <p:grpSpPr>
            <a:xfrm>
              <a:off x="776536" y="4581128"/>
              <a:ext cx="1354983" cy="1440160"/>
              <a:chOff x="776536" y="4581128"/>
              <a:chExt cx="1354983" cy="1440160"/>
            </a:xfrm>
          </p:grpSpPr>
          <p:cxnSp>
            <p:nvCxnSpPr>
              <p:cNvPr id="83" name="直接连接符 82"/>
              <p:cNvCxnSpPr>
                <a:endCxn id="98"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4"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85" name="组合 84"/>
              <p:cNvGrpSpPr/>
              <p:nvPr/>
            </p:nvGrpSpPr>
            <p:grpSpPr>
              <a:xfrm>
                <a:off x="776536" y="5341956"/>
                <a:ext cx="1249522" cy="679332"/>
                <a:chOff x="776536" y="5341956"/>
                <a:chExt cx="1249522" cy="679332"/>
              </a:xfrm>
            </p:grpSpPr>
            <p:grpSp>
              <p:nvGrpSpPr>
                <p:cNvPr id="86" name="Group 1428"/>
                <p:cNvGrpSpPr/>
                <p:nvPr/>
              </p:nvGrpSpPr>
              <p:grpSpPr bwMode="auto">
                <a:xfrm>
                  <a:off x="776536" y="5341956"/>
                  <a:ext cx="1226011" cy="679332"/>
                  <a:chOff x="2949" y="196"/>
                  <a:chExt cx="941" cy="598"/>
                </a:xfrm>
              </p:grpSpPr>
              <p:sp>
                <p:nvSpPr>
                  <p:cNvPr id="88"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89"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90"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91"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92"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93"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94"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95"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96"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97"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98"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87" name="Text Box 1524"/>
                <p:cNvSpPr txBox="1">
                  <a:spLocks noChangeArrowheads="1"/>
                </p:cNvSpPr>
                <p:nvPr/>
              </p:nvSpPr>
              <p:spPr bwMode="auto">
                <a:xfrm>
                  <a:off x="801922" y="5476873"/>
                  <a:ext cx="1224136" cy="287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mn-lt"/>
                      <a:ea typeface="黑体" panose="02010609060101010101" pitchFamily="2" charset="-122"/>
                    </a:rPr>
                    <a:t>企业网</a:t>
                  </a:r>
                  <a:endParaRPr lang="zh-CN" altLang="en-US" sz="2000" b="1" dirty="0">
                    <a:latin typeface="+mn-lt"/>
                    <a:ea typeface="黑体" panose="02010609060101010101" pitchFamily="2" charset="-122"/>
                  </a:endParaRPr>
                </a:p>
              </p:txBody>
            </p:sp>
          </p:grpSp>
        </p:grpSp>
        <p:grpSp>
          <p:nvGrpSpPr>
            <p:cNvPr id="13" name="组合 12"/>
            <p:cNvGrpSpPr/>
            <p:nvPr/>
          </p:nvGrpSpPr>
          <p:grpSpPr>
            <a:xfrm>
              <a:off x="2328852" y="4581128"/>
              <a:ext cx="1249522" cy="1440160"/>
              <a:chOff x="2328852" y="4581128"/>
              <a:chExt cx="1249522" cy="1440160"/>
            </a:xfrm>
          </p:grpSpPr>
          <p:cxnSp>
            <p:nvCxnSpPr>
              <p:cNvPr id="67" name="直接连接符 66"/>
              <p:cNvCxnSpPr>
                <a:endCxn id="72"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8"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9" name="组合 68"/>
              <p:cNvGrpSpPr/>
              <p:nvPr/>
            </p:nvGrpSpPr>
            <p:grpSpPr>
              <a:xfrm>
                <a:off x="2328852" y="5341956"/>
                <a:ext cx="1249522" cy="679332"/>
                <a:chOff x="776536" y="5341956"/>
                <a:chExt cx="1249522" cy="679332"/>
              </a:xfrm>
            </p:grpSpPr>
            <p:grpSp>
              <p:nvGrpSpPr>
                <p:cNvPr id="70" name="Group 1428"/>
                <p:cNvGrpSpPr/>
                <p:nvPr/>
              </p:nvGrpSpPr>
              <p:grpSpPr bwMode="auto">
                <a:xfrm>
                  <a:off x="776536" y="5341956"/>
                  <a:ext cx="1226011" cy="679332"/>
                  <a:chOff x="2949" y="196"/>
                  <a:chExt cx="941" cy="598"/>
                </a:xfrm>
              </p:grpSpPr>
              <p:sp>
                <p:nvSpPr>
                  <p:cNvPr id="72"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73"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74"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75"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76"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77"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78"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79"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80"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81"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82"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71"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mn-lt"/>
                      <a:ea typeface="黑体" panose="02010609060101010101" pitchFamily="2" charset="-122"/>
                    </a:rPr>
                    <a:t>校园网</a:t>
                  </a:r>
                  <a:endParaRPr lang="zh-CN" altLang="en-US" sz="2000" b="1" dirty="0">
                    <a:latin typeface="+mn-lt"/>
                    <a:ea typeface="黑体" panose="02010609060101010101" pitchFamily="2" charset="-122"/>
                  </a:endParaRPr>
                </a:p>
              </p:txBody>
            </p:sp>
          </p:grpSp>
        </p:grpSp>
        <p:grpSp>
          <p:nvGrpSpPr>
            <p:cNvPr id="14" name="组合 13"/>
            <p:cNvGrpSpPr/>
            <p:nvPr/>
          </p:nvGrpSpPr>
          <p:grpSpPr>
            <a:xfrm>
              <a:off x="6644410" y="4581128"/>
              <a:ext cx="2801838" cy="1440160"/>
              <a:chOff x="776536" y="4581128"/>
              <a:chExt cx="2801838" cy="1440160"/>
            </a:xfrm>
          </p:grpSpPr>
          <p:cxnSp>
            <p:nvCxnSpPr>
              <p:cNvPr id="35" name="直接连接符 34"/>
              <p:cNvCxnSpPr>
                <a:endCxn id="66"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6"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37" name="直接连接符 36"/>
              <p:cNvCxnSpPr>
                <a:endCxn id="43"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8"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9" name="组合 38"/>
              <p:cNvGrpSpPr/>
              <p:nvPr/>
            </p:nvGrpSpPr>
            <p:grpSpPr>
              <a:xfrm>
                <a:off x="776536" y="5341956"/>
                <a:ext cx="1249522" cy="679332"/>
                <a:chOff x="776536" y="5341956"/>
                <a:chExt cx="1249522" cy="679332"/>
              </a:xfrm>
            </p:grpSpPr>
            <p:grpSp>
              <p:nvGrpSpPr>
                <p:cNvPr id="54" name="Group 1428"/>
                <p:cNvGrpSpPr/>
                <p:nvPr/>
              </p:nvGrpSpPr>
              <p:grpSpPr bwMode="auto">
                <a:xfrm>
                  <a:off x="776536" y="5341956"/>
                  <a:ext cx="1226011" cy="679332"/>
                  <a:chOff x="2949" y="196"/>
                  <a:chExt cx="941" cy="598"/>
                </a:xfrm>
              </p:grpSpPr>
              <p:sp>
                <p:nvSpPr>
                  <p:cNvPr id="56"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57"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58"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59"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60"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61"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62"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63"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64"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65"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66"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55"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mn-lt"/>
                      <a:ea typeface="黑体" panose="02010609060101010101" pitchFamily="2" charset="-122"/>
                    </a:rPr>
                    <a:t>校园网</a:t>
                  </a:r>
                  <a:endParaRPr lang="zh-CN" altLang="en-US" sz="2000" b="1" dirty="0">
                    <a:latin typeface="+mn-lt"/>
                    <a:ea typeface="黑体" panose="02010609060101010101" pitchFamily="2" charset="-122"/>
                  </a:endParaRPr>
                </a:p>
              </p:txBody>
            </p:sp>
          </p:grpSp>
          <p:grpSp>
            <p:nvGrpSpPr>
              <p:cNvPr id="40" name="组合 39"/>
              <p:cNvGrpSpPr/>
              <p:nvPr/>
            </p:nvGrpSpPr>
            <p:grpSpPr>
              <a:xfrm>
                <a:off x="2328852" y="5341956"/>
                <a:ext cx="1249522" cy="679332"/>
                <a:chOff x="776536" y="5341956"/>
                <a:chExt cx="1249522" cy="679332"/>
              </a:xfrm>
            </p:grpSpPr>
            <p:grpSp>
              <p:nvGrpSpPr>
                <p:cNvPr id="41" name="Group 1428"/>
                <p:cNvGrpSpPr/>
                <p:nvPr/>
              </p:nvGrpSpPr>
              <p:grpSpPr bwMode="auto">
                <a:xfrm>
                  <a:off x="776536" y="5341956"/>
                  <a:ext cx="1226011" cy="679332"/>
                  <a:chOff x="2949" y="196"/>
                  <a:chExt cx="941" cy="598"/>
                </a:xfrm>
              </p:grpSpPr>
              <p:sp>
                <p:nvSpPr>
                  <p:cNvPr id="43"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44"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45"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46"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47"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48"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49"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50"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51"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52"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53"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42" name="Text Box 1524"/>
                <p:cNvSpPr txBox="1">
                  <a:spLocks noChangeArrowheads="1"/>
                </p:cNvSpPr>
                <p:nvPr/>
              </p:nvSpPr>
              <p:spPr bwMode="auto">
                <a:xfrm>
                  <a:off x="801922" y="5476873"/>
                  <a:ext cx="1224136" cy="287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mn-lt"/>
                      <a:ea typeface="黑体" panose="02010609060101010101" pitchFamily="2" charset="-122"/>
                    </a:rPr>
                    <a:t>企业网</a:t>
                  </a:r>
                  <a:endParaRPr lang="zh-CN" altLang="en-US" sz="2000" b="1" dirty="0">
                    <a:latin typeface="+mn-lt"/>
                    <a:ea typeface="黑体" panose="02010609060101010101" pitchFamily="2" charset="-122"/>
                  </a:endParaRPr>
                </a:p>
              </p:txBody>
            </p:sp>
          </p:grpSp>
        </p:grpSp>
        <p:sp>
          <p:nvSpPr>
            <p:cNvPr id="15" name="椭圆 14"/>
            <p:cNvSpPr/>
            <p:nvPr/>
          </p:nvSpPr>
          <p:spPr bwMode="auto">
            <a:xfrm>
              <a:off x="73292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mn-lt"/>
                  <a:ea typeface="黑体" panose="02010609060101010101" pitchFamily="2" charset="-122"/>
                </a:rPr>
                <a:t>地区网</a:t>
              </a:r>
              <a:endParaRPr kumimoji="0" lang="zh-CN" altLang="en-US" sz="2000" b="1" i="0" u="none" strike="noStrike" cap="none" normalizeH="0" baseline="0" dirty="0">
                <a:ln>
                  <a:noFill/>
                </a:ln>
                <a:solidFill>
                  <a:schemeClr val="tx1"/>
                </a:solidFill>
                <a:effectLst/>
                <a:latin typeface="+mn-lt"/>
                <a:ea typeface="黑体" panose="02010609060101010101" pitchFamily="2" charset="-122"/>
              </a:endParaRPr>
            </a:p>
          </p:txBody>
        </p:sp>
        <p:sp>
          <p:nvSpPr>
            <p:cNvPr id="16" name="椭圆 15"/>
            <p:cNvSpPr/>
            <p:nvPr/>
          </p:nvSpPr>
          <p:spPr bwMode="auto">
            <a:xfrm>
              <a:off x="1784648"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mn-lt"/>
                  <a:ea typeface="黑体" panose="02010609060101010101" pitchFamily="2" charset="-122"/>
                </a:rPr>
                <a:t>地区网</a:t>
              </a:r>
              <a:endParaRPr kumimoji="0" lang="zh-CN" altLang="en-US" sz="2000" b="1" i="0" u="none" strike="noStrike" cap="none" normalizeH="0" baseline="0" dirty="0">
                <a:ln>
                  <a:noFill/>
                </a:ln>
                <a:solidFill>
                  <a:schemeClr val="tx1"/>
                </a:solidFill>
                <a:effectLst/>
                <a:latin typeface="+mn-lt"/>
                <a:ea typeface="黑体" panose="02010609060101010101" pitchFamily="2" charset="-122"/>
              </a:endParaRPr>
            </a:p>
          </p:txBody>
        </p:sp>
        <p:grpSp>
          <p:nvGrpSpPr>
            <p:cNvPr id="17" name="组合 16"/>
            <p:cNvGrpSpPr/>
            <p:nvPr/>
          </p:nvGrpSpPr>
          <p:grpSpPr>
            <a:xfrm>
              <a:off x="4330531" y="4581128"/>
              <a:ext cx="1249522" cy="1440160"/>
              <a:chOff x="4330531" y="4581128"/>
              <a:chExt cx="1249522" cy="1440160"/>
            </a:xfrm>
          </p:grpSpPr>
          <p:cxnSp>
            <p:nvCxnSpPr>
              <p:cNvPr id="19" name="直接连接符 18"/>
              <p:cNvCxnSpPr>
                <a:endCxn id="24" idx="4"/>
              </p:cNvCxnSpPr>
              <p:nvPr/>
            </p:nvCxnSpPr>
            <p:spPr bwMode="auto">
              <a:xfrm>
                <a:off x="4724652"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0"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78415"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1" name="组合 20"/>
              <p:cNvGrpSpPr/>
              <p:nvPr/>
            </p:nvGrpSpPr>
            <p:grpSpPr>
              <a:xfrm>
                <a:off x="4330531" y="5341956"/>
                <a:ext cx="1249522" cy="679332"/>
                <a:chOff x="776536" y="5341956"/>
                <a:chExt cx="1249522" cy="679332"/>
              </a:xfrm>
            </p:grpSpPr>
            <p:grpSp>
              <p:nvGrpSpPr>
                <p:cNvPr id="22" name="Group 1428"/>
                <p:cNvGrpSpPr/>
                <p:nvPr/>
              </p:nvGrpSpPr>
              <p:grpSpPr bwMode="auto">
                <a:xfrm>
                  <a:off x="776536" y="5341956"/>
                  <a:ext cx="1226011" cy="679332"/>
                  <a:chOff x="2949" y="196"/>
                  <a:chExt cx="941" cy="598"/>
                </a:xfrm>
              </p:grpSpPr>
              <p:sp>
                <p:nvSpPr>
                  <p:cNvPr id="24" name="Oval 1429"/>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endParaRPr lang="zh-CN" altLang="en-US"/>
                  </a:p>
                </p:txBody>
              </p:sp>
              <p:sp>
                <p:nvSpPr>
                  <p:cNvPr id="25"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endParaRPr lang="zh-CN" altLang="en-US"/>
                  </a:p>
                </p:txBody>
              </p:sp>
              <p:sp>
                <p:nvSpPr>
                  <p:cNvPr id="26"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endParaRPr lang="zh-CN" altLang="en-US"/>
                  </a:p>
                </p:txBody>
              </p:sp>
              <p:sp>
                <p:nvSpPr>
                  <p:cNvPr id="27"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endParaRPr lang="zh-CN" altLang="en-US"/>
                  </a:p>
                </p:txBody>
              </p:sp>
              <p:sp>
                <p:nvSpPr>
                  <p:cNvPr id="28" name="Oval 1433"/>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endParaRPr lang="zh-CN" altLang="en-US"/>
                  </a:p>
                </p:txBody>
              </p:sp>
              <p:sp>
                <p:nvSpPr>
                  <p:cNvPr id="29"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endParaRPr lang="zh-CN" altLang="en-US"/>
                  </a:p>
                </p:txBody>
              </p:sp>
              <p:sp>
                <p:nvSpPr>
                  <p:cNvPr id="30" name="Oval 1435"/>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endParaRPr lang="zh-CN" altLang="en-US"/>
                  </a:p>
                </p:txBody>
              </p:sp>
              <p:sp>
                <p:nvSpPr>
                  <p:cNvPr id="31"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endParaRPr lang="zh-CN" altLang="en-US"/>
                  </a:p>
                </p:txBody>
              </p:sp>
              <p:sp>
                <p:nvSpPr>
                  <p:cNvPr id="32"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33"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sp>
                <p:nvSpPr>
                  <p:cNvPr id="34"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a:solidFill>
                          <a:srgbClr val="000000"/>
                        </a:solidFill>
                        <a:prstDash val="solid"/>
                        <a:round/>
                        <a:headEnd type="none" w="med" len="med"/>
                        <a:tailEnd type="none" w="med" len="med"/>
                      </a14:hiddenLine>
                    </a:ext>
                  </a:extLst>
                </p:spPr>
                <p:txBody>
                  <a:bodyPr/>
                  <a:lstStyle/>
                  <a:p>
                    <a:endParaRPr lang="zh-CN" altLang="en-US"/>
                  </a:p>
                </p:txBody>
              </p:sp>
            </p:grpSp>
            <p:sp>
              <p:nvSpPr>
                <p:cNvPr id="23" name="Text Box 1524"/>
                <p:cNvSpPr txBox="1">
                  <a:spLocks noChangeArrowheads="1"/>
                </p:cNvSpPr>
                <p:nvPr/>
              </p:nvSpPr>
              <p:spPr bwMode="auto">
                <a:xfrm>
                  <a:off x="801922" y="5476873"/>
                  <a:ext cx="1224136" cy="287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mn-lt"/>
                      <a:ea typeface="黑体" panose="02010609060101010101" pitchFamily="2" charset="-122"/>
                    </a:rPr>
                    <a:t>企业网</a:t>
                  </a:r>
                  <a:endParaRPr lang="zh-CN" altLang="en-US" sz="2000" b="1" dirty="0">
                    <a:latin typeface="+mn-lt"/>
                    <a:ea typeface="黑体" panose="02010609060101010101" pitchFamily="2" charset="-122"/>
                  </a:endParaRPr>
                </a:p>
              </p:txBody>
            </p:sp>
          </p:grpSp>
        </p:grpSp>
        <p:sp>
          <p:nvSpPr>
            <p:cNvPr id="18" name="椭圆 17"/>
            <p:cNvSpPr/>
            <p:nvPr/>
          </p:nvSpPr>
          <p:spPr bwMode="auto">
            <a:xfrm>
              <a:off x="37288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a:ln>
                    <a:noFill/>
                  </a:ln>
                  <a:solidFill>
                    <a:schemeClr val="tx1"/>
                  </a:solidFill>
                  <a:effectLst/>
                  <a:latin typeface="+mn-lt"/>
                  <a:ea typeface="黑体" panose="02010609060101010101" pitchFamily="2" charset="-122"/>
                </a:rPr>
                <a:t>地区网</a:t>
              </a:r>
              <a:endParaRPr kumimoji="0" lang="zh-CN" altLang="en-US" sz="2000" b="1" i="0" u="none" strike="noStrike" cap="none" normalizeH="0" baseline="0" dirty="0">
                <a:ln>
                  <a:noFill/>
                </a:ln>
                <a:solidFill>
                  <a:schemeClr val="tx1"/>
                </a:solidFill>
                <a:effectLst/>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latin typeface="+mj-lt"/>
              </a:rPr>
              <a:t>1.2.2  </a:t>
            </a:r>
            <a:r>
              <a:rPr lang="zh-CN" altLang="zh-CN" sz="3600" dirty="0">
                <a:latin typeface="+mj-lt"/>
              </a:rPr>
              <a:t>互联网基础结构发展的三个阶段</a:t>
            </a:r>
            <a:endParaRPr lang="zh-CN" altLang="en-US" sz="3600" dirty="0">
              <a:latin typeface="+mj-lt"/>
            </a:endParaRPr>
          </a:p>
        </p:txBody>
      </p:sp>
      <p:sp>
        <p:nvSpPr>
          <p:cNvPr id="303107" name="Rectangle 3"/>
          <p:cNvSpPr>
            <a:spLocks noGrp="1" noChangeArrowheads="1"/>
          </p:cNvSpPr>
          <p:nvPr>
            <p:ph idx="1"/>
          </p:nvPr>
        </p:nvSpPr>
        <p:spPr>
          <a:xfrm>
            <a:off x="347886" y="1268760"/>
            <a:ext cx="9361040" cy="3744416"/>
          </a:xfrm>
        </p:spPr>
        <p:txBody>
          <a:bodyPr/>
          <a:lstStyle/>
          <a:p>
            <a:pPr>
              <a:lnSpc>
                <a:spcPct val="114000"/>
              </a:lnSpc>
            </a:pPr>
            <a:r>
              <a:rPr lang="zh-CN" altLang="en-US" dirty="0">
                <a:solidFill>
                  <a:srgbClr val="FF0000"/>
                </a:solidFill>
                <a:latin typeface="+mj-lt"/>
              </a:rPr>
              <a:t>第三阶段：</a:t>
            </a:r>
            <a:r>
              <a:rPr lang="zh-CN" altLang="en-US" dirty="0">
                <a:latin typeface="+mj-lt"/>
              </a:rPr>
              <a:t>逐渐形成了多层次 </a:t>
            </a:r>
            <a:r>
              <a:rPr lang="en-US" altLang="zh-CN" dirty="0">
                <a:latin typeface="+mj-lt"/>
              </a:rPr>
              <a:t>ISP </a:t>
            </a:r>
            <a:r>
              <a:rPr lang="zh-CN" altLang="en-US" dirty="0">
                <a:latin typeface="+mj-lt"/>
              </a:rPr>
              <a:t>结构的互联网。 </a:t>
            </a:r>
            <a:endParaRPr lang="en-US" altLang="zh-CN" dirty="0">
              <a:latin typeface="+mj-lt"/>
            </a:endParaRPr>
          </a:p>
          <a:p>
            <a:pPr>
              <a:lnSpc>
                <a:spcPct val="114000"/>
              </a:lnSpc>
            </a:pPr>
            <a:r>
              <a:rPr lang="en-US" altLang="zh-CN" dirty="0">
                <a:solidFill>
                  <a:srgbClr val="0000CC"/>
                </a:solidFill>
                <a:latin typeface="+mj-lt"/>
              </a:rPr>
              <a:t>ISP</a:t>
            </a:r>
            <a:r>
              <a:rPr lang="en-US" altLang="zh-CN" dirty="0">
                <a:latin typeface="+mj-lt"/>
              </a:rPr>
              <a:t> (Internet Service Provider):</a:t>
            </a:r>
            <a:r>
              <a:rPr lang="zh-CN" altLang="en-US" dirty="0">
                <a:solidFill>
                  <a:srgbClr val="0000CC"/>
                </a:solidFill>
                <a:latin typeface="+mj-lt"/>
              </a:rPr>
              <a:t>互联网服务提供者</a:t>
            </a:r>
            <a:endParaRPr lang="en-US" altLang="zh-CN" dirty="0">
              <a:solidFill>
                <a:srgbClr val="0000CC"/>
              </a:solidFill>
              <a:latin typeface="+mj-lt"/>
            </a:endParaRPr>
          </a:p>
          <a:p>
            <a:pPr>
              <a:lnSpc>
                <a:spcPct val="114000"/>
              </a:lnSpc>
            </a:pPr>
            <a:r>
              <a:rPr lang="en-US" altLang="zh-CN" dirty="0"/>
              <a:t>ISP</a:t>
            </a:r>
            <a:r>
              <a:rPr lang="zh-CN" altLang="en-US" dirty="0"/>
              <a:t>拥有从因特网管理机构申请到的多个</a:t>
            </a:r>
            <a:r>
              <a:rPr lang="en-US" altLang="zh-CN" dirty="0"/>
              <a:t>IP</a:t>
            </a:r>
            <a:r>
              <a:rPr lang="zh-CN" altLang="en-US" dirty="0"/>
              <a:t>地址和各种通信设备。</a:t>
            </a:r>
            <a:endParaRPr lang="zh-CN" altLang="en-US" dirty="0"/>
          </a:p>
          <a:p>
            <a:pPr>
              <a:lnSpc>
                <a:spcPct val="114000"/>
              </a:lnSpc>
            </a:pPr>
            <a:r>
              <a:rPr lang="zh-CN" altLang="en-US" dirty="0"/>
              <a:t>任何机构和个人向</a:t>
            </a:r>
            <a:r>
              <a:rPr lang="en-US" altLang="zh-CN" dirty="0"/>
              <a:t>ISP</a:t>
            </a:r>
            <a:r>
              <a:rPr lang="zh-CN" altLang="en-US" dirty="0"/>
              <a:t>缴纳费用即可通过</a:t>
            </a:r>
            <a:r>
              <a:rPr lang="en-US" altLang="zh-CN" dirty="0"/>
              <a:t>ISP</a:t>
            </a:r>
            <a:r>
              <a:rPr lang="zh-CN" altLang="en-US" dirty="0"/>
              <a:t>接入因特网。</a:t>
            </a:r>
            <a:endParaRPr lang="en-US" altLang="zh-CN" sz="2800" dirty="0">
              <a:latin typeface="+mj-lt"/>
            </a:endParaRPr>
          </a:p>
          <a:p>
            <a:endParaRPr lang="zh-CN" altLang="en-US" sz="2800" dirty="0"/>
          </a:p>
        </p:txBody>
      </p:sp>
      <p:pic>
        <p:nvPicPr>
          <p:cNvPr id="7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gray">
          <a:xfrm>
            <a:off x="776536" y="5125713"/>
            <a:ext cx="2736304" cy="1196752"/>
          </a:xfrm>
          <a:prstGeom prst="rect">
            <a:avLst/>
          </a:prstGeom>
          <a:noFill/>
          <a:ln>
            <a:noFill/>
          </a:ln>
          <a:effectLst/>
          <a:extLst>
            <a:ext uri="{909E8E84-426E-40DD-AFC4-6F175D3DCCD1}">
              <a14:hiddenFill xmlns:a14="http://schemas.microsoft.com/office/drawing/2010/main">
                <a:gradFill rotWithShape="1">
                  <a:gsLst>
                    <a:gs pos="0">
                      <a:schemeClr val="hlink"/>
                    </a:gs>
                    <a:gs pos="100000">
                      <a:schemeClr val="accent1"/>
                    </a:gs>
                  </a:gsLst>
                  <a:lin ang="0" scaled="1"/>
                </a:gradFill>
              </a14:hiddenFill>
            </a:ext>
            <a:ext uri="{91240B29-F687-4F45-9708-019B960494DF}">
              <a14:hiddenLine xmlns:a14="http://schemas.microsoft.com/office/drawing/2010/main" w="19050">
                <a:solidFill>
                  <a:srgbClr val="FFFFFF"/>
                </a:solidFill>
                <a:miter lim="800000"/>
                <a:headEnd/>
                <a:tailEnd/>
              </a14:hiddenLine>
            </a:ext>
            <a:ext uri="{AF507438-7753-43E0-B8FC-AC1667EBCBE1}">
              <a14:hiddenEffects xmlns:a14="http://schemas.microsoft.com/office/drawing/2010/main">
                <a:effectLst>
                  <a:outerShdw dist="71842" dir="2700000" algn="ctr" rotWithShape="0">
                    <a:schemeClr val="tx1">
                      <a:alpha val="50000"/>
                    </a:schemeClr>
                  </a:outerShdw>
                </a:effectLst>
              </a14:hiddenEffects>
            </a:ext>
          </a:extLst>
        </p:spPr>
      </p:pic>
      <p:pic>
        <p:nvPicPr>
          <p:cNvPr id="27650" name="Picture 2" descr="https://img04.sogoucdn.com/net/a/04/link?url=https%3A%2F%2Fi01piccdn.sogoucdn.com%2F5e9100669125e42a&amp;appid=1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8864" y="5125713"/>
            <a:ext cx="2232248" cy="105003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jz.hr1000.com/upimages/compic/20155811352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93160" y="5125712"/>
            <a:ext cx="2632075" cy="1050033"/>
          </a:xfrm>
          <a:prstGeom prst="rect">
            <a:avLst/>
          </a:prstGeom>
          <a:noFill/>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3107">
                                            <p:txEl>
                                              <p:pRg st="0" end="0"/>
                                            </p:txEl>
                                          </p:spTgt>
                                        </p:tgtEl>
                                        <p:attrNameLst>
                                          <p:attrName>style.visibility</p:attrName>
                                        </p:attrNameLst>
                                      </p:cBhvr>
                                      <p:to>
                                        <p:strVal val="visible"/>
                                      </p:to>
                                    </p:set>
                                    <p:animEffect transition="in" filter="fade">
                                      <p:cBhvr>
                                        <p:cTn id="7" dur="500"/>
                                        <p:tgtEl>
                                          <p:spTgt spid="3031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3107">
                                            <p:txEl>
                                              <p:pRg st="1" end="1"/>
                                            </p:txEl>
                                          </p:spTgt>
                                        </p:tgtEl>
                                        <p:attrNameLst>
                                          <p:attrName>style.visibility</p:attrName>
                                        </p:attrNameLst>
                                      </p:cBhvr>
                                      <p:to>
                                        <p:strVal val="visible"/>
                                      </p:to>
                                    </p:set>
                                    <p:animEffect transition="in" filter="fade">
                                      <p:cBhvr>
                                        <p:cTn id="12" dur="500"/>
                                        <p:tgtEl>
                                          <p:spTgt spid="3031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3107">
                                            <p:txEl>
                                              <p:pRg st="2" end="2"/>
                                            </p:txEl>
                                          </p:spTgt>
                                        </p:tgtEl>
                                        <p:attrNameLst>
                                          <p:attrName>style.visibility</p:attrName>
                                        </p:attrNameLst>
                                      </p:cBhvr>
                                      <p:to>
                                        <p:strVal val="visible"/>
                                      </p:to>
                                    </p:set>
                                    <p:animEffect transition="in" filter="fade">
                                      <p:cBhvr>
                                        <p:cTn id="17" dur="500"/>
                                        <p:tgtEl>
                                          <p:spTgt spid="3031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3107">
                                            <p:txEl>
                                              <p:pRg st="3" end="3"/>
                                            </p:txEl>
                                          </p:spTgt>
                                        </p:tgtEl>
                                        <p:attrNameLst>
                                          <p:attrName>style.visibility</p:attrName>
                                        </p:attrNameLst>
                                      </p:cBhvr>
                                      <p:to>
                                        <p:strVal val="visible"/>
                                      </p:to>
                                    </p:set>
                                    <p:animEffect transition="in" filter="fade">
                                      <p:cBhvr>
                                        <p:cTn id="22" dur="500"/>
                                        <p:tgtEl>
                                          <p:spTgt spid="3031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fade">
                                      <p:cBhvr>
                                        <p:cTn id="27" dur="500"/>
                                        <p:tgtEl>
                                          <p:spTgt spid="7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7650"/>
                                        </p:tgtEl>
                                        <p:attrNameLst>
                                          <p:attrName>style.visibility</p:attrName>
                                        </p:attrNameLst>
                                      </p:cBhvr>
                                      <p:to>
                                        <p:strVal val="visible"/>
                                      </p:to>
                                    </p:set>
                                    <p:animEffect transition="in" filter="fade">
                                      <p:cBhvr>
                                        <p:cTn id="32" dur="500"/>
                                        <p:tgtEl>
                                          <p:spTgt spid="2765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776288" y="1412776"/>
            <a:ext cx="8448676" cy="3744416"/>
            <a:chOff x="776288" y="1109663"/>
            <a:chExt cx="8448676" cy="4227511"/>
          </a:xfrm>
        </p:grpSpPr>
        <p:sp>
          <p:nvSpPr>
            <p:cNvPr id="50178" name="Line 2"/>
            <p:cNvSpPr>
              <a:spLocks noChangeShapeType="1"/>
            </p:cNvSpPr>
            <p:nvPr/>
          </p:nvSpPr>
          <p:spPr bwMode="auto">
            <a:xfrm flipV="1">
              <a:off x="3302001" y="4203701"/>
              <a:ext cx="1579563" cy="3286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endParaRPr>
            </a:p>
          </p:txBody>
        </p:sp>
        <p:sp>
          <p:nvSpPr>
            <p:cNvPr id="50179" name="Line 3"/>
            <p:cNvSpPr>
              <a:spLocks noChangeShapeType="1"/>
            </p:cNvSpPr>
            <p:nvPr/>
          </p:nvSpPr>
          <p:spPr bwMode="auto">
            <a:xfrm flipV="1">
              <a:off x="5276850" y="3219450"/>
              <a:ext cx="2528888" cy="9842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endParaRPr>
            </a:p>
          </p:txBody>
        </p:sp>
        <p:sp>
          <p:nvSpPr>
            <p:cNvPr id="50180" name="Line 4"/>
            <p:cNvSpPr>
              <a:spLocks noChangeShapeType="1"/>
            </p:cNvSpPr>
            <p:nvPr/>
          </p:nvSpPr>
          <p:spPr bwMode="auto">
            <a:xfrm>
              <a:off x="1511301" y="1798639"/>
              <a:ext cx="2106613" cy="765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endParaRPr>
            </a:p>
          </p:txBody>
        </p:sp>
        <p:sp>
          <p:nvSpPr>
            <p:cNvPr id="50181" name="Line 5"/>
            <p:cNvSpPr>
              <a:spLocks noChangeShapeType="1"/>
            </p:cNvSpPr>
            <p:nvPr/>
          </p:nvSpPr>
          <p:spPr bwMode="auto">
            <a:xfrm flipV="1">
              <a:off x="1616076" y="2784475"/>
              <a:ext cx="1897063" cy="1079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endParaRPr>
            </a:p>
          </p:txBody>
        </p:sp>
        <p:sp>
          <p:nvSpPr>
            <p:cNvPr id="50182" name="Line 6"/>
            <p:cNvSpPr>
              <a:spLocks noChangeShapeType="1"/>
            </p:cNvSpPr>
            <p:nvPr/>
          </p:nvSpPr>
          <p:spPr bwMode="auto">
            <a:xfrm flipV="1">
              <a:off x="1933575" y="3000376"/>
              <a:ext cx="1684338" cy="9874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endParaRPr>
            </a:p>
          </p:txBody>
        </p:sp>
        <p:sp>
          <p:nvSpPr>
            <p:cNvPr id="50183" name="Line 7"/>
            <p:cNvSpPr>
              <a:spLocks noChangeShapeType="1"/>
            </p:cNvSpPr>
            <p:nvPr/>
          </p:nvSpPr>
          <p:spPr bwMode="auto">
            <a:xfrm>
              <a:off x="4411664" y="2784475"/>
              <a:ext cx="2420937"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endParaRPr>
            </a:p>
          </p:txBody>
        </p:sp>
        <p:graphicFrame>
          <p:nvGraphicFramePr>
            <p:cNvPr id="50184" name="Object 8"/>
            <p:cNvGraphicFramePr>
              <a:graphicFrameLocks noChangeAspect="1"/>
            </p:cNvGraphicFramePr>
            <p:nvPr/>
          </p:nvGraphicFramePr>
          <p:xfrm>
            <a:off x="5435601" y="1630364"/>
            <a:ext cx="3789363" cy="2682875"/>
          </p:xfrm>
          <a:graphic>
            <a:graphicData uri="http://schemas.openxmlformats.org/presentationml/2006/ole">
              <mc:AlternateContent xmlns:mc="http://schemas.openxmlformats.org/markup-compatibility/2006">
                <mc:Choice xmlns:v="urn:schemas-microsoft-com:vml" Requires="v">
                  <p:oleObj spid="_x0000_s25992" name="VISIO" r:id="rId1" imgW="1687195" imgH="964565" progId="Visio.Drawing.6">
                    <p:embed/>
                  </p:oleObj>
                </mc:Choice>
                <mc:Fallback>
                  <p:oleObj name="VISIO" r:id="rId1" imgW="1687195" imgH="964565" progId="Visio.Drawing.6">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1" y="1630364"/>
                          <a:ext cx="3789363" cy="26828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0185" name="Freeform 9"/>
            <p:cNvSpPr/>
            <p:nvPr/>
          </p:nvSpPr>
          <p:spPr bwMode="auto">
            <a:xfrm flipH="1">
              <a:off x="1239839" y="1916114"/>
              <a:ext cx="276225" cy="206375"/>
            </a:xfrm>
            <a:custGeom>
              <a:avLst/>
              <a:gdLst>
                <a:gd name="T0" fmla="*/ 0 w 1188"/>
                <a:gd name="T1" fmla="*/ 62919 h 738"/>
                <a:gd name="T2" fmla="*/ 0 w 1188"/>
                <a:gd name="T3" fmla="*/ 206375 h 738"/>
                <a:gd name="T4" fmla="*/ 276225 w 1188"/>
                <a:gd name="T5" fmla="*/ 100671 h 738"/>
                <a:gd name="T6" fmla="*/ 276225 w 1188"/>
                <a:gd name="T7" fmla="*/ 0 h 738"/>
                <a:gd name="T8" fmla="*/ 0 w 1188"/>
                <a:gd name="T9" fmla="*/ 62919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a:solidFill>
                  <a:srgbClr val="0000FF"/>
                </a:solidFill>
              </a:endParaRPr>
            </a:p>
          </p:txBody>
        </p:sp>
        <p:sp>
          <p:nvSpPr>
            <p:cNvPr id="50186" name="Freeform 10"/>
            <p:cNvSpPr/>
            <p:nvPr/>
          </p:nvSpPr>
          <p:spPr bwMode="auto">
            <a:xfrm flipH="1">
              <a:off x="1516064" y="1965326"/>
              <a:ext cx="206375" cy="157163"/>
            </a:xfrm>
            <a:custGeom>
              <a:avLst/>
              <a:gdLst>
                <a:gd name="T0" fmla="*/ 206375 w 882"/>
                <a:gd name="T1" fmla="*/ 13958 h 563"/>
                <a:gd name="T2" fmla="*/ 206375 w 882"/>
                <a:gd name="T3" fmla="*/ 157163 h 563"/>
                <a:gd name="T4" fmla="*/ 0 w 882"/>
                <a:gd name="T5" fmla="*/ 121711 h 563"/>
                <a:gd name="T6" fmla="*/ 0 w 882"/>
                <a:gd name="T7" fmla="*/ 0 h 563"/>
                <a:gd name="T8" fmla="*/ 206375 w 882"/>
                <a:gd name="T9" fmla="*/ 13958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187" name="Freeform 11"/>
            <p:cNvSpPr/>
            <p:nvPr/>
          </p:nvSpPr>
          <p:spPr bwMode="auto">
            <a:xfrm flipH="1">
              <a:off x="1239838" y="1916113"/>
              <a:ext cx="482600" cy="63500"/>
            </a:xfrm>
            <a:custGeom>
              <a:avLst/>
              <a:gdLst>
                <a:gd name="T0" fmla="*/ 0 w 2070"/>
                <a:gd name="T1" fmla="*/ 49389 h 225"/>
                <a:gd name="T2" fmla="*/ 207961 w 2070"/>
                <a:gd name="T3" fmla="*/ 63500 h 225"/>
                <a:gd name="T4" fmla="*/ 482600 w 2070"/>
                <a:gd name="T5" fmla="*/ 0 h 225"/>
                <a:gd name="T6" fmla="*/ 280234 w 2070"/>
                <a:gd name="T7" fmla="*/ 0 h 225"/>
                <a:gd name="T8" fmla="*/ 0 w 2070"/>
                <a:gd name="T9" fmla="*/ 49389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188" name="Freeform 12"/>
            <p:cNvSpPr/>
            <p:nvPr/>
          </p:nvSpPr>
          <p:spPr bwMode="auto">
            <a:xfrm flipH="1">
              <a:off x="1389063" y="1900238"/>
              <a:ext cx="176212" cy="57150"/>
            </a:xfrm>
            <a:custGeom>
              <a:avLst/>
              <a:gdLst>
                <a:gd name="T0" fmla="*/ 0 w 751"/>
                <a:gd name="T1" fmla="*/ 32657 h 210"/>
                <a:gd name="T2" fmla="*/ 0 w 751"/>
                <a:gd name="T3" fmla="*/ 51163 h 210"/>
                <a:gd name="T4" fmla="*/ 82357 w 751"/>
                <a:gd name="T5" fmla="*/ 57150 h 210"/>
                <a:gd name="T6" fmla="*/ 176212 w 751"/>
                <a:gd name="T7" fmla="*/ 36739 h 210"/>
                <a:gd name="T8" fmla="*/ 176212 w 751"/>
                <a:gd name="T9" fmla="*/ 0 h 210"/>
                <a:gd name="T10" fmla="*/ 0 w 751"/>
                <a:gd name="T11" fmla="*/ 32657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189" name="Freeform 13"/>
            <p:cNvSpPr/>
            <p:nvPr/>
          </p:nvSpPr>
          <p:spPr bwMode="auto">
            <a:xfrm flipH="1">
              <a:off x="1293814" y="1651001"/>
              <a:ext cx="223837" cy="284163"/>
            </a:xfrm>
            <a:custGeom>
              <a:avLst/>
              <a:gdLst>
                <a:gd name="T0" fmla="*/ 31477 w 960"/>
                <a:gd name="T1" fmla="*/ 284163 h 1031"/>
                <a:gd name="T2" fmla="*/ 0 w 960"/>
                <a:gd name="T3" fmla="*/ 9095 h 1031"/>
                <a:gd name="T4" fmla="*/ 192826 w 960"/>
                <a:gd name="T5" fmla="*/ 0 h 1031"/>
                <a:gd name="T6" fmla="*/ 223837 w 960"/>
                <a:gd name="T7" fmla="*/ 245025 h 1031"/>
                <a:gd name="T8" fmla="*/ 31477 w 960"/>
                <a:gd name="T9" fmla="*/ 284163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a:solidFill>
                  <a:srgbClr val="0000FF"/>
                </a:solidFill>
              </a:endParaRPr>
            </a:p>
          </p:txBody>
        </p:sp>
        <p:sp>
          <p:nvSpPr>
            <p:cNvPr id="50190" name="Freeform 14"/>
            <p:cNvSpPr/>
            <p:nvPr/>
          </p:nvSpPr>
          <p:spPr bwMode="auto">
            <a:xfrm flipH="1">
              <a:off x="1489076" y="1658939"/>
              <a:ext cx="195263" cy="282575"/>
            </a:xfrm>
            <a:custGeom>
              <a:avLst/>
              <a:gdLst>
                <a:gd name="T0" fmla="*/ 164251 w 850"/>
                <a:gd name="T1" fmla="*/ 0 h 1026"/>
                <a:gd name="T2" fmla="*/ 0 w 850"/>
                <a:gd name="T3" fmla="*/ 62794 h 1026"/>
                <a:gd name="T4" fmla="*/ 23432 w 850"/>
                <a:gd name="T5" fmla="*/ 282575 h 1026"/>
                <a:gd name="T6" fmla="*/ 195263 w 850"/>
                <a:gd name="T7" fmla="*/ 275414 h 1026"/>
                <a:gd name="T8" fmla="*/ 164251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191" name="Freeform 15"/>
            <p:cNvSpPr/>
            <p:nvPr/>
          </p:nvSpPr>
          <p:spPr bwMode="auto">
            <a:xfrm flipH="1">
              <a:off x="1319213" y="1679576"/>
              <a:ext cx="163512" cy="212725"/>
            </a:xfrm>
            <a:custGeom>
              <a:avLst/>
              <a:gdLst>
                <a:gd name="T0" fmla="*/ 0 w 689"/>
                <a:gd name="T1" fmla="*/ 9843 h 778"/>
                <a:gd name="T2" fmla="*/ 23257 w 689"/>
                <a:gd name="T3" fmla="*/ 212725 h 778"/>
                <a:gd name="T4" fmla="*/ 163512 w 689"/>
                <a:gd name="T5" fmla="*/ 188390 h 778"/>
                <a:gd name="T6" fmla="*/ 139306 w 689"/>
                <a:gd name="T7" fmla="*/ 0 h 778"/>
                <a:gd name="T8" fmla="*/ 0 w 689"/>
                <a:gd name="T9" fmla="*/ 9843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a:solidFill>
                  <a:srgbClr val="0000FF"/>
                </a:solidFill>
              </a:endParaRPr>
            </a:p>
          </p:txBody>
        </p:sp>
        <p:sp>
          <p:nvSpPr>
            <p:cNvPr id="50192" name="Freeform 16"/>
            <p:cNvSpPr/>
            <p:nvPr/>
          </p:nvSpPr>
          <p:spPr bwMode="auto">
            <a:xfrm flipH="1">
              <a:off x="1258888" y="1938338"/>
              <a:ext cx="158750" cy="133350"/>
            </a:xfrm>
            <a:custGeom>
              <a:avLst/>
              <a:gdLst>
                <a:gd name="T0" fmla="*/ 158750 w 674"/>
                <a:gd name="T1" fmla="*/ 0 h 482"/>
                <a:gd name="T2" fmla="*/ 0 w 674"/>
                <a:gd name="T3" fmla="*/ 39562 h 482"/>
                <a:gd name="T4" fmla="*/ 0 w 674"/>
                <a:gd name="T5" fmla="*/ 133350 h 482"/>
                <a:gd name="T6" fmla="*/ 158750 w 674"/>
                <a:gd name="T7" fmla="*/ 74975 h 482"/>
                <a:gd name="T8" fmla="*/ 15875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193" name="Line 17"/>
            <p:cNvSpPr>
              <a:spLocks noChangeShapeType="1"/>
            </p:cNvSpPr>
            <p:nvPr/>
          </p:nvSpPr>
          <p:spPr bwMode="auto">
            <a:xfrm flipH="1" flipV="1">
              <a:off x="1271589" y="1971676"/>
              <a:ext cx="41275" cy="95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194" name="Line 18"/>
            <p:cNvSpPr>
              <a:spLocks noChangeShapeType="1"/>
            </p:cNvSpPr>
            <p:nvPr/>
          </p:nvSpPr>
          <p:spPr bwMode="auto">
            <a:xfrm>
              <a:off x="1336675" y="1985964"/>
              <a:ext cx="52388" cy="15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195" name="Line 19"/>
            <p:cNvSpPr>
              <a:spLocks noChangeShapeType="1"/>
            </p:cNvSpPr>
            <p:nvPr/>
          </p:nvSpPr>
          <p:spPr bwMode="auto">
            <a:xfrm flipH="1">
              <a:off x="1323975" y="1955801"/>
              <a:ext cx="0" cy="857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196" name="Line 20"/>
            <p:cNvSpPr>
              <a:spLocks noChangeShapeType="1"/>
            </p:cNvSpPr>
            <p:nvPr/>
          </p:nvSpPr>
          <p:spPr bwMode="auto">
            <a:xfrm flipH="1">
              <a:off x="1398589" y="1973263"/>
              <a:ext cx="1587" cy="9525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197" name="Line 21"/>
            <p:cNvSpPr>
              <a:spLocks noChangeShapeType="1"/>
            </p:cNvSpPr>
            <p:nvPr/>
          </p:nvSpPr>
          <p:spPr bwMode="auto">
            <a:xfrm>
              <a:off x="1257301" y="1971676"/>
              <a:ext cx="142875" cy="428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198" name="Line 22"/>
            <p:cNvSpPr>
              <a:spLocks noChangeShapeType="1"/>
            </p:cNvSpPr>
            <p:nvPr/>
          </p:nvSpPr>
          <p:spPr bwMode="auto">
            <a:xfrm flipH="1" flipV="1">
              <a:off x="1257301" y="1958975"/>
              <a:ext cx="142875" cy="39688"/>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199" name="Freeform 23"/>
            <p:cNvSpPr/>
            <p:nvPr/>
          </p:nvSpPr>
          <p:spPr bwMode="auto">
            <a:xfrm flipH="1">
              <a:off x="1431926" y="2065339"/>
              <a:ext cx="17463" cy="53975"/>
            </a:xfrm>
            <a:custGeom>
              <a:avLst/>
              <a:gdLst>
                <a:gd name="T0" fmla="*/ 5355 w 75"/>
                <a:gd name="T1" fmla="*/ 0 h 194"/>
                <a:gd name="T2" fmla="*/ 0 w 75"/>
                <a:gd name="T3" fmla="*/ 50915 h 194"/>
                <a:gd name="T4" fmla="*/ 12806 w 75"/>
                <a:gd name="T5" fmla="*/ 53975 h 194"/>
                <a:gd name="T6" fmla="*/ 17463 w 75"/>
                <a:gd name="T7" fmla="*/ 2226 h 194"/>
                <a:gd name="T8" fmla="*/ 5355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200" name="Freeform 24"/>
            <p:cNvSpPr/>
            <p:nvPr/>
          </p:nvSpPr>
          <p:spPr bwMode="auto">
            <a:xfrm flipH="1">
              <a:off x="1389063" y="2071689"/>
              <a:ext cx="49212" cy="47625"/>
            </a:xfrm>
            <a:custGeom>
              <a:avLst/>
              <a:gdLst>
                <a:gd name="T0" fmla="*/ 4061 w 206"/>
                <a:gd name="T1" fmla="*/ 1417 h 168"/>
                <a:gd name="T2" fmla="*/ 0 w 206"/>
                <a:gd name="T3" fmla="*/ 47625 h 168"/>
                <a:gd name="T4" fmla="*/ 49212 w 206"/>
                <a:gd name="T5" fmla="*/ 23812 h 168"/>
                <a:gd name="T6" fmla="*/ 30101 w 206"/>
                <a:gd name="T7" fmla="*/ 16442 h 168"/>
                <a:gd name="T8" fmla="*/ 12422 w 206"/>
                <a:gd name="T9" fmla="*/ 27498 h 168"/>
                <a:gd name="T10" fmla="*/ 17917 w 206"/>
                <a:gd name="T11" fmla="*/ 0 h 168"/>
                <a:gd name="T12" fmla="*/ 4061 w 206"/>
                <a:gd name="T13" fmla="*/ 1417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201" name="Freeform 25"/>
            <p:cNvSpPr/>
            <p:nvPr/>
          </p:nvSpPr>
          <p:spPr bwMode="auto">
            <a:xfrm flipH="1">
              <a:off x="1098550" y="1941513"/>
              <a:ext cx="369888" cy="201612"/>
            </a:xfrm>
            <a:custGeom>
              <a:avLst/>
              <a:gdLst>
                <a:gd name="T0" fmla="*/ 0 w 1583"/>
                <a:gd name="T1" fmla="*/ 85457 h 729"/>
                <a:gd name="T2" fmla="*/ 177350 w 1583"/>
                <a:gd name="T3" fmla="*/ 201612 h 729"/>
                <a:gd name="T4" fmla="*/ 369888 w 1583"/>
                <a:gd name="T5" fmla="*/ 87946 h 729"/>
                <a:gd name="T6" fmla="*/ 222213 w 1583"/>
                <a:gd name="T7" fmla="*/ 0 h 729"/>
                <a:gd name="T8" fmla="*/ 0 w 1583"/>
                <a:gd name="T9" fmla="*/ 85457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202" name="Freeform 26"/>
            <p:cNvSpPr/>
            <p:nvPr/>
          </p:nvSpPr>
          <p:spPr bwMode="auto">
            <a:xfrm flipH="1">
              <a:off x="1290638" y="2025651"/>
              <a:ext cx="184150" cy="144463"/>
            </a:xfrm>
            <a:custGeom>
              <a:avLst/>
              <a:gdLst>
                <a:gd name="T0" fmla="*/ 6510 w 792"/>
                <a:gd name="T1" fmla="*/ 0 h 516"/>
                <a:gd name="T2" fmla="*/ 184150 w 792"/>
                <a:gd name="T3" fmla="*/ 119266 h 516"/>
                <a:gd name="T4" fmla="*/ 179035 w 792"/>
                <a:gd name="T5" fmla="*/ 144463 h 516"/>
                <a:gd name="T6" fmla="*/ 0 w 792"/>
                <a:gd name="T7" fmla="*/ 22957 h 516"/>
                <a:gd name="T8" fmla="*/ 651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203" name="Freeform 27"/>
            <p:cNvSpPr/>
            <p:nvPr/>
          </p:nvSpPr>
          <p:spPr bwMode="auto">
            <a:xfrm flipH="1">
              <a:off x="1096963" y="2030413"/>
              <a:ext cx="196850" cy="139700"/>
            </a:xfrm>
            <a:custGeom>
              <a:avLst/>
              <a:gdLst>
                <a:gd name="T0" fmla="*/ 0 w 846"/>
                <a:gd name="T1" fmla="*/ 139700 h 507"/>
                <a:gd name="T2" fmla="*/ 5817 w 846"/>
                <a:gd name="T3" fmla="*/ 113248 h 507"/>
                <a:gd name="T4" fmla="*/ 196850 w 846"/>
                <a:gd name="T5" fmla="*/ 0 h 507"/>
                <a:gd name="T6" fmla="*/ 190102 w 846"/>
                <a:gd name="T7" fmla="*/ 20941 h 507"/>
                <a:gd name="T8" fmla="*/ 0 w 846"/>
                <a:gd name="T9" fmla="*/ 13970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204" name="Freeform 28"/>
            <p:cNvSpPr/>
            <p:nvPr/>
          </p:nvSpPr>
          <p:spPr bwMode="auto">
            <a:xfrm flipH="1">
              <a:off x="1246188" y="2033589"/>
              <a:ext cx="150812" cy="92075"/>
            </a:xfrm>
            <a:custGeom>
              <a:avLst/>
              <a:gdLst>
                <a:gd name="T0" fmla="*/ 0 w 637"/>
                <a:gd name="T1" fmla="*/ 23808 h 321"/>
                <a:gd name="T2" fmla="*/ 52086 w 637"/>
                <a:gd name="T3" fmla="*/ 0 h 321"/>
                <a:gd name="T4" fmla="*/ 150812 w 637"/>
                <a:gd name="T5" fmla="*/ 64252 h 321"/>
                <a:gd name="T6" fmla="*/ 100620 w 637"/>
                <a:gd name="T7" fmla="*/ 92075 h 321"/>
                <a:gd name="T8" fmla="*/ 0 w 637"/>
                <a:gd name="T9" fmla="*/ 23808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05" name="Freeform 29"/>
            <p:cNvSpPr/>
            <p:nvPr/>
          </p:nvSpPr>
          <p:spPr bwMode="auto">
            <a:xfrm flipH="1">
              <a:off x="1114425" y="1973263"/>
              <a:ext cx="222250" cy="120650"/>
            </a:xfrm>
            <a:custGeom>
              <a:avLst/>
              <a:gdLst>
                <a:gd name="T0" fmla="*/ 0 w 938"/>
                <a:gd name="T1" fmla="*/ 58379 h 434"/>
                <a:gd name="T2" fmla="*/ 97146 w 938"/>
                <a:gd name="T3" fmla="*/ 120650 h 434"/>
                <a:gd name="T4" fmla="*/ 222250 w 938"/>
                <a:gd name="T5" fmla="*/ 51707 h 434"/>
                <a:gd name="T6" fmla="*/ 131265 w 938"/>
                <a:gd name="T7" fmla="*/ 0 h 434"/>
                <a:gd name="T8" fmla="*/ 0 w 938"/>
                <a:gd name="T9" fmla="*/ 58379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06" name="Freeform 30"/>
            <p:cNvSpPr/>
            <p:nvPr/>
          </p:nvSpPr>
          <p:spPr bwMode="auto">
            <a:xfrm flipH="1">
              <a:off x="1208088" y="1947863"/>
              <a:ext cx="241300" cy="107950"/>
            </a:xfrm>
            <a:custGeom>
              <a:avLst/>
              <a:gdLst>
                <a:gd name="T0" fmla="*/ 50407 w 1034"/>
                <a:gd name="T1" fmla="*/ 107950 h 395"/>
                <a:gd name="T2" fmla="*/ 0 w 1034"/>
                <a:gd name="T3" fmla="*/ 77888 h 395"/>
                <a:gd name="T4" fmla="*/ 202328 w 1034"/>
                <a:gd name="T5" fmla="*/ 0 h 395"/>
                <a:gd name="T6" fmla="*/ 241300 w 1034"/>
                <a:gd name="T7" fmla="*/ 22410 h 395"/>
                <a:gd name="T8" fmla="*/ 50407 w 1034"/>
                <a:gd name="T9" fmla="*/ 10795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07" name="Line 31"/>
            <p:cNvSpPr>
              <a:spLocks noChangeShapeType="1"/>
            </p:cNvSpPr>
            <p:nvPr/>
          </p:nvSpPr>
          <p:spPr bwMode="auto">
            <a:xfrm flipH="1" flipV="1">
              <a:off x="1236664" y="1952625"/>
              <a:ext cx="206375" cy="841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08" name="Line 32"/>
            <p:cNvSpPr>
              <a:spLocks noChangeShapeType="1"/>
            </p:cNvSpPr>
            <p:nvPr/>
          </p:nvSpPr>
          <p:spPr bwMode="auto">
            <a:xfrm flipH="1" flipV="1">
              <a:off x="1223963" y="1957389"/>
              <a:ext cx="201612" cy="857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09" name="Line 33"/>
            <p:cNvSpPr>
              <a:spLocks noChangeShapeType="1"/>
            </p:cNvSpPr>
            <p:nvPr/>
          </p:nvSpPr>
          <p:spPr bwMode="auto">
            <a:xfrm flipH="1" flipV="1">
              <a:off x="1214438" y="1965325"/>
              <a:ext cx="196850"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10" name="Line 34"/>
            <p:cNvSpPr>
              <a:spLocks noChangeShapeType="1"/>
            </p:cNvSpPr>
            <p:nvPr/>
          </p:nvSpPr>
          <p:spPr bwMode="auto">
            <a:xfrm flipH="1" flipV="1">
              <a:off x="1190626" y="1979614"/>
              <a:ext cx="193675" cy="920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11" name="Line 35"/>
            <p:cNvSpPr>
              <a:spLocks noChangeShapeType="1"/>
            </p:cNvSpPr>
            <p:nvPr/>
          </p:nvSpPr>
          <p:spPr bwMode="auto">
            <a:xfrm flipH="1" flipV="1">
              <a:off x="1174750" y="1987550"/>
              <a:ext cx="192088" cy="9525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12" name="Line 36"/>
            <p:cNvSpPr>
              <a:spLocks noChangeShapeType="1"/>
            </p:cNvSpPr>
            <p:nvPr/>
          </p:nvSpPr>
          <p:spPr bwMode="auto">
            <a:xfrm flipH="1" flipV="1">
              <a:off x="1173164" y="2001838"/>
              <a:ext cx="173037"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13" name="Line 37"/>
            <p:cNvSpPr>
              <a:spLocks noChangeShapeType="1"/>
            </p:cNvSpPr>
            <p:nvPr/>
          </p:nvSpPr>
          <p:spPr bwMode="auto">
            <a:xfrm flipH="1" flipV="1">
              <a:off x="1160464" y="2009775"/>
              <a:ext cx="168275" cy="9048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14" name="Line 38"/>
            <p:cNvSpPr>
              <a:spLocks noChangeShapeType="1"/>
            </p:cNvSpPr>
            <p:nvPr/>
          </p:nvSpPr>
          <p:spPr bwMode="auto">
            <a:xfrm flipH="1" flipV="1">
              <a:off x="1146175" y="2022476"/>
              <a:ext cx="158750" cy="857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15" name="Line 39"/>
            <p:cNvSpPr>
              <a:spLocks noChangeShapeType="1"/>
            </p:cNvSpPr>
            <p:nvPr/>
          </p:nvSpPr>
          <p:spPr bwMode="auto">
            <a:xfrm flipH="1">
              <a:off x="1277938" y="2051051"/>
              <a:ext cx="100012" cy="682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16" name="Line 40"/>
            <p:cNvSpPr>
              <a:spLocks noChangeShapeType="1"/>
            </p:cNvSpPr>
            <p:nvPr/>
          </p:nvSpPr>
          <p:spPr bwMode="auto">
            <a:xfrm flipH="1">
              <a:off x="1258889" y="2043113"/>
              <a:ext cx="98425" cy="635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17" name="Line 41"/>
            <p:cNvSpPr>
              <a:spLocks noChangeShapeType="1"/>
            </p:cNvSpPr>
            <p:nvPr/>
          </p:nvSpPr>
          <p:spPr bwMode="auto">
            <a:xfrm flipH="1">
              <a:off x="1217614" y="2022476"/>
              <a:ext cx="96837"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18" name="Line 42"/>
            <p:cNvSpPr>
              <a:spLocks noChangeShapeType="1"/>
            </p:cNvSpPr>
            <p:nvPr/>
          </p:nvSpPr>
          <p:spPr bwMode="auto">
            <a:xfrm flipH="1">
              <a:off x="1196975" y="2012950"/>
              <a:ext cx="95250" cy="587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19" name="Line 43"/>
            <p:cNvSpPr>
              <a:spLocks noChangeShapeType="1"/>
            </p:cNvSpPr>
            <p:nvPr/>
          </p:nvSpPr>
          <p:spPr bwMode="auto">
            <a:xfrm flipH="1">
              <a:off x="1174751" y="2001839"/>
              <a:ext cx="92075"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20" name="Line 44"/>
            <p:cNvSpPr>
              <a:spLocks noChangeShapeType="1"/>
            </p:cNvSpPr>
            <p:nvPr/>
          </p:nvSpPr>
          <p:spPr bwMode="auto">
            <a:xfrm flipH="1">
              <a:off x="1157288" y="1993900"/>
              <a:ext cx="88900" cy="5715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21" name="Line 45"/>
            <p:cNvSpPr>
              <a:spLocks noChangeShapeType="1"/>
            </p:cNvSpPr>
            <p:nvPr/>
          </p:nvSpPr>
          <p:spPr bwMode="auto">
            <a:xfrm flipH="1">
              <a:off x="1138239" y="1984376"/>
              <a:ext cx="90487" cy="555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22" name="Line 46"/>
            <p:cNvSpPr>
              <a:spLocks noChangeShapeType="1"/>
            </p:cNvSpPr>
            <p:nvPr/>
          </p:nvSpPr>
          <p:spPr bwMode="auto">
            <a:xfrm flipH="1">
              <a:off x="1370013" y="2012951"/>
              <a:ext cx="49212" cy="301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23" name="Line 47"/>
            <p:cNvSpPr>
              <a:spLocks noChangeShapeType="1"/>
            </p:cNvSpPr>
            <p:nvPr/>
          </p:nvSpPr>
          <p:spPr bwMode="auto">
            <a:xfrm flipH="1">
              <a:off x="1343025" y="2001839"/>
              <a:ext cx="46038" cy="285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24" name="Line 48"/>
            <p:cNvSpPr>
              <a:spLocks noChangeShapeType="1"/>
            </p:cNvSpPr>
            <p:nvPr/>
          </p:nvSpPr>
          <p:spPr bwMode="auto">
            <a:xfrm flipH="1">
              <a:off x="1314450" y="1990726"/>
              <a:ext cx="46038" cy="285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25" name="Line 49"/>
            <p:cNvSpPr>
              <a:spLocks noChangeShapeType="1"/>
            </p:cNvSpPr>
            <p:nvPr/>
          </p:nvSpPr>
          <p:spPr bwMode="auto">
            <a:xfrm flipH="1">
              <a:off x="1285875" y="1981201"/>
              <a:ext cx="46038" cy="2381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26" name="Line 50"/>
            <p:cNvSpPr>
              <a:spLocks noChangeShapeType="1"/>
            </p:cNvSpPr>
            <p:nvPr/>
          </p:nvSpPr>
          <p:spPr bwMode="auto">
            <a:xfrm flipH="1">
              <a:off x="1260476" y="1970088"/>
              <a:ext cx="42863" cy="254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27" name="Line 51"/>
            <p:cNvSpPr>
              <a:spLocks noChangeShapeType="1"/>
            </p:cNvSpPr>
            <p:nvPr/>
          </p:nvSpPr>
          <p:spPr bwMode="auto">
            <a:xfrm flipH="1">
              <a:off x="1231900" y="1957388"/>
              <a:ext cx="39688" cy="2381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28" name="Freeform 52"/>
            <p:cNvSpPr/>
            <p:nvPr/>
          </p:nvSpPr>
          <p:spPr bwMode="auto">
            <a:xfrm flipH="1">
              <a:off x="854076" y="2243139"/>
              <a:ext cx="485775" cy="257175"/>
            </a:xfrm>
            <a:custGeom>
              <a:avLst/>
              <a:gdLst>
                <a:gd name="T0" fmla="*/ 42282 w 2091"/>
                <a:gd name="T1" fmla="*/ 256070 h 931"/>
                <a:gd name="T2" fmla="*/ 1162 w 2091"/>
                <a:gd name="T3" fmla="*/ 249993 h 931"/>
                <a:gd name="T4" fmla="*/ 0 w 2091"/>
                <a:gd name="T5" fmla="*/ 191983 h 931"/>
                <a:gd name="T6" fmla="*/ 2091 w 2091"/>
                <a:gd name="T7" fmla="*/ 148338 h 931"/>
                <a:gd name="T8" fmla="*/ 23232 w 2091"/>
                <a:gd name="T9" fmla="*/ 122096 h 931"/>
                <a:gd name="T10" fmla="*/ 48787 w 2091"/>
                <a:gd name="T11" fmla="*/ 106903 h 931"/>
                <a:gd name="T12" fmla="*/ 106866 w 2091"/>
                <a:gd name="T13" fmla="*/ 81766 h 931"/>
                <a:gd name="T14" fmla="*/ 192359 w 2091"/>
                <a:gd name="T15" fmla="*/ 57181 h 931"/>
                <a:gd name="T16" fmla="*/ 209085 w 2091"/>
                <a:gd name="T17" fmla="*/ 55523 h 931"/>
                <a:gd name="T18" fmla="*/ 220237 w 2091"/>
                <a:gd name="T19" fmla="*/ 57181 h 931"/>
                <a:gd name="T20" fmla="*/ 223024 w 2091"/>
                <a:gd name="T21" fmla="*/ 51932 h 931"/>
                <a:gd name="T22" fmla="*/ 227671 w 2091"/>
                <a:gd name="T23" fmla="*/ 46684 h 931"/>
                <a:gd name="T24" fmla="*/ 233014 w 2091"/>
                <a:gd name="T25" fmla="*/ 47789 h 931"/>
                <a:gd name="T26" fmla="*/ 240448 w 2091"/>
                <a:gd name="T27" fmla="*/ 48617 h 931"/>
                <a:gd name="T28" fmla="*/ 243701 w 2091"/>
                <a:gd name="T29" fmla="*/ 38120 h 931"/>
                <a:gd name="T30" fmla="*/ 250205 w 2091"/>
                <a:gd name="T31" fmla="*/ 32596 h 931"/>
                <a:gd name="T32" fmla="*/ 256943 w 2091"/>
                <a:gd name="T33" fmla="*/ 30938 h 931"/>
                <a:gd name="T34" fmla="*/ 265771 w 2091"/>
                <a:gd name="T35" fmla="*/ 30938 h 931"/>
                <a:gd name="T36" fmla="*/ 264377 w 2091"/>
                <a:gd name="T37" fmla="*/ 22651 h 931"/>
                <a:gd name="T38" fmla="*/ 274599 w 2091"/>
                <a:gd name="T39" fmla="*/ 0 h 931"/>
                <a:gd name="T40" fmla="*/ 473927 w 2091"/>
                <a:gd name="T41" fmla="*/ 6077 h 931"/>
                <a:gd name="T42" fmla="*/ 473230 w 2091"/>
                <a:gd name="T43" fmla="*/ 30386 h 931"/>
                <a:gd name="T44" fmla="*/ 476947 w 2091"/>
                <a:gd name="T45" fmla="*/ 51932 h 931"/>
                <a:gd name="T46" fmla="*/ 479735 w 2091"/>
                <a:gd name="T47" fmla="*/ 67401 h 931"/>
                <a:gd name="T48" fmla="*/ 483220 w 2091"/>
                <a:gd name="T49" fmla="*/ 86738 h 931"/>
                <a:gd name="T50" fmla="*/ 485775 w 2091"/>
                <a:gd name="T51" fmla="*/ 117952 h 931"/>
                <a:gd name="T52" fmla="*/ 482523 w 2091"/>
                <a:gd name="T53" fmla="*/ 136460 h 931"/>
                <a:gd name="T54" fmla="*/ 476947 w 2091"/>
                <a:gd name="T55" fmla="*/ 153863 h 931"/>
                <a:gd name="T56" fmla="*/ 469977 w 2091"/>
                <a:gd name="T57" fmla="*/ 168503 h 931"/>
                <a:gd name="T58" fmla="*/ 460685 w 2091"/>
                <a:gd name="T59" fmla="*/ 173752 h 931"/>
                <a:gd name="T60" fmla="*/ 446281 w 2091"/>
                <a:gd name="T61" fmla="*/ 179000 h 931"/>
                <a:gd name="T62" fmla="*/ 426999 w 2091"/>
                <a:gd name="T63" fmla="*/ 185906 h 931"/>
                <a:gd name="T64" fmla="*/ 418403 w 2091"/>
                <a:gd name="T65" fmla="*/ 198061 h 931"/>
                <a:gd name="T66" fmla="*/ 408181 w 2091"/>
                <a:gd name="T67" fmla="*/ 208281 h 931"/>
                <a:gd name="T68" fmla="*/ 391687 w 2091"/>
                <a:gd name="T69" fmla="*/ 217121 h 931"/>
                <a:gd name="T70" fmla="*/ 372869 w 2091"/>
                <a:gd name="T71" fmla="*/ 224303 h 931"/>
                <a:gd name="T72" fmla="*/ 342668 w 2091"/>
                <a:gd name="T73" fmla="*/ 228447 h 931"/>
                <a:gd name="T74" fmla="*/ 316880 w 2091"/>
                <a:gd name="T75" fmla="*/ 228447 h 931"/>
                <a:gd name="T76" fmla="*/ 297134 w 2091"/>
                <a:gd name="T77" fmla="*/ 225960 h 931"/>
                <a:gd name="T78" fmla="*/ 279245 w 2091"/>
                <a:gd name="T79" fmla="*/ 224303 h 931"/>
                <a:gd name="T80" fmla="*/ 265771 w 2091"/>
                <a:gd name="T81" fmla="*/ 232866 h 931"/>
                <a:gd name="T82" fmla="*/ 239519 w 2091"/>
                <a:gd name="T83" fmla="*/ 231209 h 931"/>
                <a:gd name="T84" fmla="*/ 135209 w 2091"/>
                <a:gd name="T85" fmla="*/ 248888 h 931"/>
                <a:gd name="T86" fmla="*/ 89674 w 2091"/>
                <a:gd name="T87" fmla="*/ 257175 h 931"/>
                <a:gd name="T88" fmla="*/ 42282 w 2091"/>
                <a:gd name="T89" fmla="*/ 25607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229" name="Freeform 53"/>
            <p:cNvSpPr/>
            <p:nvPr/>
          </p:nvSpPr>
          <p:spPr bwMode="auto">
            <a:xfrm flipH="1">
              <a:off x="857251" y="2266950"/>
              <a:ext cx="481013" cy="228600"/>
            </a:xfrm>
            <a:custGeom>
              <a:avLst/>
              <a:gdLst>
                <a:gd name="T0" fmla="*/ 466223 w 2049"/>
                <a:gd name="T1" fmla="*/ 24818 h 829"/>
                <a:gd name="T2" fmla="*/ 478196 w 2049"/>
                <a:gd name="T3" fmla="*/ 54875 h 829"/>
                <a:gd name="T4" fmla="*/ 468336 w 2049"/>
                <a:gd name="T5" fmla="*/ 141186 h 829"/>
                <a:gd name="T6" fmla="*/ 441809 w 2049"/>
                <a:gd name="T7" fmla="*/ 141186 h 829"/>
                <a:gd name="T8" fmla="*/ 411760 w 2049"/>
                <a:gd name="T9" fmla="*/ 172070 h 829"/>
                <a:gd name="T10" fmla="*/ 342742 w 2049"/>
                <a:gd name="T11" fmla="*/ 193303 h 829"/>
                <a:gd name="T12" fmla="*/ 277246 w 2049"/>
                <a:gd name="T13" fmla="*/ 193303 h 829"/>
                <a:gd name="T14" fmla="*/ 302130 w 2049"/>
                <a:gd name="T15" fmla="*/ 162419 h 829"/>
                <a:gd name="T16" fmla="*/ 271142 w 2049"/>
                <a:gd name="T17" fmla="*/ 192200 h 829"/>
                <a:gd name="T18" fmla="*/ 238746 w 2049"/>
                <a:gd name="T19" fmla="*/ 199646 h 829"/>
                <a:gd name="T20" fmla="*/ 260343 w 2049"/>
                <a:gd name="T21" fmla="*/ 179792 h 829"/>
                <a:gd name="T22" fmla="*/ 226069 w 2049"/>
                <a:gd name="T23" fmla="*/ 202128 h 829"/>
                <a:gd name="T24" fmla="*/ 115265 w 2049"/>
                <a:gd name="T25" fmla="*/ 219776 h 829"/>
                <a:gd name="T26" fmla="*/ 116204 w 2049"/>
                <a:gd name="T27" fmla="*/ 204609 h 829"/>
                <a:gd name="T28" fmla="*/ 114091 w 2049"/>
                <a:gd name="T29" fmla="*/ 198543 h 829"/>
                <a:gd name="T30" fmla="*/ 74887 w 2049"/>
                <a:gd name="T31" fmla="*/ 224739 h 829"/>
                <a:gd name="T32" fmla="*/ 111039 w 2049"/>
                <a:gd name="T33" fmla="*/ 184479 h 829"/>
                <a:gd name="T34" fmla="*/ 70427 w 2049"/>
                <a:gd name="T35" fmla="*/ 210952 h 829"/>
                <a:gd name="T36" fmla="*/ 50238 w 2049"/>
                <a:gd name="T37" fmla="*/ 204609 h 829"/>
                <a:gd name="T38" fmla="*/ 42725 w 2049"/>
                <a:gd name="T39" fmla="*/ 205712 h 829"/>
                <a:gd name="T40" fmla="*/ 13851 w 2049"/>
                <a:gd name="T41" fmla="*/ 218673 h 829"/>
                <a:gd name="T42" fmla="*/ 0 w 2049"/>
                <a:gd name="T43" fmla="*/ 185858 h 829"/>
                <a:gd name="T44" fmla="*/ 9390 w 2049"/>
                <a:gd name="T45" fmla="*/ 119953 h 829"/>
                <a:gd name="T46" fmla="*/ 69487 w 2049"/>
                <a:gd name="T47" fmla="*/ 82175 h 829"/>
                <a:gd name="T48" fmla="*/ 186630 w 2049"/>
                <a:gd name="T49" fmla="*/ 39984 h 829"/>
                <a:gd name="T50" fmla="*/ 227243 w 2049"/>
                <a:gd name="T51" fmla="*/ 57081 h 829"/>
                <a:gd name="T52" fmla="*/ 244145 w 2049"/>
                <a:gd name="T53" fmla="*/ 59839 h 829"/>
                <a:gd name="T54" fmla="*/ 223722 w 2049"/>
                <a:gd name="T55" fmla="*/ 36124 h 829"/>
                <a:gd name="T56" fmla="*/ 236633 w 2049"/>
                <a:gd name="T57" fmla="*/ 29781 h 829"/>
                <a:gd name="T58" fmla="*/ 249545 w 2049"/>
                <a:gd name="T59" fmla="*/ 44948 h 829"/>
                <a:gd name="T60" fmla="*/ 250718 w 2049"/>
                <a:gd name="T61" fmla="*/ 37227 h 829"/>
                <a:gd name="T62" fmla="*/ 248606 w 2049"/>
                <a:gd name="T63" fmla="*/ 18476 h 829"/>
                <a:gd name="T64" fmla="*/ 278419 w 2049"/>
                <a:gd name="T65" fmla="*/ 31160 h 829"/>
                <a:gd name="T66" fmla="*/ 275368 w 2049"/>
                <a:gd name="T67" fmla="*/ 17372 h 829"/>
                <a:gd name="T68" fmla="*/ 268794 w 2049"/>
                <a:gd name="T69" fmla="*/ 0 h 829"/>
                <a:gd name="T70" fmla="*/ 299782 w 2049"/>
                <a:gd name="T71" fmla="*/ 14891 h 829"/>
                <a:gd name="T72" fmla="*/ 355419 w 2049"/>
                <a:gd name="T73" fmla="*/ 28678 h 829"/>
                <a:gd name="T74" fmla="*/ 367861 w 2049"/>
                <a:gd name="T75" fmla="*/ 9651 h 829"/>
                <a:gd name="T76" fmla="*/ 381712 w 2049"/>
                <a:gd name="T77" fmla="*/ 31160 h 829"/>
                <a:gd name="T78" fmla="*/ 409647 w 2049"/>
                <a:gd name="T79" fmla="*/ 17372 h 829"/>
                <a:gd name="T80" fmla="*/ 421385 w 2049"/>
                <a:gd name="T81" fmla="*/ 36124 h 829"/>
                <a:gd name="T82" fmla="*/ 456833 w 2049"/>
                <a:gd name="T83" fmla="*/ 29781 h 829"/>
                <a:gd name="T84" fmla="*/ 465284 w 2049"/>
                <a:gd name="T85" fmla="*/ 8548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30" name="Freeform 54"/>
            <p:cNvSpPr/>
            <p:nvPr/>
          </p:nvSpPr>
          <p:spPr bwMode="auto">
            <a:xfrm flipH="1">
              <a:off x="925514" y="2347914"/>
              <a:ext cx="66675" cy="14287"/>
            </a:xfrm>
            <a:custGeom>
              <a:avLst/>
              <a:gdLst>
                <a:gd name="T0" fmla="*/ 66675 w 280"/>
                <a:gd name="T1" fmla="*/ 0 h 48"/>
                <a:gd name="T2" fmla="*/ 35481 w 280"/>
                <a:gd name="T3" fmla="*/ 14287 h 48"/>
                <a:gd name="T4" fmla="*/ 0 w 280"/>
                <a:gd name="T5" fmla="*/ 10418 h 48"/>
                <a:gd name="T6" fmla="*/ 66675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31" name="Freeform 55"/>
            <p:cNvSpPr/>
            <p:nvPr/>
          </p:nvSpPr>
          <p:spPr bwMode="auto">
            <a:xfrm flipH="1">
              <a:off x="860425" y="2327276"/>
              <a:ext cx="39688" cy="15875"/>
            </a:xfrm>
            <a:custGeom>
              <a:avLst/>
              <a:gdLst>
                <a:gd name="T0" fmla="*/ 39688 w 170"/>
                <a:gd name="T1" fmla="*/ 0 h 57"/>
                <a:gd name="T2" fmla="*/ 29182 w 170"/>
                <a:gd name="T3" fmla="*/ 9748 h 57"/>
                <a:gd name="T4" fmla="*/ 0 w 170"/>
                <a:gd name="T5" fmla="*/ 14761 h 57"/>
                <a:gd name="T6" fmla="*/ 30350 w 170"/>
                <a:gd name="T7" fmla="*/ 15875 h 57"/>
                <a:gd name="T8" fmla="*/ 39688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32" name="Freeform 56"/>
            <p:cNvSpPr/>
            <p:nvPr/>
          </p:nvSpPr>
          <p:spPr bwMode="auto">
            <a:xfrm flipH="1">
              <a:off x="1027113" y="2312988"/>
              <a:ext cx="61912" cy="42862"/>
            </a:xfrm>
            <a:custGeom>
              <a:avLst/>
              <a:gdLst>
                <a:gd name="T0" fmla="*/ 61912 w 263"/>
                <a:gd name="T1" fmla="*/ 0 h 143"/>
                <a:gd name="T2" fmla="*/ 34134 w 263"/>
                <a:gd name="T3" fmla="*/ 3897 h 143"/>
                <a:gd name="T4" fmla="*/ 28720 w 263"/>
                <a:gd name="T5" fmla="*/ 9292 h 143"/>
                <a:gd name="T6" fmla="*/ 28720 w 263"/>
                <a:gd name="T7" fmla="*/ 22780 h 143"/>
                <a:gd name="T8" fmla="*/ 26601 w 263"/>
                <a:gd name="T9" fmla="*/ 37167 h 143"/>
                <a:gd name="T10" fmla="*/ 0 w 263"/>
                <a:gd name="T11" fmla="*/ 42862 h 143"/>
                <a:gd name="T12" fmla="*/ 32015 w 263"/>
                <a:gd name="T13" fmla="*/ 41363 h 143"/>
                <a:gd name="T14" fmla="*/ 37430 w 263"/>
                <a:gd name="T15" fmla="*/ 14387 h 143"/>
                <a:gd name="T16" fmla="*/ 61912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33" name="Freeform 57"/>
            <p:cNvSpPr/>
            <p:nvPr/>
          </p:nvSpPr>
          <p:spPr bwMode="auto">
            <a:xfrm flipH="1">
              <a:off x="7569202" y="5278437"/>
              <a:ext cx="201613" cy="58737"/>
            </a:xfrm>
            <a:custGeom>
              <a:avLst/>
              <a:gdLst>
                <a:gd name="T0" fmla="*/ 201613 w 853"/>
                <a:gd name="T1" fmla="*/ 0 h 212"/>
                <a:gd name="T2" fmla="*/ 150323 w 853"/>
                <a:gd name="T3" fmla="*/ 2771 h 212"/>
                <a:gd name="T4" fmla="*/ 97616 w 853"/>
                <a:gd name="T5" fmla="*/ 17455 h 212"/>
                <a:gd name="T6" fmla="*/ 58853 w 853"/>
                <a:gd name="T7" fmla="*/ 19671 h 212"/>
                <a:gd name="T8" fmla="*/ 26945 w 853"/>
                <a:gd name="T9" fmla="*/ 27429 h 212"/>
                <a:gd name="T10" fmla="*/ 15127 w 853"/>
                <a:gd name="T11" fmla="*/ 47100 h 212"/>
                <a:gd name="T12" fmla="*/ 0 w 853"/>
                <a:gd name="T13" fmla="*/ 58737 h 212"/>
                <a:gd name="T14" fmla="*/ 15127 w 853"/>
                <a:gd name="T15" fmla="*/ 54858 h 212"/>
                <a:gd name="T16" fmla="*/ 29072 w 853"/>
                <a:gd name="T17" fmla="*/ 32416 h 212"/>
                <a:gd name="T18" fmla="*/ 71853 w 853"/>
                <a:gd name="T19" fmla="*/ 22442 h 212"/>
                <a:gd name="T20" fmla="*/ 97616 w 853"/>
                <a:gd name="T21" fmla="*/ 22442 h 212"/>
                <a:gd name="T22" fmla="*/ 118179 w 853"/>
                <a:gd name="T23" fmla="*/ 17455 h 212"/>
                <a:gd name="T24" fmla="*/ 153396 w 853"/>
                <a:gd name="T25" fmla="*/ 6372 h 212"/>
                <a:gd name="T26" fmla="*/ 201613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34" name="Freeform 58"/>
            <p:cNvSpPr/>
            <p:nvPr/>
          </p:nvSpPr>
          <p:spPr bwMode="auto">
            <a:xfrm flipH="1">
              <a:off x="1082676" y="1958976"/>
              <a:ext cx="174625" cy="106363"/>
            </a:xfrm>
            <a:custGeom>
              <a:avLst/>
              <a:gdLst>
                <a:gd name="T0" fmla="*/ 157883 w 751"/>
                <a:gd name="T1" fmla="*/ 106363 h 379"/>
                <a:gd name="T2" fmla="*/ 148582 w 751"/>
                <a:gd name="T3" fmla="*/ 103837 h 379"/>
                <a:gd name="T4" fmla="*/ 139514 w 751"/>
                <a:gd name="T5" fmla="*/ 98786 h 379"/>
                <a:gd name="T6" fmla="*/ 131143 w 751"/>
                <a:gd name="T7" fmla="*/ 96541 h 379"/>
                <a:gd name="T8" fmla="*/ 116727 w 751"/>
                <a:gd name="T9" fmla="*/ 99066 h 379"/>
                <a:gd name="T10" fmla="*/ 106263 w 751"/>
                <a:gd name="T11" fmla="*/ 98786 h 379"/>
                <a:gd name="T12" fmla="*/ 98822 w 751"/>
                <a:gd name="T13" fmla="*/ 95699 h 379"/>
                <a:gd name="T14" fmla="*/ 92777 w 751"/>
                <a:gd name="T15" fmla="*/ 93173 h 379"/>
                <a:gd name="T16" fmla="*/ 86731 w 751"/>
                <a:gd name="T17" fmla="*/ 89805 h 379"/>
                <a:gd name="T18" fmla="*/ 80453 w 751"/>
                <a:gd name="T19" fmla="*/ 82789 h 379"/>
                <a:gd name="T20" fmla="*/ 75338 w 751"/>
                <a:gd name="T21" fmla="*/ 76615 h 379"/>
                <a:gd name="T22" fmla="*/ 66967 w 751"/>
                <a:gd name="T23" fmla="*/ 69038 h 379"/>
                <a:gd name="T24" fmla="*/ 55341 w 751"/>
                <a:gd name="T25" fmla="*/ 71283 h 379"/>
                <a:gd name="T26" fmla="*/ 48365 w 751"/>
                <a:gd name="T27" fmla="*/ 71844 h 379"/>
                <a:gd name="T28" fmla="*/ 44179 w 751"/>
                <a:gd name="T29" fmla="*/ 70441 h 379"/>
                <a:gd name="T30" fmla="*/ 42319 w 751"/>
                <a:gd name="T31" fmla="*/ 68196 h 379"/>
                <a:gd name="T32" fmla="*/ 40924 w 751"/>
                <a:gd name="T33" fmla="*/ 63986 h 379"/>
                <a:gd name="T34" fmla="*/ 41854 w 751"/>
                <a:gd name="T35" fmla="*/ 60338 h 379"/>
                <a:gd name="T36" fmla="*/ 44179 w 751"/>
                <a:gd name="T37" fmla="*/ 56128 h 379"/>
                <a:gd name="T38" fmla="*/ 48365 w 751"/>
                <a:gd name="T39" fmla="*/ 54164 h 379"/>
                <a:gd name="T40" fmla="*/ 57666 w 751"/>
                <a:gd name="T41" fmla="*/ 52761 h 379"/>
                <a:gd name="T42" fmla="*/ 68827 w 751"/>
                <a:gd name="T43" fmla="*/ 47990 h 379"/>
                <a:gd name="T44" fmla="*/ 59526 w 751"/>
                <a:gd name="T45" fmla="*/ 39290 h 379"/>
                <a:gd name="T46" fmla="*/ 48597 w 751"/>
                <a:gd name="T47" fmla="*/ 33958 h 379"/>
                <a:gd name="T48" fmla="*/ 39064 w 751"/>
                <a:gd name="T49" fmla="*/ 34800 h 379"/>
                <a:gd name="T50" fmla="*/ 28135 w 751"/>
                <a:gd name="T51" fmla="*/ 33958 h 379"/>
                <a:gd name="T52" fmla="*/ 21625 w 751"/>
                <a:gd name="T53" fmla="*/ 36764 h 379"/>
                <a:gd name="T54" fmla="*/ 12556 w 751"/>
                <a:gd name="T55" fmla="*/ 37045 h 379"/>
                <a:gd name="T56" fmla="*/ 9766 w 751"/>
                <a:gd name="T57" fmla="*/ 33958 h 379"/>
                <a:gd name="T58" fmla="*/ 9068 w 751"/>
                <a:gd name="T59" fmla="*/ 29467 h 379"/>
                <a:gd name="T60" fmla="*/ 4185 w 751"/>
                <a:gd name="T61" fmla="*/ 29748 h 379"/>
                <a:gd name="T62" fmla="*/ 1395 w 751"/>
                <a:gd name="T63" fmla="*/ 28906 h 379"/>
                <a:gd name="T64" fmla="*/ 0 w 751"/>
                <a:gd name="T65" fmla="*/ 24416 h 379"/>
                <a:gd name="T66" fmla="*/ 930 w 751"/>
                <a:gd name="T67" fmla="*/ 20767 h 379"/>
                <a:gd name="T68" fmla="*/ 3488 w 751"/>
                <a:gd name="T69" fmla="*/ 19084 h 379"/>
                <a:gd name="T70" fmla="*/ 8371 w 751"/>
                <a:gd name="T71" fmla="*/ 15716 h 379"/>
                <a:gd name="T72" fmla="*/ 12091 w 751"/>
                <a:gd name="T73" fmla="*/ 12348 h 379"/>
                <a:gd name="T74" fmla="*/ 16509 w 751"/>
                <a:gd name="T75" fmla="*/ 9542 h 379"/>
                <a:gd name="T76" fmla="*/ 21625 w 751"/>
                <a:gd name="T77" fmla="*/ 7577 h 379"/>
                <a:gd name="T78" fmla="*/ 26043 w 751"/>
                <a:gd name="T79" fmla="*/ 7577 h 379"/>
                <a:gd name="T80" fmla="*/ 47202 w 751"/>
                <a:gd name="T81" fmla="*/ 2526 h 379"/>
                <a:gd name="T82" fmla="*/ 51620 w 751"/>
                <a:gd name="T83" fmla="*/ 1123 h 379"/>
                <a:gd name="T84" fmla="*/ 56736 w 751"/>
                <a:gd name="T85" fmla="*/ 0 h 379"/>
                <a:gd name="T86" fmla="*/ 62084 w 751"/>
                <a:gd name="T87" fmla="*/ 1123 h 379"/>
                <a:gd name="T88" fmla="*/ 68594 w 751"/>
                <a:gd name="T89" fmla="*/ 3648 h 379"/>
                <a:gd name="T90" fmla="*/ 86731 w 751"/>
                <a:gd name="T91" fmla="*/ 15716 h 379"/>
                <a:gd name="T92" fmla="*/ 95335 w 751"/>
                <a:gd name="T93" fmla="*/ 17961 h 379"/>
                <a:gd name="T94" fmla="*/ 103008 w 751"/>
                <a:gd name="T95" fmla="*/ 19926 h 379"/>
                <a:gd name="T96" fmla="*/ 109053 w 751"/>
                <a:gd name="T97" fmla="*/ 24416 h 379"/>
                <a:gd name="T98" fmla="*/ 112541 w 751"/>
                <a:gd name="T99" fmla="*/ 30309 h 379"/>
                <a:gd name="T100" fmla="*/ 127655 w 751"/>
                <a:gd name="T101" fmla="*/ 42938 h 379"/>
                <a:gd name="T102" fmla="*/ 134398 w 751"/>
                <a:gd name="T103" fmla="*/ 48832 h 379"/>
                <a:gd name="T104" fmla="*/ 143467 w 751"/>
                <a:gd name="T105" fmla="*/ 60338 h 379"/>
                <a:gd name="T106" fmla="*/ 149047 w 751"/>
                <a:gd name="T107" fmla="*/ 63706 h 379"/>
                <a:gd name="T108" fmla="*/ 174625 w 751"/>
                <a:gd name="T109" fmla="*/ 65109 h 379"/>
                <a:gd name="T110" fmla="*/ 157883 w 751"/>
                <a:gd name="T111" fmla="*/ 106363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235" name="Freeform 59"/>
            <p:cNvSpPr/>
            <p:nvPr/>
          </p:nvSpPr>
          <p:spPr bwMode="auto">
            <a:xfrm flipH="1">
              <a:off x="1147763" y="2008188"/>
              <a:ext cx="42862" cy="11112"/>
            </a:xfrm>
            <a:custGeom>
              <a:avLst/>
              <a:gdLst>
                <a:gd name="T0" fmla="*/ 0 w 179"/>
                <a:gd name="T1" fmla="*/ 0 h 43"/>
                <a:gd name="T2" fmla="*/ 1437 w 179"/>
                <a:gd name="T3" fmla="*/ 2843 h 43"/>
                <a:gd name="T4" fmla="*/ 9099 w 179"/>
                <a:gd name="T5" fmla="*/ 2584 h 43"/>
                <a:gd name="T6" fmla="*/ 11973 w 179"/>
                <a:gd name="T7" fmla="*/ 4135 h 43"/>
                <a:gd name="T8" fmla="*/ 18198 w 179"/>
                <a:gd name="T9" fmla="*/ 7494 h 43"/>
                <a:gd name="T10" fmla="*/ 26819 w 179"/>
                <a:gd name="T11" fmla="*/ 9561 h 43"/>
                <a:gd name="T12" fmla="*/ 35918 w 179"/>
                <a:gd name="T13" fmla="*/ 9820 h 43"/>
                <a:gd name="T14" fmla="*/ 42862 w 179"/>
                <a:gd name="T15" fmla="*/ 11112 h 43"/>
                <a:gd name="T16" fmla="*/ 37115 w 179"/>
                <a:gd name="T17" fmla="*/ 8786 h 43"/>
                <a:gd name="T18" fmla="*/ 29932 w 179"/>
                <a:gd name="T19" fmla="*/ 7494 h 43"/>
                <a:gd name="T20" fmla="*/ 25143 w 179"/>
                <a:gd name="T21" fmla="*/ 7494 h 43"/>
                <a:gd name="T22" fmla="*/ 18198 w 179"/>
                <a:gd name="T23" fmla="*/ 5427 h 43"/>
                <a:gd name="T24" fmla="*/ 12691 w 179"/>
                <a:gd name="T25" fmla="*/ 2067 h 43"/>
                <a:gd name="T26" fmla="*/ 10296 w 179"/>
                <a:gd name="T27" fmla="*/ 517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36" name="Freeform 60"/>
            <p:cNvSpPr/>
            <p:nvPr/>
          </p:nvSpPr>
          <p:spPr bwMode="auto">
            <a:xfrm flipH="1">
              <a:off x="1200150" y="2017714"/>
              <a:ext cx="6350" cy="7937"/>
            </a:xfrm>
            <a:custGeom>
              <a:avLst/>
              <a:gdLst>
                <a:gd name="T0" fmla="*/ 1270 w 20"/>
                <a:gd name="T1" fmla="*/ 0 h 24"/>
                <a:gd name="T2" fmla="*/ 3810 w 20"/>
                <a:gd name="T3" fmla="*/ 1984 h 24"/>
                <a:gd name="T4" fmla="*/ 2858 w 20"/>
                <a:gd name="T5" fmla="*/ 4961 h 24"/>
                <a:gd name="T6" fmla="*/ 0 w 20"/>
                <a:gd name="T7" fmla="*/ 7937 h 24"/>
                <a:gd name="T8" fmla="*/ 5398 w 20"/>
                <a:gd name="T9" fmla="*/ 5953 h 24"/>
                <a:gd name="T10" fmla="*/ 6350 w 20"/>
                <a:gd name="T11" fmla="*/ 2646 h 24"/>
                <a:gd name="T12" fmla="*/ 127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37" name="Freeform 61"/>
            <p:cNvSpPr/>
            <p:nvPr/>
          </p:nvSpPr>
          <p:spPr bwMode="auto">
            <a:xfrm flipH="1">
              <a:off x="1223964" y="1976438"/>
              <a:ext cx="26987" cy="11112"/>
            </a:xfrm>
            <a:custGeom>
              <a:avLst/>
              <a:gdLst>
                <a:gd name="T0" fmla="*/ 0 w 104"/>
                <a:gd name="T1" fmla="*/ 10418 h 48"/>
                <a:gd name="T2" fmla="*/ 2854 w 104"/>
                <a:gd name="T3" fmla="*/ 11112 h 48"/>
                <a:gd name="T4" fmla="*/ 6487 w 104"/>
                <a:gd name="T5" fmla="*/ 7640 h 48"/>
                <a:gd name="T6" fmla="*/ 11937 w 104"/>
                <a:gd name="T7" fmla="*/ 5788 h 48"/>
                <a:gd name="T8" fmla="*/ 14531 w 104"/>
                <a:gd name="T9" fmla="*/ 3241 h 48"/>
                <a:gd name="T10" fmla="*/ 17126 w 104"/>
                <a:gd name="T11" fmla="*/ 2084 h 48"/>
                <a:gd name="T12" fmla="*/ 23095 w 104"/>
                <a:gd name="T13" fmla="*/ 926 h 48"/>
                <a:gd name="T14" fmla="*/ 26987 w 104"/>
                <a:gd name="T15" fmla="*/ 232 h 48"/>
                <a:gd name="T16" fmla="*/ 21797 w 104"/>
                <a:gd name="T17" fmla="*/ 0 h 48"/>
                <a:gd name="T18" fmla="*/ 15050 w 104"/>
                <a:gd name="T19" fmla="*/ 926 h 48"/>
                <a:gd name="T20" fmla="*/ 12715 w 104"/>
                <a:gd name="T21" fmla="*/ 2778 h 48"/>
                <a:gd name="T22" fmla="*/ 9601 w 104"/>
                <a:gd name="T23" fmla="*/ 4630 h 48"/>
                <a:gd name="T24" fmla="*/ 0 w 104"/>
                <a:gd name="T25" fmla="*/ 10418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38" name="Freeform 62"/>
            <p:cNvSpPr/>
            <p:nvPr/>
          </p:nvSpPr>
          <p:spPr bwMode="auto">
            <a:xfrm flipH="1">
              <a:off x="1174750" y="1971676"/>
              <a:ext cx="38100" cy="9525"/>
            </a:xfrm>
            <a:custGeom>
              <a:avLst/>
              <a:gdLst>
                <a:gd name="T0" fmla="*/ 0 w 166"/>
                <a:gd name="T1" fmla="*/ 2268 h 42"/>
                <a:gd name="T2" fmla="*/ 8033 w 166"/>
                <a:gd name="T3" fmla="*/ 1361 h 42"/>
                <a:gd name="T4" fmla="*/ 12623 w 166"/>
                <a:gd name="T5" fmla="*/ 0 h 42"/>
                <a:gd name="T6" fmla="*/ 14460 w 166"/>
                <a:gd name="T7" fmla="*/ 0 h 42"/>
                <a:gd name="T8" fmla="*/ 19509 w 166"/>
                <a:gd name="T9" fmla="*/ 1134 h 42"/>
                <a:gd name="T10" fmla="*/ 21575 w 166"/>
                <a:gd name="T11" fmla="*/ 3175 h 42"/>
                <a:gd name="T12" fmla="*/ 25477 w 166"/>
                <a:gd name="T13" fmla="*/ 5216 h 42"/>
                <a:gd name="T14" fmla="*/ 32821 w 166"/>
                <a:gd name="T15" fmla="*/ 8164 h 42"/>
                <a:gd name="T16" fmla="*/ 38100 w 166"/>
                <a:gd name="T17" fmla="*/ 8164 h 42"/>
                <a:gd name="T18" fmla="*/ 32592 w 166"/>
                <a:gd name="T19" fmla="*/ 9525 h 42"/>
                <a:gd name="T20" fmla="*/ 28919 w 166"/>
                <a:gd name="T21" fmla="*/ 8845 h 42"/>
                <a:gd name="T22" fmla="*/ 20886 w 166"/>
                <a:gd name="T23" fmla="*/ 4989 h 42"/>
                <a:gd name="T24" fmla="*/ 18132 w 166"/>
                <a:gd name="T25" fmla="*/ 2268 h 42"/>
                <a:gd name="T26" fmla="*/ 12623 w 166"/>
                <a:gd name="T27" fmla="*/ 1814 h 42"/>
                <a:gd name="T28" fmla="*/ 8033 w 166"/>
                <a:gd name="T29" fmla="*/ 2268 h 42"/>
                <a:gd name="T30" fmla="*/ 0 w 166"/>
                <a:gd name="T31" fmla="*/ 2268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39" name="Freeform 63"/>
            <p:cNvSpPr/>
            <p:nvPr/>
          </p:nvSpPr>
          <p:spPr bwMode="auto">
            <a:xfrm flipH="1">
              <a:off x="1236663" y="1984375"/>
              <a:ext cx="6350" cy="6350"/>
            </a:xfrm>
            <a:custGeom>
              <a:avLst/>
              <a:gdLst>
                <a:gd name="T0" fmla="*/ 4811 w 33"/>
                <a:gd name="T1" fmla="*/ 0 h 30"/>
                <a:gd name="T2" fmla="*/ 6350 w 33"/>
                <a:gd name="T3" fmla="*/ 2328 h 30"/>
                <a:gd name="T4" fmla="*/ 4426 w 33"/>
                <a:gd name="T5" fmla="*/ 5080 h 30"/>
                <a:gd name="T6" fmla="*/ 0 w 33"/>
                <a:gd name="T7" fmla="*/ 6350 h 30"/>
                <a:gd name="T8" fmla="*/ 4811 w 33"/>
                <a:gd name="T9" fmla="*/ 3175 h 30"/>
                <a:gd name="T10" fmla="*/ 4811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40" name="Freeform 64"/>
            <p:cNvSpPr/>
            <p:nvPr/>
          </p:nvSpPr>
          <p:spPr bwMode="auto">
            <a:xfrm flipH="1">
              <a:off x="1243014" y="1976439"/>
              <a:ext cx="9525" cy="7937"/>
            </a:xfrm>
            <a:custGeom>
              <a:avLst/>
              <a:gdLst>
                <a:gd name="T0" fmla="*/ 9525 w 33"/>
                <a:gd name="T1" fmla="*/ 4535 h 28"/>
                <a:gd name="T2" fmla="*/ 7216 w 33"/>
                <a:gd name="T3" fmla="*/ 0 h 28"/>
                <a:gd name="T4" fmla="*/ 6927 w 33"/>
                <a:gd name="T5" fmla="*/ 3685 h 28"/>
                <a:gd name="T6" fmla="*/ 0 w 33"/>
                <a:gd name="T7" fmla="*/ 7370 h 28"/>
                <a:gd name="T8" fmla="*/ 866 w 33"/>
                <a:gd name="T9" fmla="*/ 7937 h 28"/>
                <a:gd name="T10" fmla="*/ 9525 w 33"/>
                <a:gd name="T11" fmla="*/ 4535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41" name="Freeform 65"/>
            <p:cNvSpPr/>
            <p:nvPr/>
          </p:nvSpPr>
          <p:spPr bwMode="auto">
            <a:xfrm flipH="1">
              <a:off x="1146175" y="1985963"/>
              <a:ext cx="7938" cy="12700"/>
            </a:xfrm>
            <a:custGeom>
              <a:avLst/>
              <a:gdLst>
                <a:gd name="T0" fmla="*/ 0 w 37"/>
                <a:gd name="T1" fmla="*/ 0 h 42"/>
                <a:gd name="T2" fmla="*/ 1716 w 37"/>
                <a:gd name="T3" fmla="*/ 6350 h 42"/>
                <a:gd name="T4" fmla="*/ 4934 w 37"/>
                <a:gd name="T5" fmla="*/ 11793 h 42"/>
                <a:gd name="T6" fmla="*/ 7938 w 37"/>
                <a:gd name="T7" fmla="*/ 1270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42" name="Freeform 66"/>
            <p:cNvSpPr/>
            <p:nvPr/>
          </p:nvSpPr>
          <p:spPr bwMode="auto">
            <a:xfrm flipH="1">
              <a:off x="1112838" y="2039939"/>
              <a:ext cx="12700" cy="7937"/>
            </a:xfrm>
            <a:custGeom>
              <a:avLst/>
              <a:gdLst>
                <a:gd name="T0" fmla="*/ 12700 w 50"/>
                <a:gd name="T1" fmla="*/ 0 h 39"/>
                <a:gd name="T2" fmla="*/ 4318 w 50"/>
                <a:gd name="T3" fmla="*/ 2849 h 39"/>
                <a:gd name="T4" fmla="*/ 0 w 50"/>
                <a:gd name="T5" fmla="*/ 7937 h 39"/>
                <a:gd name="T6" fmla="*/ 1270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43" name="Freeform 67"/>
            <p:cNvSpPr/>
            <p:nvPr/>
          </p:nvSpPr>
          <p:spPr bwMode="auto">
            <a:xfrm flipH="1">
              <a:off x="1054101" y="2017713"/>
              <a:ext cx="53975" cy="74612"/>
            </a:xfrm>
            <a:custGeom>
              <a:avLst/>
              <a:gdLst>
                <a:gd name="T0" fmla="*/ 18978 w 219"/>
                <a:gd name="T1" fmla="*/ 4751 h 267"/>
                <a:gd name="T2" fmla="*/ 10351 w 219"/>
                <a:gd name="T3" fmla="*/ 15370 h 267"/>
                <a:gd name="T4" fmla="*/ 6408 w 219"/>
                <a:gd name="T5" fmla="*/ 24312 h 267"/>
                <a:gd name="T6" fmla="*/ 2711 w 219"/>
                <a:gd name="T7" fmla="*/ 38564 h 267"/>
                <a:gd name="T8" fmla="*/ 2711 w 219"/>
                <a:gd name="T9" fmla="*/ 46667 h 267"/>
                <a:gd name="T10" fmla="*/ 0 w 219"/>
                <a:gd name="T11" fmla="*/ 58684 h 267"/>
                <a:gd name="T12" fmla="*/ 43870 w 219"/>
                <a:gd name="T13" fmla="*/ 74612 h 267"/>
                <a:gd name="T14" fmla="*/ 53975 w 219"/>
                <a:gd name="T15" fmla="*/ 0 h 267"/>
                <a:gd name="T16" fmla="*/ 35983 w 219"/>
                <a:gd name="T17" fmla="*/ 4751 h 267"/>
                <a:gd name="T18" fmla="*/ 18978 w 219"/>
                <a:gd name="T19" fmla="*/ 475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244" name="Freeform 68"/>
            <p:cNvSpPr/>
            <p:nvPr/>
          </p:nvSpPr>
          <p:spPr bwMode="auto">
            <a:xfrm flipH="1">
              <a:off x="1062039" y="2025651"/>
              <a:ext cx="39687" cy="60325"/>
            </a:xfrm>
            <a:custGeom>
              <a:avLst/>
              <a:gdLst>
                <a:gd name="T0" fmla="*/ 15648 w 175"/>
                <a:gd name="T1" fmla="*/ 1919 h 220"/>
                <a:gd name="T2" fmla="*/ 8618 w 175"/>
                <a:gd name="T3" fmla="*/ 11517 h 220"/>
                <a:gd name="T4" fmla="*/ 2721 w 175"/>
                <a:gd name="T5" fmla="*/ 25227 h 220"/>
                <a:gd name="T6" fmla="*/ 1361 w 175"/>
                <a:gd name="T7" fmla="*/ 35098 h 220"/>
                <a:gd name="T8" fmla="*/ 0 w 175"/>
                <a:gd name="T9" fmla="*/ 46889 h 220"/>
                <a:gd name="T10" fmla="*/ 31750 w 175"/>
                <a:gd name="T11" fmla="*/ 60325 h 220"/>
                <a:gd name="T12" fmla="*/ 39687 w 175"/>
                <a:gd name="T13" fmla="*/ 0 h 220"/>
                <a:gd name="T14" fmla="*/ 27668 w 175"/>
                <a:gd name="T15" fmla="*/ 2742 h 220"/>
                <a:gd name="T16" fmla="*/ 15648 w 175"/>
                <a:gd name="T17" fmla="*/ 1919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45" name="Freeform 69"/>
            <p:cNvSpPr/>
            <p:nvPr/>
          </p:nvSpPr>
          <p:spPr bwMode="auto">
            <a:xfrm flipH="1">
              <a:off x="887414" y="1612900"/>
              <a:ext cx="174625" cy="223838"/>
            </a:xfrm>
            <a:custGeom>
              <a:avLst/>
              <a:gdLst>
                <a:gd name="T0" fmla="*/ 57266 w 741"/>
                <a:gd name="T1" fmla="*/ 7212 h 807"/>
                <a:gd name="T2" fmla="*/ 42183 w 741"/>
                <a:gd name="T3" fmla="*/ 20525 h 807"/>
                <a:gd name="T4" fmla="*/ 33935 w 741"/>
                <a:gd name="T5" fmla="*/ 36336 h 807"/>
                <a:gd name="T6" fmla="*/ 26394 w 741"/>
                <a:gd name="T7" fmla="*/ 53255 h 807"/>
                <a:gd name="T8" fmla="*/ 21681 w 741"/>
                <a:gd name="T9" fmla="*/ 62131 h 807"/>
                <a:gd name="T10" fmla="*/ 21681 w 741"/>
                <a:gd name="T11" fmla="*/ 71839 h 807"/>
                <a:gd name="T12" fmla="*/ 25687 w 741"/>
                <a:gd name="T13" fmla="*/ 83211 h 807"/>
                <a:gd name="T14" fmla="*/ 18146 w 741"/>
                <a:gd name="T15" fmla="*/ 92087 h 807"/>
                <a:gd name="T16" fmla="*/ 6127 w 741"/>
                <a:gd name="T17" fmla="*/ 116496 h 807"/>
                <a:gd name="T18" fmla="*/ 0 w 741"/>
                <a:gd name="T19" fmla="*/ 129532 h 807"/>
                <a:gd name="T20" fmla="*/ 0 w 741"/>
                <a:gd name="T21" fmla="*/ 133693 h 807"/>
                <a:gd name="T22" fmla="*/ 1414 w 741"/>
                <a:gd name="T23" fmla="*/ 138131 h 807"/>
                <a:gd name="T24" fmla="*/ 6599 w 741"/>
                <a:gd name="T25" fmla="*/ 139517 h 807"/>
                <a:gd name="T26" fmla="*/ 14140 w 741"/>
                <a:gd name="T27" fmla="*/ 139795 h 807"/>
                <a:gd name="T28" fmla="*/ 18617 w 741"/>
                <a:gd name="T29" fmla="*/ 141736 h 807"/>
                <a:gd name="T30" fmla="*/ 18146 w 741"/>
                <a:gd name="T31" fmla="*/ 151444 h 807"/>
                <a:gd name="T32" fmla="*/ 15789 w 741"/>
                <a:gd name="T33" fmla="*/ 162816 h 807"/>
                <a:gd name="T34" fmla="*/ 20267 w 741"/>
                <a:gd name="T35" fmla="*/ 168919 h 807"/>
                <a:gd name="T36" fmla="*/ 18853 w 741"/>
                <a:gd name="T37" fmla="*/ 177240 h 807"/>
                <a:gd name="T38" fmla="*/ 22388 w 741"/>
                <a:gd name="T39" fmla="*/ 182787 h 807"/>
                <a:gd name="T40" fmla="*/ 25923 w 741"/>
                <a:gd name="T41" fmla="*/ 197765 h 807"/>
                <a:gd name="T42" fmla="*/ 31343 w 741"/>
                <a:gd name="T43" fmla="*/ 201926 h 807"/>
                <a:gd name="T44" fmla="*/ 39355 w 741"/>
                <a:gd name="T45" fmla="*/ 201926 h 807"/>
                <a:gd name="T46" fmla="*/ 51138 w 741"/>
                <a:gd name="T47" fmla="*/ 199984 h 807"/>
                <a:gd name="T48" fmla="*/ 63393 w 741"/>
                <a:gd name="T49" fmla="*/ 197765 h 807"/>
                <a:gd name="T50" fmla="*/ 61979 w 741"/>
                <a:gd name="T51" fmla="*/ 223838 h 807"/>
                <a:gd name="T52" fmla="*/ 155065 w 741"/>
                <a:gd name="T53" fmla="*/ 188889 h 807"/>
                <a:gd name="T54" fmla="*/ 147524 w 741"/>
                <a:gd name="T55" fmla="*/ 168087 h 807"/>
                <a:gd name="T56" fmla="*/ 149409 w 741"/>
                <a:gd name="T57" fmla="*/ 152276 h 807"/>
                <a:gd name="T58" fmla="*/ 174625 w 741"/>
                <a:gd name="T59" fmla="*/ 122320 h 807"/>
                <a:gd name="T60" fmla="*/ 174625 w 741"/>
                <a:gd name="T61" fmla="*/ 42992 h 807"/>
                <a:gd name="T62" fmla="*/ 157422 w 741"/>
                <a:gd name="T63" fmla="*/ 21358 h 807"/>
                <a:gd name="T64" fmla="*/ 135977 w 741"/>
                <a:gd name="T65" fmla="*/ 9708 h 807"/>
                <a:gd name="T66" fmla="*/ 113353 w 741"/>
                <a:gd name="T67" fmla="*/ 0 h 807"/>
                <a:gd name="T68" fmla="*/ 83660 w 741"/>
                <a:gd name="T69" fmla="*/ 4993 h 807"/>
                <a:gd name="T70" fmla="*/ 57266 w 741"/>
                <a:gd name="T71" fmla="*/ 7212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246" name="Freeform 70"/>
            <p:cNvSpPr/>
            <p:nvPr/>
          </p:nvSpPr>
          <p:spPr bwMode="auto">
            <a:xfrm flipH="1">
              <a:off x="1042989" y="1747839"/>
              <a:ext cx="9525" cy="3175"/>
            </a:xfrm>
            <a:custGeom>
              <a:avLst/>
              <a:gdLst>
                <a:gd name="T0" fmla="*/ 0 w 42"/>
                <a:gd name="T1" fmla="*/ 1058 h 9"/>
                <a:gd name="T2" fmla="*/ 2041 w 42"/>
                <a:gd name="T3" fmla="*/ 2822 h 9"/>
                <a:gd name="T4" fmla="*/ 6804 w 42"/>
                <a:gd name="T5" fmla="*/ 2117 h 9"/>
                <a:gd name="T6" fmla="*/ 8845 w 42"/>
                <a:gd name="T7" fmla="*/ 3175 h 9"/>
                <a:gd name="T8" fmla="*/ 9525 w 42"/>
                <a:gd name="T9" fmla="*/ 706 h 9"/>
                <a:gd name="T10" fmla="*/ 6577 w 42"/>
                <a:gd name="T11" fmla="*/ 0 h 9"/>
                <a:gd name="T12" fmla="*/ 0 w 42"/>
                <a:gd name="T13" fmla="*/ 1058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47" name="Freeform 71"/>
            <p:cNvSpPr/>
            <p:nvPr/>
          </p:nvSpPr>
          <p:spPr bwMode="auto">
            <a:xfrm flipH="1">
              <a:off x="1039814" y="1739900"/>
              <a:ext cx="3175" cy="7938"/>
            </a:xfrm>
            <a:custGeom>
              <a:avLst/>
              <a:gdLst>
                <a:gd name="T0" fmla="*/ 0 w 17"/>
                <a:gd name="T1" fmla="*/ 0 h 31"/>
                <a:gd name="T2" fmla="*/ 2054 w 17"/>
                <a:gd name="T3" fmla="*/ 1792 h 31"/>
                <a:gd name="T4" fmla="*/ 2054 w 17"/>
                <a:gd name="T5" fmla="*/ 4097 h 31"/>
                <a:gd name="T6" fmla="*/ 2428 w 17"/>
                <a:gd name="T7" fmla="*/ 7938 h 31"/>
                <a:gd name="T8" fmla="*/ 3175 w 17"/>
                <a:gd name="T9" fmla="*/ 3073 h 31"/>
                <a:gd name="T10" fmla="*/ 3175 w 17"/>
                <a:gd name="T11" fmla="*/ 25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48" name="Freeform 72"/>
            <p:cNvSpPr/>
            <p:nvPr/>
          </p:nvSpPr>
          <p:spPr bwMode="auto">
            <a:xfrm flipH="1">
              <a:off x="1031876" y="1711326"/>
              <a:ext cx="3175" cy="17463"/>
            </a:xfrm>
            <a:custGeom>
              <a:avLst/>
              <a:gdLst>
                <a:gd name="T0" fmla="*/ 3175 w 19"/>
                <a:gd name="T1" fmla="*/ 0 h 60"/>
                <a:gd name="T2" fmla="*/ 836 w 19"/>
                <a:gd name="T3" fmla="*/ 9896 h 60"/>
                <a:gd name="T4" fmla="*/ 0 w 19"/>
                <a:gd name="T5" fmla="*/ 17463 h 60"/>
                <a:gd name="T6" fmla="*/ 1504 w 19"/>
                <a:gd name="T7" fmla="*/ 12515 h 60"/>
                <a:gd name="T8" fmla="*/ 3175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49" name="Freeform 73"/>
            <p:cNvSpPr/>
            <p:nvPr/>
          </p:nvSpPr>
          <p:spPr bwMode="auto">
            <a:xfrm flipH="1">
              <a:off x="1014413" y="1695450"/>
              <a:ext cx="19050" cy="12700"/>
            </a:xfrm>
            <a:custGeom>
              <a:avLst/>
              <a:gdLst>
                <a:gd name="T0" fmla="*/ 0 w 80"/>
                <a:gd name="T1" fmla="*/ 0 h 51"/>
                <a:gd name="T2" fmla="*/ 4048 w 80"/>
                <a:gd name="T3" fmla="*/ 6973 h 51"/>
                <a:gd name="T4" fmla="*/ 3096 w 80"/>
                <a:gd name="T5" fmla="*/ 8716 h 51"/>
                <a:gd name="T6" fmla="*/ 3096 w 80"/>
                <a:gd name="T7" fmla="*/ 9961 h 51"/>
                <a:gd name="T8" fmla="*/ 2143 w 80"/>
                <a:gd name="T9" fmla="*/ 12700 h 51"/>
                <a:gd name="T10" fmla="*/ 4763 w 80"/>
                <a:gd name="T11" fmla="*/ 8467 h 51"/>
                <a:gd name="T12" fmla="*/ 8334 w 80"/>
                <a:gd name="T13" fmla="*/ 8467 h 51"/>
                <a:gd name="T14" fmla="*/ 12383 w 80"/>
                <a:gd name="T15" fmla="*/ 6973 h 51"/>
                <a:gd name="T16" fmla="*/ 19050 w 80"/>
                <a:gd name="T17" fmla="*/ 6475 h 51"/>
                <a:gd name="T18" fmla="*/ 12383 w 80"/>
                <a:gd name="T19" fmla="*/ 2241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50" name="Freeform 74"/>
            <p:cNvSpPr/>
            <p:nvPr/>
          </p:nvSpPr>
          <p:spPr bwMode="auto">
            <a:xfrm flipH="1">
              <a:off x="1006475" y="1674813"/>
              <a:ext cx="33338" cy="12700"/>
            </a:xfrm>
            <a:custGeom>
              <a:avLst/>
              <a:gdLst>
                <a:gd name="T0" fmla="*/ 0 w 135"/>
                <a:gd name="T1" fmla="*/ 6615 h 48"/>
                <a:gd name="T2" fmla="*/ 1482 w 135"/>
                <a:gd name="T3" fmla="*/ 11113 h 48"/>
                <a:gd name="T4" fmla="*/ 4939 w 135"/>
                <a:gd name="T5" fmla="*/ 12700 h 48"/>
                <a:gd name="T6" fmla="*/ 10372 w 135"/>
                <a:gd name="T7" fmla="*/ 8996 h 48"/>
                <a:gd name="T8" fmla="*/ 17039 w 135"/>
                <a:gd name="T9" fmla="*/ 6615 h 48"/>
                <a:gd name="T10" fmla="*/ 27905 w 135"/>
                <a:gd name="T11" fmla="*/ 6350 h 48"/>
                <a:gd name="T12" fmla="*/ 33338 w 135"/>
                <a:gd name="T13" fmla="*/ 7144 h 48"/>
                <a:gd name="T14" fmla="*/ 24942 w 135"/>
                <a:gd name="T15" fmla="*/ 3175 h 48"/>
                <a:gd name="T16" fmla="*/ 19015 w 135"/>
                <a:gd name="T17" fmla="*/ 1588 h 48"/>
                <a:gd name="T18" fmla="*/ 19756 w 135"/>
                <a:gd name="T19" fmla="*/ 0 h 48"/>
                <a:gd name="T20" fmla="*/ 14076 w 135"/>
                <a:gd name="T21" fmla="*/ 2381 h 48"/>
                <a:gd name="T22" fmla="*/ 14570 w 135"/>
                <a:gd name="T23" fmla="*/ 794 h 48"/>
                <a:gd name="T24" fmla="*/ 9878 w 135"/>
                <a:gd name="T25" fmla="*/ 3175 h 48"/>
                <a:gd name="T26" fmla="*/ 5680 w 135"/>
                <a:gd name="T27" fmla="*/ 3175 h 48"/>
                <a:gd name="T28" fmla="*/ 0 w 135"/>
                <a:gd name="T29" fmla="*/ 6615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51" name="Freeform 75"/>
            <p:cNvSpPr/>
            <p:nvPr/>
          </p:nvSpPr>
          <p:spPr bwMode="auto">
            <a:xfrm flipH="1">
              <a:off x="947738" y="1692276"/>
              <a:ext cx="19050" cy="42863"/>
            </a:xfrm>
            <a:custGeom>
              <a:avLst/>
              <a:gdLst>
                <a:gd name="T0" fmla="*/ 0 w 78"/>
                <a:gd name="T1" fmla="*/ 8087 h 159"/>
                <a:gd name="T2" fmla="*/ 5862 w 78"/>
                <a:gd name="T3" fmla="*/ 2696 h 159"/>
                <a:gd name="T4" fmla="*/ 12700 w 78"/>
                <a:gd name="T5" fmla="*/ 4044 h 159"/>
                <a:gd name="T6" fmla="*/ 16608 w 78"/>
                <a:gd name="T7" fmla="*/ 11053 h 159"/>
                <a:gd name="T8" fmla="*/ 17340 w 78"/>
                <a:gd name="T9" fmla="*/ 20758 h 159"/>
                <a:gd name="T10" fmla="*/ 16608 w 78"/>
                <a:gd name="T11" fmla="*/ 28306 h 159"/>
                <a:gd name="T12" fmla="*/ 14410 w 78"/>
                <a:gd name="T13" fmla="*/ 34506 h 159"/>
                <a:gd name="T14" fmla="*/ 10746 w 78"/>
                <a:gd name="T15" fmla="*/ 25071 h 159"/>
                <a:gd name="T16" fmla="*/ 7571 w 78"/>
                <a:gd name="T17" fmla="*/ 19679 h 159"/>
                <a:gd name="T18" fmla="*/ 1221 w 78"/>
                <a:gd name="T19" fmla="*/ 16175 h 159"/>
                <a:gd name="T20" fmla="*/ 6106 w 78"/>
                <a:gd name="T21" fmla="*/ 23992 h 159"/>
                <a:gd name="T22" fmla="*/ 11479 w 78"/>
                <a:gd name="T23" fmla="*/ 29923 h 159"/>
                <a:gd name="T24" fmla="*/ 11967 w 78"/>
                <a:gd name="T25" fmla="*/ 36124 h 159"/>
                <a:gd name="T26" fmla="*/ 9769 w 78"/>
                <a:gd name="T27" fmla="*/ 42054 h 159"/>
                <a:gd name="T28" fmla="*/ 6838 w 78"/>
                <a:gd name="T29" fmla="*/ 42863 h 159"/>
                <a:gd name="T30" fmla="*/ 14898 w 78"/>
                <a:gd name="T31" fmla="*/ 40706 h 159"/>
                <a:gd name="T32" fmla="*/ 18806 w 78"/>
                <a:gd name="T33" fmla="*/ 31541 h 159"/>
                <a:gd name="T34" fmla="*/ 19050 w 78"/>
                <a:gd name="T35" fmla="*/ 19679 h 159"/>
                <a:gd name="T36" fmla="*/ 18806 w 78"/>
                <a:gd name="T37" fmla="*/ 8896 h 159"/>
                <a:gd name="T38" fmla="*/ 14410 w 78"/>
                <a:gd name="T39" fmla="*/ 1887 h 159"/>
                <a:gd name="T40" fmla="*/ 8304 w 78"/>
                <a:gd name="T41" fmla="*/ 0 h 159"/>
                <a:gd name="T42" fmla="*/ 2442 w 78"/>
                <a:gd name="T43" fmla="*/ 1078 h 159"/>
                <a:gd name="T44" fmla="*/ 0 w 78"/>
                <a:gd name="T45" fmla="*/ 8087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52" name="Freeform 76"/>
            <p:cNvSpPr/>
            <p:nvPr/>
          </p:nvSpPr>
          <p:spPr bwMode="auto">
            <a:xfrm flipH="1">
              <a:off x="941388" y="1684339"/>
              <a:ext cx="30162" cy="60325"/>
            </a:xfrm>
            <a:custGeom>
              <a:avLst/>
              <a:gdLst>
                <a:gd name="T0" fmla="*/ 0 w 129"/>
                <a:gd name="T1" fmla="*/ 14871 h 215"/>
                <a:gd name="T2" fmla="*/ 4676 w 129"/>
                <a:gd name="T3" fmla="*/ 5331 h 215"/>
                <a:gd name="T4" fmla="*/ 12626 w 129"/>
                <a:gd name="T5" fmla="*/ 2525 h 215"/>
                <a:gd name="T6" fmla="*/ 22212 w 129"/>
                <a:gd name="T7" fmla="*/ 4489 h 215"/>
                <a:gd name="T8" fmla="*/ 25486 w 129"/>
                <a:gd name="T9" fmla="*/ 9820 h 215"/>
                <a:gd name="T10" fmla="*/ 28058 w 129"/>
                <a:gd name="T11" fmla="*/ 18799 h 215"/>
                <a:gd name="T12" fmla="*/ 28058 w 129"/>
                <a:gd name="T13" fmla="*/ 26094 h 215"/>
                <a:gd name="T14" fmla="*/ 26655 w 129"/>
                <a:gd name="T15" fmla="*/ 31145 h 215"/>
                <a:gd name="T16" fmla="*/ 26655 w 129"/>
                <a:gd name="T17" fmla="*/ 38440 h 215"/>
                <a:gd name="T18" fmla="*/ 25018 w 129"/>
                <a:gd name="T19" fmla="*/ 47138 h 215"/>
                <a:gd name="T20" fmla="*/ 18705 w 129"/>
                <a:gd name="T21" fmla="*/ 55555 h 215"/>
                <a:gd name="T22" fmla="*/ 14730 w 129"/>
                <a:gd name="T23" fmla="*/ 55555 h 215"/>
                <a:gd name="T24" fmla="*/ 9353 w 129"/>
                <a:gd name="T25" fmla="*/ 55555 h 215"/>
                <a:gd name="T26" fmla="*/ 9353 w 129"/>
                <a:gd name="T27" fmla="*/ 56958 h 215"/>
                <a:gd name="T28" fmla="*/ 13327 w 129"/>
                <a:gd name="T29" fmla="*/ 60325 h 215"/>
                <a:gd name="T30" fmla="*/ 17770 w 129"/>
                <a:gd name="T31" fmla="*/ 59203 h 215"/>
                <a:gd name="T32" fmla="*/ 23615 w 129"/>
                <a:gd name="T33" fmla="*/ 56397 h 215"/>
                <a:gd name="T34" fmla="*/ 28291 w 129"/>
                <a:gd name="T35" fmla="*/ 47979 h 215"/>
                <a:gd name="T36" fmla="*/ 28759 w 129"/>
                <a:gd name="T37" fmla="*/ 33950 h 215"/>
                <a:gd name="T38" fmla="*/ 30162 w 129"/>
                <a:gd name="T39" fmla="*/ 24411 h 215"/>
                <a:gd name="T40" fmla="*/ 30162 w 129"/>
                <a:gd name="T41" fmla="*/ 16274 h 215"/>
                <a:gd name="T42" fmla="*/ 27356 w 129"/>
                <a:gd name="T43" fmla="*/ 8979 h 215"/>
                <a:gd name="T44" fmla="*/ 24083 w 129"/>
                <a:gd name="T45" fmla="*/ 2525 h 215"/>
                <a:gd name="T46" fmla="*/ 16133 w 129"/>
                <a:gd name="T47" fmla="*/ 0 h 215"/>
                <a:gd name="T48" fmla="*/ 4676 w 129"/>
                <a:gd name="T49" fmla="*/ 1683 h 215"/>
                <a:gd name="T50" fmla="*/ 701 w 129"/>
                <a:gd name="T51" fmla="*/ 5331 h 215"/>
                <a:gd name="T52" fmla="*/ 0 w 129"/>
                <a:gd name="T53" fmla="*/ 14871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53" name="Freeform 77"/>
            <p:cNvSpPr/>
            <p:nvPr/>
          </p:nvSpPr>
          <p:spPr bwMode="auto">
            <a:xfrm flipH="1">
              <a:off x="960439" y="1751014"/>
              <a:ext cx="26987" cy="46037"/>
            </a:xfrm>
            <a:custGeom>
              <a:avLst/>
              <a:gdLst>
                <a:gd name="T0" fmla="*/ 26987 w 118"/>
                <a:gd name="T1" fmla="*/ 0 h 179"/>
                <a:gd name="T2" fmla="*/ 23328 w 118"/>
                <a:gd name="T3" fmla="*/ 10030 h 179"/>
                <a:gd name="T4" fmla="*/ 17610 w 118"/>
                <a:gd name="T5" fmla="*/ 20575 h 179"/>
                <a:gd name="T6" fmla="*/ 11893 w 118"/>
                <a:gd name="T7" fmla="*/ 29834 h 179"/>
                <a:gd name="T8" fmla="*/ 3888 w 118"/>
                <a:gd name="T9" fmla="*/ 42179 h 179"/>
                <a:gd name="T10" fmla="*/ 0 w 118"/>
                <a:gd name="T11" fmla="*/ 46037 h 179"/>
                <a:gd name="T12" fmla="*/ 8919 w 118"/>
                <a:gd name="T13" fmla="*/ 40893 h 179"/>
                <a:gd name="T14" fmla="*/ 16009 w 118"/>
                <a:gd name="T15" fmla="*/ 29577 h 179"/>
                <a:gd name="T16" fmla="*/ 22642 w 118"/>
                <a:gd name="T17" fmla="*/ 17232 h 179"/>
                <a:gd name="T18" fmla="*/ 2698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54" name="Freeform 78"/>
            <p:cNvSpPr/>
            <p:nvPr/>
          </p:nvSpPr>
          <p:spPr bwMode="auto">
            <a:xfrm flipH="1">
              <a:off x="876301" y="1581150"/>
              <a:ext cx="157163" cy="185738"/>
            </a:xfrm>
            <a:custGeom>
              <a:avLst/>
              <a:gdLst>
                <a:gd name="T0" fmla="*/ 12648 w 671"/>
                <a:gd name="T1" fmla="*/ 53504 h 670"/>
                <a:gd name="T2" fmla="*/ 36304 w 671"/>
                <a:gd name="T3" fmla="*/ 49068 h 670"/>
                <a:gd name="T4" fmla="*/ 52232 w 671"/>
                <a:gd name="T5" fmla="*/ 51840 h 670"/>
                <a:gd name="T6" fmla="*/ 61835 w 671"/>
                <a:gd name="T7" fmla="*/ 64870 h 670"/>
                <a:gd name="T8" fmla="*/ 55745 w 671"/>
                <a:gd name="T9" fmla="*/ 80394 h 670"/>
                <a:gd name="T10" fmla="*/ 48250 w 671"/>
                <a:gd name="T11" fmla="*/ 86216 h 670"/>
                <a:gd name="T12" fmla="*/ 46142 w 671"/>
                <a:gd name="T13" fmla="*/ 101463 h 670"/>
                <a:gd name="T14" fmla="*/ 50826 w 671"/>
                <a:gd name="T15" fmla="*/ 111166 h 670"/>
                <a:gd name="T16" fmla="*/ 46844 w 671"/>
                <a:gd name="T17" fmla="*/ 125581 h 670"/>
                <a:gd name="T18" fmla="*/ 56682 w 671"/>
                <a:gd name="T19" fmla="*/ 125581 h 670"/>
                <a:gd name="T20" fmla="*/ 59492 w 671"/>
                <a:gd name="T21" fmla="*/ 109225 h 670"/>
                <a:gd name="T22" fmla="*/ 65582 w 671"/>
                <a:gd name="T23" fmla="*/ 101463 h 670"/>
                <a:gd name="T24" fmla="*/ 77059 w 671"/>
                <a:gd name="T25" fmla="*/ 101463 h 670"/>
                <a:gd name="T26" fmla="*/ 88536 w 671"/>
                <a:gd name="T27" fmla="*/ 104789 h 670"/>
                <a:gd name="T28" fmla="*/ 92049 w 671"/>
                <a:gd name="T29" fmla="*/ 116156 h 670"/>
                <a:gd name="T30" fmla="*/ 93455 w 671"/>
                <a:gd name="T31" fmla="*/ 131680 h 670"/>
                <a:gd name="T32" fmla="*/ 92049 w 671"/>
                <a:gd name="T33" fmla="*/ 143046 h 670"/>
                <a:gd name="T34" fmla="*/ 92049 w 671"/>
                <a:gd name="T35" fmla="*/ 151640 h 670"/>
                <a:gd name="T36" fmla="*/ 92752 w 671"/>
                <a:gd name="T37" fmla="*/ 161065 h 670"/>
                <a:gd name="T38" fmla="*/ 100247 w 671"/>
                <a:gd name="T39" fmla="*/ 169936 h 670"/>
                <a:gd name="T40" fmla="*/ 105634 w 671"/>
                <a:gd name="T41" fmla="*/ 175204 h 670"/>
                <a:gd name="T42" fmla="*/ 119453 w 671"/>
                <a:gd name="T43" fmla="*/ 185738 h 670"/>
                <a:gd name="T44" fmla="*/ 145218 w 671"/>
                <a:gd name="T45" fmla="*/ 154689 h 670"/>
                <a:gd name="T46" fmla="*/ 152713 w 671"/>
                <a:gd name="T47" fmla="*/ 129185 h 670"/>
                <a:gd name="T48" fmla="*/ 155758 w 671"/>
                <a:gd name="T49" fmla="*/ 88156 h 670"/>
                <a:gd name="T50" fmla="*/ 157163 w 671"/>
                <a:gd name="T51" fmla="*/ 59602 h 670"/>
                <a:gd name="T52" fmla="*/ 154118 w 671"/>
                <a:gd name="T53" fmla="*/ 31603 h 670"/>
                <a:gd name="T54" fmla="*/ 147326 w 671"/>
                <a:gd name="T55" fmla="*/ 16356 h 670"/>
                <a:gd name="T56" fmla="*/ 131633 w 671"/>
                <a:gd name="T57" fmla="*/ 5822 h 670"/>
                <a:gd name="T58" fmla="*/ 117579 w 671"/>
                <a:gd name="T59" fmla="*/ 2218 h 670"/>
                <a:gd name="T60" fmla="*/ 89941 w 671"/>
                <a:gd name="T61" fmla="*/ 0 h 670"/>
                <a:gd name="T62" fmla="*/ 63240 w 671"/>
                <a:gd name="T63" fmla="*/ 1386 h 670"/>
                <a:gd name="T64" fmla="*/ 30215 w 671"/>
                <a:gd name="T65" fmla="*/ 8317 h 670"/>
                <a:gd name="T66" fmla="*/ 14990 w 671"/>
                <a:gd name="T67" fmla="*/ 17188 h 670"/>
                <a:gd name="T68" fmla="*/ 7495 w 671"/>
                <a:gd name="T69" fmla="*/ 26059 h 670"/>
                <a:gd name="T70" fmla="*/ 0 w 671"/>
                <a:gd name="T71" fmla="*/ 38811 h 670"/>
                <a:gd name="T72" fmla="*/ 1405 w 671"/>
                <a:gd name="T73" fmla="*/ 46019 h 670"/>
                <a:gd name="T74" fmla="*/ 12648 w 671"/>
                <a:gd name="T75" fmla="*/ 53504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55" name="Freeform 79"/>
            <p:cNvSpPr/>
            <p:nvPr/>
          </p:nvSpPr>
          <p:spPr bwMode="auto">
            <a:xfrm flipH="1">
              <a:off x="879476" y="1584326"/>
              <a:ext cx="149225" cy="176213"/>
            </a:xfrm>
            <a:custGeom>
              <a:avLst/>
              <a:gdLst>
                <a:gd name="T0" fmla="*/ 5866 w 636"/>
                <a:gd name="T1" fmla="*/ 26857 h 643"/>
                <a:gd name="T2" fmla="*/ 3050 w 636"/>
                <a:gd name="T3" fmla="*/ 41655 h 643"/>
                <a:gd name="T4" fmla="*/ 37541 w 636"/>
                <a:gd name="T5" fmla="*/ 43300 h 643"/>
                <a:gd name="T6" fmla="*/ 68043 w 636"/>
                <a:gd name="T7" fmla="*/ 34530 h 643"/>
                <a:gd name="T8" fmla="*/ 53730 w 636"/>
                <a:gd name="T9" fmla="*/ 40559 h 643"/>
                <a:gd name="T10" fmla="*/ 49976 w 636"/>
                <a:gd name="T11" fmla="*/ 46314 h 643"/>
                <a:gd name="T12" fmla="*/ 64993 w 636"/>
                <a:gd name="T13" fmla="*/ 44670 h 643"/>
                <a:gd name="T14" fmla="*/ 68747 w 636"/>
                <a:gd name="T15" fmla="*/ 47136 h 643"/>
                <a:gd name="T16" fmla="*/ 59831 w 636"/>
                <a:gd name="T17" fmla="*/ 59468 h 643"/>
                <a:gd name="T18" fmla="*/ 62646 w 636"/>
                <a:gd name="T19" fmla="*/ 61935 h 643"/>
                <a:gd name="T20" fmla="*/ 54434 w 636"/>
                <a:gd name="T21" fmla="*/ 76733 h 643"/>
                <a:gd name="T22" fmla="*/ 81651 w 636"/>
                <a:gd name="T23" fmla="*/ 69882 h 643"/>
                <a:gd name="T24" fmla="*/ 45518 w 636"/>
                <a:gd name="T25" fmla="*/ 84955 h 643"/>
                <a:gd name="T26" fmla="*/ 65697 w 636"/>
                <a:gd name="T27" fmla="*/ 82214 h 643"/>
                <a:gd name="T28" fmla="*/ 47865 w 636"/>
                <a:gd name="T29" fmla="*/ 92628 h 643"/>
                <a:gd name="T30" fmla="*/ 53730 w 636"/>
                <a:gd name="T31" fmla="*/ 98109 h 643"/>
                <a:gd name="T32" fmla="*/ 83059 w 636"/>
                <a:gd name="T33" fmla="*/ 94273 h 643"/>
                <a:gd name="T34" fmla="*/ 104176 w 636"/>
                <a:gd name="T35" fmla="*/ 97287 h 643"/>
                <a:gd name="T36" fmla="*/ 102768 w 636"/>
                <a:gd name="T37" fmla="*/ 103864 h 643"/>
                <a:gd name="T38" fmla="*/ 107930 w 636"/>
                <a:gd name="T39" fmla="*/ 107701 h 643"/>
                <a:gd name="T40" fmla="*/ 90802 w 636"/>
                <a:gd name="T41" fmla="*/ 121129 h 643"/>
                <a:gd name="T42" fmla="*/ 106522 w 636"/>
                <a:gd name="T43" fmla="*/ 120581 h 643"/>
                <a:gd name="T44" fmla="*/ 90802 w 636"/>
                <a:gd name="T45" fmla="*/ 140039 h 643"/>
                <a:gd name="T46" fmla="*/ 101360 w 636"/>
                <a:gd name="T47" fmla="*/ 139216 h 643"/>
                <a:gd name="T48" fmla="*/ 96668 w 636"/>
                <a:gd name="T49" fmla="*/ 160592 h 643"/>
                <a:gd name="T50" fmla="*/ 116377 w 636"/>
                <a:gd name="T51" fmla="*/ 129077 h 643"/>
                <a:gd name="T52" fmla="*/ 98310 w 636"/>
                <a:gd name="T53" fmla="*/ 164155 h 643"/>
                <a:gd name="T54" fmla="*/ 120600 w 636"/>
                <a:gd name="T55" fmla="*/ 151549 h 643"/>
                <a:gd name="T56" fmla="*/ 115204 w 636"/>
                <a:gd name="T57" fmla="*/ 164977 h 643"/>
                <a:gd name="T58" fmla="*/ 126700 w 636"/>
                <a:gd name="T59" fmla="*/ 164155 h 643"/>
                <a:gd name="T60" fmla="*/ 145471 w 636"/>
                <a:gd name="T61" fmla="*/ 105783 h 643"/>
                <a:gd name="T62" fmla="*/ 136555 w 636"/>
                <a:gd name="T63" fmla="*/ 69882 h 643"/>
                <a:gd name="T64" fmla="*/ 120600 w 636"/>
                <a:gd name="T65" fmla="*/ 72897 h 643"/>
                <a:gd name="T66" fmla="*/ 147817 w 636"/>
                <a:gd name="T67" fmla="*/ 61113 h 643"/>
                <a:gd name="T68" fmla="*/ 129281 w 636"/>
                <a:gd name="T69" fmla="*/ 38641 h 643"/>
                <a:gd name="T70" fmla="*/ 117081 w 636"/>
                <a:gd name="T71" fmla="*/ 38641 h 643"/>
                <a:gd name="T72" fmla="*/ 142421 w 636"/>
                <a:gd name="T73" fmla="*/ 18909 h 643"/>
                <a:gd name="T74" fmla="*/ 113092 w 636"/>
                <a:gd name="T75" fmla="*/ 11236 h 643"/>
                <a:gd name="T76" fmla="*/ 121304 w 636"/>
                <a:gd name="T77" fmla="*/ 4385 h 643"/>
                <a:gd name="T78" fmla="*/ 84232 w 636"/>
                <a:gd name="T79" fmla="*/ 3563 h 643"/>
                <a:gd name="T80" fmla="*/ 69920 w 636"/>
                <a:gd name="T81" fmla="*/ 8770 h 643"/>
                <a:gd name="T82" fmla="*/ 67339 w 636"/>
                <a:gd name="T83" fmla="*/ 822 h 643"/>
                <a:gd name="T84" fmla="*/ 38245 w 636"/>
                <a:gd name="T85" fmla="*/ 14799 h 643"/>
                <a:gd name="T86" fmla="*/ 43172 w 636"/>
                <a:gd name="T87" fmla="*/ 4385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56" name="Freeform 80"/>
            <p:cNvSpPr/>
            <p:nvPr/>
          </p:nvSpPr>
          <p:spPr bwMode="auto">
            <a:xfrm flipH="1">
              <a:off x="1179513" y="2033588"/>
              <a:ext cx="163512" cy="119062"/>
            </a:xfrm>
            <a:custGeom>
              <a:avLst/>
              <a:gdLst>
                <a:gd name="T0" fmla="*/ 163512 w 698"/>
                <a:gd name="T1" fmla="*/ 70877 h 425"/>
                <a:gd name="T2" fmla="*/ 143132 w 698"/>
                <a:gd name="T3" fmla="*/ 65274 h 425"/>
                <a:gd name="T4" fmla="*/ 135635 w 698"/>
                <a:gd name="T5" fmla="*/ 63593 h 425"/>
                <a:gd name="T6" fmla="*/ 130716 w 698"/>
                <a:gd name="T7" fmla="*/ 58831 h 425"/>
                <a:gd name="T8" fmla="*/ 126031 w 698"/>
                <a:gd name="T9" fmla="*/ 50987 h 425"/>
                <a:gd name="T10" fmla="*/ 116192 w 698"/>
                <a:gd name="T11" fmla="*/ 40061 h 425"/>
                <a:gd name="T12" fmla="*/ 98388 w 698"/>
                <a:gd name="T13" fmla="*/ 22132 h 425"/>
                <a:gd name="T14" fmla="*/ 95343 w 698"/>
                <a:gd name="T15" fmla="*/ 16248 h 425"/>
                <a:gd name="T16" fmla="*/ 90658 w 698"/>
                <a:gd name="T17" fmla="*/ 10646 h 425"/>
                <a:gd name="T18" fmla="*/ 81287 w 698"/>
                <a:gd name="T19" fmla="*/ 8965 h 425"/>
                <a:gd name="T20" fmla="*/ 52708 w 698"/>
                <a:gd name="T21" fmla="*/ 3082 h 425"/>
                <a:gd name="T22" fmla="*/ 44978 w 698"/>
                <a:gd name="T23" fmla="*/ 0 h 425"/>
                <a:gd name="T24" fmla="*/ 37950 w 698"/>
                <a:gd name="T25" fmla="*/ 3922 h 425"/>
                <a:gd name="T26" fmla="*/ 34436 w 698"/>
                <a:gd name="T27" fmla="*/ 7564 h 425"/>
                <a:gd name="T28" fmla="*/ 17569 w 698"/>
                <a:gd name="T29" fmla="*/ 14568 h 425"/>
                <a:gd name="T30" fmla="*/ 11244 w 698"/>
                <a:gd name="T31" fmla="*/ 17369 h 425"/>
                <a:gd name="T32" fmla="*/ 8668 w 698"/>
                <a:gd name="T33" fmla="*/ 20451 h 425"/>
                <a:gd name="T34" fmla="*/ 5622 w 698"/>
                <a:gd name="T35" fmla="*/ 31937 h 425"/>
                <a:gd name="T36" fmla="*/ 3748 w 698"/>
                <a:gd name="T37" fmla="*/ 37259 h 425"/>
                <a:gd name="T38" fmla="*/ 2108 w 698"/>
                <a:gd name="T39" fmla="*/ 40901 h 425"/>
                <a:gd name="T40" fmla="*/ 0 w 698"/>
                <a:gd name="T41" fmla="*/ 46224 h 425"/>
                <a:gd name="T42" fmla="*/ 0 w 698"/>
                <a:gd name="T43" fmla="*/ 50706 h 425"/>
                <a:gd name="T44" fmla="*/ 3514 w 698"/>
                <a:gd name="T45" fmla="*/ 53508 h 425"/>
                <a:gd name="T46" fmla="*/ 10073 w 698"/>
                <a:gd name="T47" fmla="*/ 53228 h 425"/>
                <a:gd name="T48" fmla="*/ 20849 w 698"/>
                <a:gd name="T49" fmla="*/ 47065 h 425"/>
                <a:gd name="T50" fmla="*/ 34436 w 698"/>
                <a:gd name="T51" fmla="*/ 44263 h 425"/>
                <a:gd name="T52" fmla="*/ 46383 w 698"/>
                <a:gd name="T53" fmla="*/ 46224 h 425"/>
                <a:gd name="T54" fmla="*/ 33733 w 698"/>
                <a:gd name="T55" fmla="*/ 50146 h 425"/>
                <a:gd name="T56" fmla="*/ 24597 w 698"/>
                <a:gd name="T57" fmla="*/ 53508 h 425"/>
                <a:gd name="T58" fmla="*/ 14290 w 698"/>
                <a:gd name="T59" fmla="*/ 58831 h 425"/>
                <a:gd name="T60" fmla="*/ 11947 w 698"/>
                <a:gd name="T61" fmla="*/ 62753 h 425"/>
                <a:gd name="T62" fmla="*/ 11947 w 698"/>
                <a:gd name="T63" fmla="*/ 67795 h 425"/>
                <a:gd name="T64" fmla="*/ 15695 w 698"/>
                <a:gd name="T65" fmla="*/ 70877 h 425"/>
                <a:gd name="T66" fmla="*/ 20380 w 698"/>
                <a:gd name="T67" fmla="*/ 70036 h 425"/>
                <a:gd name="T68" fmla="*/ 35139 w 698"/>
                <a:gd name="T69" fmla="*/ 65274 h 425"/>
                <a:gd name="T70" fmla="*/ 48023 w 698"/>
                <a:gd name="T71" fmla="*/ 64434 h 425"/>
                <a:gd name="T72" fmla="*/ 58330 w 698"/>
                <a:gd name="T73" fmla="*/ 65274 h 425"/>
                <a:gd name="T74" fmla="*/ 63952 w 698"/>
                <a:gd name="T75" fmla="*/ 70036 h 425"/>
                <a:gd name="T76" fmla="*/ 70512 w 698"/>
                <a:gd name="T77" fmla="*/ 78161 h 425"/>
                <a:gd name="T78" fmla="*/ 75665 w 698"/>
                <a:gd name="T79" fmla="*/ 86845 h 425"/>
                <a:gd name="T80" fmla="*/ 81053 w 698"/>
                <a:gd name="T81" fmla="*/ 95810 h 425"/>
                <a:gd name="T82" fmla="*/ 85270 w 698"/>
                <a:gd name="T83" fmla="*/ 102533 h 425"/>
                <a:gd name="T84" fmla="*/ 93000 w 698"/>
                <a:gd name="T85" fmla="*/ 108977 h 425"/>
                <a:gd name="T86" fmla="*/ 100497 w 698"/>
                <a:gd name="T87" fmla="*/ 110938 h 425"/>
                <a:gd name="T88" fmla="*/ 108696 w 698"/>
                <a:gd name="T89" fmla="*/ 111778 h 425"/>
                <a:gd name="T90" fmla="*/ 118769 w 698"/>
                <a:gd name="T91" fmla="*/ 110938 h 425"/>
                <a:gd name="T92" fmla="*/ 126265 w 698"/>
                <a:gd name="T93" fmla="*/ 110097 h 425"/>
                <a:gd name="T94" fmla="*/ 136338 w 698"/>
                <a:gd name="T95" fmla="*/ 113179 h 425"/>
                <a:gd name="T96" fmla="*/ 163512 w 698"/>
                <a:gd name="T97" fmla="*/ 119062 h 425"/>
                <a:gd name="T98" fmla="*/ 163512 w 698"/>
                <a:gd name="T99" fmla="*/ 7087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257" name="Freeform 81"/>
            <p:cNvSpPr/>
            <p:nvPr/>
          </p:nvSpPr>
          <p:spPr bwMode="auto">
            <a:xfrm flipH="1">
              <a:off x="1284289" y="2054225"/>
              <a:ext cx="52387" cy="14288"/>
            </a:xfrm>
            <a:custGeom>
              <a:avLst/>
              <a:gdLst>
                <a:gd name="T0" fmla="*/ 0 w 223"/>
                <a:gd name="T1" fmla="*/ 14288 h 52"/>
                <a:gd name="T2" fmla="*/ 8927 w 223"/>
                <a:gd name="T3" fmla="*/ 9892 h 52"/>
                <a:gd name="T4" fmla="*/ 16209 w 223"/>
                <a:gd name="T5" fmla="*/ 8243 h 52"/>
                <a:gd name="T6" fmla="*/ 25136 w 223"/>
                <a:gd name="T7" fmla="*/ 4946 h 52"/>
                <a:gd name="T8" fmla="*/ 32654 w 223"/>
                <a:gd name="T9" fmla="*/ 3022 h 52"/>
                <a:gd name="T10" fmla="*/ 44400 w 223"/>
                <a:gd name="T11" fmla="*/ 4122 h 52"/>
                <a:gd name="T12" fmla="*/ 52387 w 223"/>
                <a:gd name="T13" fmla="*/ 4946 h 52"/>
                <a:gd name="T14" fmla="*/ 40171 w 223"/>
                <a:gd name="T15" fmla="*/ 2198 h 52"/>
                <a:gd name="T16" fmla="*/ 29835 w 223"/>
                <a:gd name="T17" fmla="*/ 0 h 52"/>
                <a:gd name="T18" fmla="*/ 16209 w 223"/>
                <a:gd name="T19" fmla="*/ 6594 h 52"/>
                <a:gd name="T20" fmla="*/ 8927 w 223"/>
                <a:gd name="T21" fmla="*/ 7694 h 52"/>
                <a:gd name="T22" fmla="*/ 705 w 223"/>
                <a:gd name="T23" fmla="*/ 12365 h 52"/>
                <a:gd name="T24" fmla="*/ 0 w 223"/>
                <a:gd name="T25" fmla="*/ 14288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58" name="Freeform 82"/>
            <p:cNvSpPr/>
            <p:nvPr/>
          </p:nvSpPr>
          <p:spPr bwMode="auto">
            <a:xfrm flipH="1">
              <a:off x="1263651" y="2039939"/>
              <a:ext cx="42863" cy="7937"/>
            </a:xfrm>
            <a:custGeom>
              <a:avLst/>
              <a:gdLst>
                <a:gd name="T0" fmla="*/ 11628 w 188"/>
                <a:gd name="T1" fmla="*/ 0 h 36"/>
                <a:gd name="T2" fmla="*/ 6612 w 188"/>
                <a:gd name="T3" fmla="*/ 220 h 36"/>
                <a:gd name="T4" fmla="*/ 0 w 188"/>
                <a:gd name="T5" fmla="*/ 2425 h 36"/>
                <a:gd name="T6" fmla="*/ 4332 w 188"/>
                <a:gd name="T7" fmla="*/ 1984 h 36"/>
                <a:gd name="T8" fmla="*/ 10944 w 188"/>
                <a:gd name="T9" fmla="*/ 882 h 36"/>
                <a:gd name="T10" fmla="*/ 24851 w 188"/>
                <a:gd name="T11" fmla="*/ 4409 h 36"/>
                <a:gd name="T12" fmla="*/ 32603 w 188"/>
                <a:gd name="T13" fmla="*/ 6614 h 36"/>
                <a:gd name="T14" fmla="*/ 41267 w 188"/>
                <a:gd name="T15" fmla="*/ 7937 h 36"/>
                <a:gd name="T16" fmla="*/ 42863 w 188"/>
                <a:gd name="T17" fmla="*/ 6614 h 36"/>
                <a:gd name="T18" fmla="*/ 33287 w 188"/>
                <a:gd name="T19" fmla="*/ 4850 h 36"/>
                <a:gd name="T20" fmla="*/ 22115 w 188"/>
                <a:gd name="T21" fmla="*/ 2425 h 36"/>
                <a:gd name="T22" fmla="*/ 11628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59" name="Freeform 83"/>
            <p:cNvSpPr/>
            <p:nvPr/>
          </p:nvSpPr>
          <p:spPr bwMode="auto">
            <a:xfrm flipH="1">
              <a:off x="1282701" y="2074863"/>
              <a:ext cx="17463" cy="4762"/>
            </a:xfrm>
            <a:custGeom>
              <a:avLst/>
              <a:gdLst>
                <a:gd name="T0" fmla="*/ 0 w 76"/>
                <a:gd name="T1" fmla="*/ 2241 h 17"/>
                <a:gd name="T2" fmla="*/ 1838 w 76"/>
                <a:gd name="T3" fmla="*/ 4762 h 17"/>
                <a:gd name="T4" fmla="*/ 8272 w 76"/>
                <a:gd name="T5" fmla="*/ 3361 h 17"/>
                <a:gd name="T6" fmla="*/ 15395 w 76"/>
                <a:gd name="T7" fmla="*/ 3361 h 17"/>
                <a:gd name="T8" fmla="*/ 17463 w 76"/>
                <a:gd name="T9" fmla="*/ 0 h 17"/>
                <a:gd name="T10" fmla="*/ 12638 w 76"/>
                <a:gd name="T11" fmla="*/ 1120 h 17"/>
                <a:gd name="T12" fmla="*/ 0 w 76"/>
                <a:gd name="T13" fmla="*/ 2241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60" name="Freeform 84"/>
            <p:cNvSpPr/>
            <p:nvPr/>
          </p:nvSpPr>
          <p:spPr bwMode="auto">
            <a:xfrm flipH="1">
              <a:off x="1333501" y="2071689"/>
              <a:ext cx="4763" cy="7937"/>
            </a:xfrm>
            <a:custGeom>
              <a:avLst/>
              <a:gdLst>
                <a:gd name="T0" fmla="*/ 4763 w 19"/>
                <a:gd name="T1" fmla="*/ 0 h 32"/>
                <a:gd name="T2" fmla="*/ 4763 w 19"/>
                <a:gd name="T3" fmla="*/ 2232 h 32"/>
                <a:gd name="T4" fmla="*/ 3510 w 19"/>
                <a:gd name="T5" fmla="*/ 5953 h 32"/>
                <a:gd name="T6" fmla="*/ 0 w 19"/>
                <a:gd name="T7" fmla="*/ 7937 h 32"/>
                <a:gd name="T8" fmla="*/ 4763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61" name="Freeform 85"/>
            <p:cNvSpPr/>
            <p:nvPr/>
          </p:nvSpPr>
          <p:spPr bwMode="auto">
            <a:xfrm flipH="1">
              <a:off x="1257300" y="2062164"/>
              <a:ext cx="7938" cy="9525"/>
            </a:xfrm>
            <a:custGeom>
              <a:avLst/>
              <a:gdLst>
                <a:gd name="T0" fmla="*/ 0 w 35"/>
                <a:gd name="T1" fmla="*/ 0 h 43"/>
                <a:gd name="T2" fmla="*/ 1588 w 35"/>
                <a:gd name="T3" fmla="*/ 3101 h 43"/>
                <a:gd name="T4" fmla="*/ 1588 w 35"/>
                <a:gd name="T5" fmla="*/ 5316 h 43"/>
                <a:gd name="T6" fmla="*/ 7938 w 35"/>
                <a:gd name="T7" fmla="*/ 9525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62" name="Freeform 86"/>
            <p:cNvSpPr/>
            <p:nvPr/>
          </p:nvSpPr>
          <p:spPr bwMode="auto">
            <a:xfrm flipH="1">
              <a:off x="1223964" y="2062163"/>
              <a:ext cx="26987" cy="31750"/>
            </a:xfrm>
            <a:custGeom>
              <a:avLst/>
              <a:gdLst>
                <a:gd name="T0" fmla="*/ 0 w 114"/>
                <a:gd name="T1" fmla="*/ 0 h 114"/>
                <a:gd name="T2" fmla="*/ 4971 w 114"/>
                <a:gd name="T3" fmla="*/ 9748 h 114"/>
                <a:gd name="T4" fmla="*/ 10179 w 114"/>
                <a:gd name="T5" fmla="*/ 17546 h 114"/>
                <a:gd name="T6" fmla="*/ 26987 w 114"/>
                <a:gd name="T7" fmla="*/ 31750 h 114"/>
                <a:gd name="T8" fmla="*/ 11126 w 114"/>
                <a:gd name="T9" fmla="*/ 14761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63" name="Freeform 87"/>
            <p:cNvSpPr/>
            <p:nvPr/>
          </p:nvSpPr>
          <p:spPr bwMode="auto">
            <a:xfrm flipH="1">
              <a:off x="1211263" y="2106614"/>
              <a:ext cx="6350" cy="22225"/>
            </a:xfrm>
            <a:custGeom>
              <a:avLst/>
              <a:gdLst>
                <a:gd name="T0" fmla="*/ 6350 w 27"/>
                <a:gd name="T1" fmla="*/ 0 h 82"/>
                <a:gd name="T2" fmla="*/ 2117 w 27"/>
                <a:gd name="T3" fmla="*/ 7860 h 82"/>
                <a:gd name="T4" fmla="*/ 941 w 27"/>
                <a:gd name="T5" fmla="*/ 15449 h 82"/>
                <a:gd name="T6" fmla="*/ 706 w 27"/>
                <a:gd name="T7" fmla="*/ 22225 h 82"/>
                <a:gd name="T8" fmla="*/ 0 w 27"/>
                <a:gd name="T9" fmla="*/ 12739 h 82"/>
                <a:gd name="T10" fmla="*/ 706 w 27"/>
                <a:gd name="T11" fmla="*/ 5692 h 82"/>
                <a:gd name="T12" fmla="*/ 635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64" name="Freeform 88"/>
            <p:cNvSpPr/>
            <p:nvPr/>
          </p:nvSpPr>
          <p:spPr bwMode="auto">
            <a:xfrm flipH="1">
              <a:off x="1273175" y="2082801"/>
              <a:ext cx="1588" cy="9525"/>
            </a:xfrm>
            <a:custGeom>
              <a:avLst/>
              <a:gdLst>
                <a:gd name="T0" fmla="*/ 1165 w 15"/>
                <a:gd name="T1" fmla="*/ 0 h 30"/>
                <a:gd name="T2" fmla="*/ 1588 w 15"/>
                <a:gd name="T3" fmla="*/ 3810 h 30"/>
                <a:gd name="T4" fmla="*/ 0 w 15"/>
                <a:gd name="T5" fmla="*/ 9525 h 30"/>
                <a:gd name="T6" fmla="*/ 1165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65" name="Freeform 89"/>
            <p:cNvSpPr/>
            <p:nvPr/>
          </p:nvSpPr>
          <p:spPr bwMode="auto">
            <a:xfrm flipH="1">
              <a:off x="1033463" y="1774826"/>
              <a:ext cx="12700" cy="9525"/>
            </a:xfrm>
            <a:custGeom>
              <a:avLst/>
              <a:gdLst>
                <a:gd name="T0" fmla="*/ 0 w 51"/>
                <a:gd name="T1" fmla="*/ 0 h 36"/>
                <a:gd name="T2" fmla="*/ 3486 w 51"/>
                <a:gd name="T3" fmla="*/ 2646 h 36"/>
                <a:gd name="T4" fmla="*/ 7222 w 51"/>
                <a:gd name="T5" fmla="*/ 3969 h 36"/>
                <a:gd name="T6" fmla="*/ 10708 w 51"/>
                <a:gd name="T7" fmla="*/ 6085 h 36"/>
                <a:gd name="T8" fmla="*/ 12700 w 51"/>
                <a:gd name="T9" fmla="*/ 9525 h 36"/>
                <a:gd name="T10" fmla="*/ 9712 w 51"/>
                <a:gd name="T11" fmla="*/ 8467 h 36"/>
                <a:gd name="T12" fmla="*/ 3486 w 51"/>
                <a:gd name="T13" fmla="*/ 635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66" name="Freeform 90"/>
            <p:cNvSpPr/>
            <p:nvPr/>
          </p:nvSpPr>
          <p:spPr bwMode="auto">
            <a:xfrm flipH="1">
              <a:off x="1039814" y="1790700"/>
              <a:ext cx="1587" cy="6350"/>
            </a:xfrm>
            <a:custGeom>
              <a:avLst/>
              <a:gdLst>
                <a:gd name="T0" fmla="*/ 0 w 14"/>
                <a:gd name="T1" fmla="*/ 0 h 24"/>
                <a:gd name="T2" fmla="*/ 1587 w 14"/>
                <a:gd name="T3" fmla="*/ 0 h 24"/>
                <a:gd name="T4" fmla="*/ 1587 w 14"/>
                <a:gd name="T5" fmla="*/ 635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67" name="Freeform 91"/>
            <p:cNvSpPr/>
            <p:nvPr/>
          </p:nvSpPr>
          <p:spPr bwMode="auto">
            <a:xfrm flipH="1">
              <a:off x="992189" y="1843088"/>
              <a:ext cx="96837" cy="296862"/>
            </a:xfrm>
            <a:custGeom>
              <a:avLst/>
              <a:gdLst>
                <a:gd name="T0" fmla="*/ 82907 w 431"/>
                <a:gd name="T1" fmla="*/ 0 h 1076"/>
                <a:gd name="T2" fmla="*/ 73695 w 431"/>
                <a:gd name="T3" fmla="*/ 12139 h 1076"/>
                <a:gd name="T4" fmla="*/ 71224 w 431"/>
                <a:gd name="T5" fmla="*/ 29797 h 1076"/>
                <a:gd name="T6" fmla="*/ 57069 w 431"/>
                <a:gd name="T7" fmla="*/ 46902 h 1076"/>
                <a:gd name="T8" fmla="*/ 28310 w 431"/>
                <a:gd name="T9" fmla="*/ 127187 h 1076"/>
                <a:gd name="T10" fmla="*/ 12807 w 431"/>
                <a:gd name="T11" fmla="*/ 199747 h 1076"/>
                <a:gd name="T12" fmla="*/ 0 w 431"/>
                <a:gd name="T13" fmla="*/ 296862 h 1076"/>
                <a:gd name="T14" fmla="*/ 39993 w 431"/>
                <a:gd name="T15" fmla="*/ 253547 h 1076"/>
                <a:gd name="T16" fmla="*/ 96837 w 431"/>
                <a:gd name="T17" fmla="*/ 38625 h 1076"/>
                <a:gd name="T18" fmla="*/ 82907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a:solidFill>
                  <a:srgbClr val="0000FF"/>
                </a:solidFill>
              </a:endParaRPr>
            </a:p>
          </p:txBody>
        </p:sp>
        <p:sp>
          <p:nvSpPr>
            <p:cNvPr id="50268" name="Freeform 92"/>
            <p:cNvSpPr/>
            <p:nvPr/>
          </p:nvSpPr>
          <p:spPr bwMode="auto">
            <a:xfrm flipH="1">
              <a:off x="830264" y="1784351"/>
              <a:ext cx="376237" cy="498475"/>
            </a:xfrm>
            <a:custGeom>
              <a:avLst/>
              <a:gdLst>
                <a:gd name="T0" fmla="*/ 306659 w 1606"/>
                <a:gd name="T1" fmla="*/ 26148 h 1792"/>
                <a:gd name="T2" fmla="*/ 294711 w 1606"/>
                <a:gd name="T3" fmla="*/ 0 h 1792"/>
                <a:gd name="T4" fmla="*/ 203112 w 1606"/>
                <a:gd name="T5" fmla="*/ 45341 h 1792"/>
                <a:gd name="T6" fmla="*/ 199129 w 1606"/>
                <a:gd name="T7" fmla="*/ 80112 h 1792"/>
                <a:gd name="T8" fmla="*/ 191633 w 1606"/>
                <a:gd name="T9" fmla="*/ 92351 h 1792"/>
                <a:gd name="T10" fmla="*/ 181090 w 1606"/>
                <a:gd name="T11" fmla="*/ 106260 h 1792"/>
                <a:gd name="T12" fmla="*/ 174999 w 1606"/>
                <a:gd name="T13" fmla="*/ 131295 h 1792"/>
                <a:gd name="T14" fmla="*/ 154618 w 1606"/>
                <a:gd name="T15" fmla="*/ 188597 h 1792"/>
                <a:gd name="T16" fmla="*/ 138219 w 1606"/>
                <a:gd name="T17" fmla="*/ 257026 h 1792"/>
                <a:gd name="T18" fmla="*/ 130722 w 1606"/>
                <a:gd name="T19" fmla="*/ 302646 h 1792"/>
                <a:gd name="T20" fmla="*/ 56928 w 1606"/>
                <a:gd name="T21" fmla="*/ 304315 h 1792"/>
                <a:gd name="T22" fmla="*/ 44980 w 1606"/>
                <a:gd name="T23" fmla="*/ 312938 h 1792"/>
                <a:gd name="T24" fmla="*/ 11011 w 1606"/>
                <a:gd name="T25" fmla="*/ 312938 h 1792"/>
                <a:gd name="T26" fmla="*/ 1640 w 1606"/>
                <a:gd name="T27" fmla="*/ 330740 h 1792"/>
                <a:gd name="T28" fmla="*/ 0 w 1606"/>
                <a:gd name="T29" fmla="*/ 351603 h 1792"/>
                <a:gd name="T30" fmla="*/ 3514 w 1606"/>
                <a:gd name="T31" fmla="*/ 370518 h 1792"/>
                <a:gd name="T32" fmla="*/ 34672 w 1606"/>
                <a:gd name="T33" fmla="*/ 377751 h 1792"/>
                <a:gd name="T34" fmla="*/ 49431 w 1606"/>
                <a:gd name="T35" fmla="*/ 403898 h 1792"/>
                <a:gd name="T36" fmla="*/ 78949 w 1606"/>
                <a:gd name="T37" fmla="*/ 412800 h 1792"/>
                <a:gd name="T38" fmla="*/ 100736 w 1606"/>
                <a:gd name="T39" fmla="*/ 412800 h 1792"/>
                <a:gd name="T40" fmla="*/ 126037 w 1606"/>
                <a:gd name="T41" fmla="*/ 418085 h 1792"/>
                <a:gd name="T42" fmla="*/ 127443 w 1606"/>
                <a:gd name="T43" fmla="*/ 430602 h 1792"/>
                <a:gd name="T44" fmla="*/ 126037 w 1606"/>
                <a:gd name="T45" fmla="*/ 456750 h 1792"/>
                <a:gd name="T46" fmla="*/ 128848 w 1606"/>
                <a:gd name="T47" fmla="*/ 474274 h 1792"/>
                <a:gd name="T48" fmla="*/ 142436 w 1606"/>
                <a:gd name="T49" fmla="*/ 476222 h 1792"/>
                <a:gd name="T50" fmla="*/ 158601 w 1606"/>
                <a:gd name="T51" fmla="*/ 479560 h 1792"/>
                <a:gd name="T52" fmla="*/ 174999 w 1606"/>
                <a:gd name="T53" fmla="*/ 496806 h 1792"/>
                <a:gd name="T54" fmla="*/ 194444 w 1606"/>
                <a:gd name="T55" fmla="*/ 496806 h 1792"/>
                <a:gd name="T56" fmla="*/ 212014 w 1606"/>
                <a:gd name="T57" fmla="*/ 494859 h 1792"/>
                <a:gd name="T58" fmla="*/ 238721 w 1606"/>
                <a:gd name="T59" fmla="*/ 485123 h 1792"/>
                <a:gd name="T60" fmla="*/ 268239 w 1606"/>
                <a:gd name="T61" fmla="*/ 488461 h 1792"/>
                <a:gd name="T62" fmla="*/ 298225 w 1606"/>
                <a:gd name="T63" fmla="*/ 498475 h 1792"/>
                <a:gd name="T64" fmla="*/ 326103 w 1606"/>
                <a:gd name="T65" fmla="*/ 491243 h 1792"/>
                <a:gd name="T66" fmla="*/ 345079 w 1606"/>
                <a:gd name="T67" fmla="*/ 465651 h 1792"/>
                <a:gd name="T68" fmla="*/ 343674 w 1606"/>
                <a:gd name="T69" fmla="*/ 437000 h 1792"/>
                <a:gd name="T70" fmla="*/ 350702 w 1606"/>
                <a:gd name="T71" fmla="*/ 402229 h 1792"/>
                <a:gd name="T72" fmla="*/ 355153 w 1606"/>
                <a:gd name="T73" fmla="*/ 356610 h 1792"/>
                <a:gd name="T74" fmla="*/ 364055 w 1606"/>
                <a:gd name="T75" fmla="*/ 314607 h 1792"/>
                <a:gd name="T76" fmla="*/ 376237 w 1606"/>
                <a:gd name="T77" fmla="*/ 252019 h 1792"/>
                <a:gd name="T78" fmla="*/ 374363 w 1606"/>
                <a:gd name="T79" fmla="*/ 188597 h 1792"/>
                <a:gd name="T80" fmla="*/ 374363 w 1606"/>
                <a:gd name="T81" fmla="*/ 132964 h 1792"/>
                <a:gd name="T82" fmla="*/ 371552 w 1606"/>
                <a:gd name="T83" fmla="*/ 94020 h 1792"/>
                <a:gd name="T84" fmla="*/ 364055 w 1606"/>
                <a:gd name="T85" fmla="*/ 76774 h 1792"/>
                <a:gd name="T86" fmla="*/ 347656 w 1606"/>
                <a:gd name="T87" fmla="*/ 62588 h 1792"/>
                <a:gd name="T88" fmla="*/ 328680 w 1606"/>
                <a:gd name="T89" fmla="*/ 39500 h 1792"/>
                <a:gd name="T90" fmla="*/ 306659 w 1606"/>
                <a:gd name="T91" fmla="*/ 26148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269" name="Freeform 93"/>
            <p:cNvSpPr/>
            <p:nvPr/>
          </p:nvSpPr>
          <p:spPr bwMode="auto">
            <a:xfrm flipH="1">
              <a:off x="836614" y="1814513"/>
              <a:ext cx="236537" cy="461962"/>
            </a:xfrm>
            <a:custGeom>
              <a:avLst/>
              <a:gdLst>
                <a:gd name="T0" fmla="*/ 30792 w 1014"/>
                <a:gd name="T1" fmla="*/ 382066 h 1671"/>
                <a:gd name="T2" fmla="*/ 86310 w 1014"/>
                <a:gd name="T3" fmla="*/ 376813 h 1671"/>
                <a:gd name="T4" fmla="*/ 133664 w 1014"/>
                <a:gd name="T5" fmla="*/ 359672 h 1671"/>
                <a:gd name="T6" fmla="*/ 153026 w 1014"/>
                <a:gd name="T7" fmla="*/ 317651 h 1671"/>
                <a:gd name="T8" fmla="*/ 146961 w 1014"/>
                <a:gd name="T9" fmla="*/ 290281 h 1671"/>
                <a:gd name="T10" fmla="*/ 183584 w 1014"/>
                <a:gd name="T11" fmla="*/ 231396 h 1671"/>
                <a:gd name="T12" fmla="*/ 149760 w 1014"/>
                <a:gd name="T13" fmla="*/ 257383 h 1671"/>
                <a:gd name="T14" fmla="*/ 167489 w 1014"/>
                <a:gd name="T15" fmla="*/ 204856 h 1671"/>
                <a:gd name="T16" fmla="*/ 197114 w 1014"/>
                <a:gd name="T17" fmla="*/ 137400 h 1671"/>
                <a:gd name="T18" fmla="*/ 153026 w 1014"/>
                <a:gd name="T19" fmla="*/ 194350 h 1671"/>
                <a:gd name="T20" fmla="*/ 146961 w 1014"/>
                <a:gd name="T21" fmla="*/ 104501 h 1671"/>
                <a:gd name="T22" fmla="*/ 124800 w 1014"/>
                <a:gd name="T23" fmla="*/ 72985 h 1671"/>
                <a:gd name="T24" fmla="*/ 93775 w 1014"/>
                <a:gd name="T25" fmla="*/ 59162 h 1671"/>
                <a:gd name="T26" fmla="*/ 154192 w 1014"/>
                <a:gd name="T27" fmla="*/ 34834 h 1671"/>
                <a:gd name="T28" fmla="*/ 182185 w 1014"/>
                <a:gd name="T29" fmla="*/ 62480 h 1671"/>
                <a:gd name="T30" fmla="*/ 164456 w 1014"/>
                <a:gd name="T31" fmla="*/ 34834 h 1671"/>
                <a:gd name="T32" fmla="*/ 130632 w 1014"/>
                <a:gd name="T33" fmla="*/ 22670 h 1671"/>
                <a:gd name="T34" fmla="*/ 154192 w 1014"/>
                <a:gd name="T35" fmla="*/ 12164 h 1671"/>
                <a:gd name="T36" fmla="*/ 174953 w 1014"/>
                <a:gd name="T37" fmla="*/ 0 h 1671"/>
                <a:gd name="T38" fmla="*/ 202479 w 1014"/>
                <a:gd name="T39" fmla="*/ 25987 h 1671"/>
                <a:gd name="T40" fmla="*/ 227673 w 1014"/>
                <a:gd name="T41" fmla="*/ 50315 h 1671"/>
                <a:gd name="T42" fmla="*/ 236537 w 1014"/>
                <a:gd name="T43" fmla="*/ 92337 h 1671"/>
                <a:gd name="T44" fmla="*/ 235137 w 1014"/>
                <a:gd name="T45" fmla="*/ 173616 h 1671"/>
                <a:gd name="T46" fmla="*/ 226273 w 1014"/>
                <a:gd name="T47" fmla="*/ 269547 h 1671"/>
                <a:gd name="T48" fmla="*/ 212977 w 1014"/>
                <a:gd name="T49" fmla="*/ 363266 h 1671"/>
                <a:gd name="T50" fmla="*/ 207145 w 1014"/>
                <a:gd name="T51" fmla="*/ 422152 h 1671"/>
                <a:gd name="T52" fmla="*/ 193615 w 1014"/>
                <a:gd name="T53" fmla="*/ 449798 h 1671"/>
                <a:gd name="T54" fmla="*/ 163057 w 1014"/>
                <a:gd name="T55" fmla="*/ 461962 h 1671"/>
                <a:gd name="T56" fmla="*/ 142762 w 1014"/>
                <a:gd name="T57" fmla="*/ 455603 h 1671"/>
                <a:gd name="T58" fmla="*/ 126200 w 1014"/>
                <a:gd name="T59" fmla="*/ 430999 h 1671"/>
                <a:gd name="T60" fmla="*/ 120368 w 1014"/>
                <a:gd name="T61" fmla="*/ 424087 h 1671"/>
                <a:gd name="T62" fmla="*/ 94941 w 1014"/>
                <a:gd name="T63" fmla="*/ 448416 h 1671"/>
                <a:gd name="T64" fmla="*/ 64383 w 1014"/>
                <a:gd name="T65" fmla="*/ 456709 h 1671"/>
                <a:gd name="T66" fmla="*/ 39656 w 1014"/>
                <a:gd name="T67" fmla="*/ 452286 h 1671"/>
                <a:gd name="T68" fmla="*/ 55985 w 1014"/>
                <a:gd name="T69" fmla="*/ 432657 h 1671"/>
                <a:gd name="T70" fmla="*/ 82111 w 1014"/>
                <a:gd name="T71" fmla="*/ 399759 h 1671"/>
                <a:gd name="T72" fmla="*/ 41056 w 1014"/>
                <a:gd name="T73" fmla="*/ 427405 h 1671"/>
                <a:gd name="T74" fmla="*/ 7465 w 1014"/>
                <a:gd name="T75" fmla="*/ 439569 h 1671"/>
                <a:gd name="T76" fmla="*/ 0 w 1014"/>
                <a:gd name="T77" fmla="*/ 42215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70" name="Freeform 94"/>
            <p:cNvSpPr/>
            <p:nvPr/>
          </p:nvSpPr>
          <p:spPr bwMode="auto">
            <a:xfrm flipH="1">
              <a:off x="854075" y="2043113"/>
              <a:ext cx="71438" cy="215900"/>
            </a:xfrm>
            <a:custGeom>
              <a:avLst/>
              <a:gdLst>
                <a:gd name="T0" fmla="*/ 0 w 295"/>
                <a:gd name="T1" fmla="*/ 215900 h 774"/>
                <a:gd name="T2" fmla="*/ 12350 w 295"/>
                <a:gd name="T3" fmla="*/ 208648 h 774"/>
                <a:gd name="T4" fmla="*/ 25911 w 295"/>
                <a:gd name="T5" fmla="*/ 191353 h 774"/>
                <a:gd name="T6" fmla="*/ 37777 w 295"/>
                <a:gd name="T7" fmla="*/ 159833 h 774"/>
                <a:gd name="T8" fmla="*/ 44316 w 295"/>
                <a:gd name="T9" fmla="*/ 133055 h 774"/>
                <a:gd name="T10" fmla="*/ 53276 w 295"/>
                <a:gd name="T11" fmla="*/ 103487 h 774"/>
                <a:gd name="T12" fmla="*/ 57877 w 295"/>
                <a:gd name="T13" fmla="*/ 75314 h 774"/>
                <a:gd name="T14" fmla="*/ 65384 w 295"/>
                <a:gd name="T15" fmla="*/ 31799 h 774"/>
                <a:gd name="T16" fmla="*/ 71438 w 295"/>
                <a:gd name="T17" fmla="*/ 0 h 774"/>
                <a:gd name="T18" fmla="*/ 56182 w 295"/>
                <a:gd name="T19" fmla="*/ 63041 h 774"/>
                <a:gd name="T20" fmla="*/ 44316 w 295"/>
                <a:gd name="T21" fmla="*/ 112134 h 774"/>
                <a:gd name="T22" fmla="*/ 30513 w 295"/>
                <a:gd name="T23" fmla="*/ 145328 h 774"/>
                <a:gd name="T24" fmla="*/ 9202 w 295"/>
                <a:gd name="T25" fmla="*/ 180753 h 774"/>
                <a:gd name="T26" fmla="*/ 0 w 295"/>
                <a:gd name="T27" fmla="*/ 21590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71" name="Freeform 95"/>
            <p:cNvSpPr/>
            <p:nvPr/>
          </p:nvSpPr>
          <p:spPr bwMode="auto">
            <a:xfrm flipH="1">
              <a:off x="925513" y="1871664"/>
              <a:ext cx="273050" cy="320675"/>
            </a:xfrm>
            <a:custGeom>
              <a:avLst/>
              <a:gdLst>
                <a:gd name="T0" fmla="*/ 191042 w 1172"/>
                <a:gd name="T1" fmla="*/ 11867 h 1162"/>
                <a:gd name="T2" fmla="*/ 167511 w 1172"/>
                <a:gd name="T3" fmla="*/ 58781 h 1162"/>
                <a:gd name="T4" fmla="*/ 172171 w 1172"/>
                <a:gd name="T5" fmla="*/ 105144 h 1162"/>
                <a:gd name="T6" fmla="*/ 169375 w 1172"/>
                <a:gd name="T7" fmla="*/ 157578 h 1162"/>
                <a:gd name="T8" fmla="*/ 169375 w 1172"/>
                <a:gd name="T9" fmla="*/ 171376 h 1162"/>
                <a:gd name="T10" fmla="*/ 172171 w 1172"/>
                <a:gd name="T11" fmla="*/ 188762 h 1162"/>
                <a:gd name="T12" fmla="*/ 160289 w 1172"/>
                <a:gd name="T13" fmla="*/ 201181 h 1162"/>
                <a:gd name="T14" fmla="*/ 150038 w 1172"/>
                <a:gd name="T15" fmla="*/ 214979 h 1162"/>
                <a:gd name="T16" fmla="*/ 132564 w 1172"/>
                <a:gd name="T17" fmla="*/ 214979 h 1162"/>
                <a:gd name="T18" fmla="*/ 70825 w 1172"/>
                <a:gd name="T19" fmla="*/ 218843 h 1162"/>
                <a:gd name="T20" fmla="*/ 39606 w 1172"/>
                <a:gd name="T21" fmla="*/ 229330 h 1162"/>
                <a:gd name="T22" fmla="*/ 0 w 1172"/>
                <a:gd name="T23" fmla="*/ 240920 h 1162"/>
                <a:gd name="T24" fmla="*/ 1398 w 1172"/>
                <a:gd name="T25" fmla="*/ 277072 h 1162"/>
                <a:gd name="T26" fmla="*/ 25395 w 1172"/>
                <a:gd name="T27" fmla="*/ 269897 h 1162"/>
                <a:gd name="T28" fmla="*/ 30986 w 1172"/>
                <a:gd name="T29" fmla="*/ 252787 h 1162"/>
                <a:gd name="T30" fmla="*/ 34248 w 1172"/>
                <a:gd name="T31" fmla="*/ 284247 h 1162"/>
                <a:gd name="T32" fmla="*/ 50090 w 1172"/>
                <a:gd name="T33" fmla="*/ 308532 h 1162"/>
                <a:gd name="T34" fmla="*/ 93890 w 1172"/>
                <a:gd name="T35" fmla="*/ 318743 h 1162"/>
                <a:gd name="T36" fmla="*/ 88299 w 1172"/>
                <a:gd name="T37" fmla="*/ 301633 h 1162"/>
                <a:gd name="T38" fmla="*/ 65001 w 1172"/>
                <a:gd name="T39" fmla="*/ 269897 h 1162"/>
                <a:gd name="T40" fmla="*/ 83406 w 1172"/>
                <a:gd name="T41" fmla="*/ 256374 h 1162"/>
                <a:gd name="T42" fmla="*/ 93890 w 1172"/>
                <a:gd name="T43" fmla="*/ 285903 h 1162"/>
                <a:gd name="T44" fmla="*/ 125109 w 1172"/>
                <a:gd name="T45" fmla="*/ 317087 h 1162"/>
                <a:gd name="T46" fmla="*/ 166113 w 1172"/>
                <a:gd name="T47" fmla="*/ 317087 h 1162"/>
                <a:gd name="T48" fmla="*/ 120450 w 1172"/>
                <a:gd name="T49" fmla="*/ 280384 h 1162"/>
                <a:gd name="T50" fmla="*/ 101345 w 1172"/>
                <a:gd name="T51" fmla="*/ 256374 h 1162"/>
                <a:gd name="T52" fmla="*/ 111596 w 1172"/>
                <a:gd name="T53" fmla="*/ 244232 h 1162"/>
                <a:gd name="T54" fmla="*/ 127905 w 1172"/>
                <a:gd name="T55" fmla="*/ 268241 h 1162"/>
                <a:gd name="T56" fmla="*/ 157260 w 1172"/>
                <a:gd name="T57" fmla="*/ 294734 h 1162"/>
                <a:gd name="T58" fmla="*/ 182189 w 1172"/>
                <a:gd name="T59" fmla="*/ 309912 h 1162"/>
                <a:gd name="T60" fmla="*/ 214573 w 1172"/>
                <a:gd name="T61" fmla="*/ 313500 h 1162"/>
                <a:gd name="T62" fmla="*/ 194071 w 1172"/>
                <a:gd name="T63" fmla="*/ 294734 h 1162"/>
                <a:gd name="T64" fmla="*/ 169375 w 1172"/>
                <a:gd name="T65" fmla="*/ 269897 h 1162"/>
                <a:gd name="T66" fmla="*/ 176131 w 1172"/>
                <a:gd name="T67" fmla="*/ 256374 h 1162"/>
                <a:gd name="T68" fmla="*/ 188246 w 1172"/>
                <a:gd name="T69" fmla="*/ 278728 h 1162"/>
                <a:gd name="T70" fmla="*/ 212942 w 1172"/>
                <a:gd name="T71" fmla="*/ 299977 h 1162"/>
                <a:gd name="T72" fmla="*/ 243695 w 1172"/>
                <a:gd name="T73" fmla="*/ 303013 h 1162"/>
                <a:gd name="T74" fmla="*/ 260236 w 1172"/>
                <a:gd name="T75" fmla="*/ 273484 h 1162"/>
                <a:gd name="T76" fmla="*/ 204555 w 1172"/>
                <a:gd name="T77" fmla="*/ 263274 h 1162"/>
                <a:gd name="T78" fmla="*/ 170773 w 1172"/>
                <a:gd name="T79" fmla="*/ 239540 h 1162"/>
                <a:gd name="T80" fmla="*/ 164715 w 1172"/>
                <a:gd name="T81" fmla="*/ 218843 h 1162"/>
                <a:gd name="T82" fmla="*/ 178228 w 1172"/>
                <a:gd name="T83" fmla="*/ 229330 h 1162"/>
                <a:gd name="T84" fmla="*/ 215970 w 1172"/>
                <a:gd name="T85" fmla="*/ 258030 h 1162"/>
                <a:gd name="T86" fmla="*/ 260236 w 1172"/>
                <a:gd name="T87" fmla="*/ 273484 h 1162"/>
                <a:gd name="T88" fmla="*/ 269089 w 1172"/>
                <a:gd name="T89" fmla="*/ 211668 h 1162"/>
                <a:gd name="T90" fmla="*/ 243695 w 1172"/>
                <a:gd name="T91" fmla="*/ 204492 h 1162"/>
                <a:gd name="T92" fmla="*/ 191042 w 1172"/>
                <a:gd name="T93" fmla="*/ 210012 h 1162"/>
                <a:gd name="T94" fmla="*/ 182189 w 1172"/>
                <a:gd name="T95" fmla="*/ 197593 h 1162"/>
                <a:gd name="T96" fmla="*/ 209913 w 1172"/>
                <a:gd name="T97" fmla="*/ 202837 h 1162"/>
                <a:gd name="T98" fmla="*/ 269089 w 1172"/>
                <a:gd name="T99" fmla="*/ 188762 h 1162"/>
                <a:gd name="T100" fmla="*/ 271885 w 1172"/>
                <a:gd name="T101" fmla="*/ 133293 h 1162"/>
                <a:gd name="T102" fmla="*/ 270487 w 1172"/>
                <a:gd name="T103" fmla="*/ 72856 h 1162"/>
                <a:gd name="T104" fmla="*/ 240899 w 1172"/>
                <a:gd name="T105" fmla="*/ 41947 h 1162"/>
                <a:gd name="T106" fmla="*/ 270487 w 1172"/>
                <a:gd name="T107" fmla="*/ 55470 h 1162"/>
                <a:gd name="T108" fmla="*/ 254179 w 1172"/>
                <a:gd name="T109" fmla="*/ 18766 h 1162"/>
                <a:gd name="T110" fmla="*/ 22342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72" name="Freeform 96"/>
            <p:cNvSpPr/>
            <p:nvPr/>
          </p:nvSpPr>
          <p:spPr bwMode="auto">
            <a:xfrm flipH="1">
              <a:off x="942975" y="1990725"/>
              <a:ext cx="69850" cy="71438"/>
            </a:xfrm>
            <a:custGeom>
              <a:avLst/>
              <a:gdLst>
                <a:gd name="T0" fmla="*/ 0 w 295"/>
                <a:gd name="T1" fmla="*/ 0 h 263"/>
                <a:gd name="T2" fmla="*/ 0 w 295"/>
                <a:gd name="T3" fmla="*/ 5704 h 263"/>
                <a:gd name="T4" fmla="*/ 8998 w 295"/>
                <a:gd name="T5" fmla="*/ 19286 h 263"/>
                <a:gd name="T6" fmla="*/ 17758 w 295"/>
                <a:gd name="T7" fmla="*/ 26891 h 263"/>
                <a:gd name="T8" fmla="*/ 35991 w 295"/>
                <a:gd name="T9" fmla="*/ 42917 h 263"/>
                <a:gd name="T10" fmla="*/ 43567 w 295"/>
                <a:gd name="T11" fmla="*/ 49436 h 263"/>
                <a:gd name="T12" fmla="*/ 61563 w 295"/>
                <a:gd name="T13" fmla="*/ 64919 h 263"/>
                <a:gd name="T14" fmla="*/ 42147 w 295"/>
                <a:gd name="T15" fmla="*/ 57857 h 263"/>
                <a:gd name="T16" fmla="*/ 22968 w 295"/>
                <a:gd name="T17" fmla="*/ 51066 h 263"/>
                <a:gd name="T18" fmla="*/ 3788 w 295"/>
                <a:gd name="T19" fmla="*/ 49436 h 263"/>
                <a:gd name="T20" fmla="*/ 5209 w 295"/>
                <a:gd name="T21" fmla="*/ 56227 h 263"/>
                <a:gd name="T22" fmla="*/ 35991 w 295"/>
                <a:gd name="T23" fmla="*/ 62746 h 263"/>
                <a:gd name="T24" fmla="*/ 52565 w 295"/>
                <a:gd name="T25" fmla="*/ 69808 h 263"/>
                <a:gd name="T26" fmla="*/ 61563 w 295"/>
                <a:gd name="T27" fmla="*/ 71438 h 263"/>
                <a:gd name="T28" fmla="*/ 69140 w 295"/>
                <a:gd name="T29" fmla="*/ 68450 h 263"/>
                <a:gd name="T30" fmla="*/ 69850 w 295"/>
                <a:gd name="T31" fmla="*/ 60301 h 263"/>
                <a:gd name="T32" fmla="*/ 63694 w 295"/>
                <a:gd name="T33" fmla="*/ 54054 h 263"/>
                <a:gd name="T34" fmla="*/ 54933 w 295"/>
                <a:gd name="T35" fmla="*/ 44004 h 263"/>
                <a:gd name="T36" fmla="*/ 44515 w 295"/>
                <a:gd name="T37" fmla="*/ 30422 h 263"/>
                <a:gd name="T38" fmla="*/ 34096 w 295"/>
                <a:gd name="T39" fmla="*/ 15211 h 263"/>
                <a:gd name="T40" fmla="*/ 21547 w 295"/>
                <a:gd name="T41" fmla="*/ 4618 h 263"/>
                <a:gd name="T42" fmla="*/ 8287 w 295"/>
                <a:gd name="T43" fmla="*/ 815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73" name="Freeform 97"/>
            <p:cNvSpPr/>
            <p:nvPr/>
          </p:nvSpPr>
          <p:spPr bwMode="auto">
            <a:xfrm flipH="1">
              <a:off x="946151" y="1930400"/>
              <a:ext cx="61913" cy="95250"/>
            </a:xfrm>
            <a:custGeom>
              <a:avLst/>
              <a:gdLst>
                <a:gd name="T0" fmla="*/ 11695 w 270"/>
                <a:gd name="T1" fmla="*/ 0 h 345"/>
                <a:gd name="T2" fmla="*/ 2981 w 270"/>
                <a:gd name="T3" fmla="*/ 1933 h 345"/>
                <a:gd name="T4" fmla="*/ 0 w 270"/>
                <a:gd name="T5" fmla="*/ 10767 h 345"/>
                <a:gd name="T6" fmla="*/ 688 w 270"/>
                <a:gd name="T7" fmla="*/ 17946 h 345"/>
                <a:gd name="T8" fmla="*/ 5962 w 270"/>
                <a:gd name="T9" fmla="*/ 27885 h 345"/>
                <a:gd name="T10" fmla="*/ 13071 w 270"/>
                <a:gd name="T11" fmla="*/ 30922 h 345"/>
                <a:gd name="T12" fmla="*/ 26600 w 270"/>
                <a:gd name="T13" fmla="*/ 41137 h 345"/>
                <a:gd name="T14" fmla="*/ 39441 w 270"/>
                <a:gd name="T15" fmla="*/ 53837 h 345"/>
                <a:gd name="T16" fmla="*/ 48613 w 270"/>
                <a:gd name="T17" fmla="*/ 71507 h 345"/>
                <a:gd name="T18" fmla="*/ 58932 w 270"/>
                <a:gd name="T19" fmla="*/ 89728 h 345"/>
                <a:gd name="T20" fmla="*/ 61913 w 270"/>
                <a:gd name="T21" fmla="*/ 95250 h 345"/>
                <a:gd name="T22" fmla="*/ 58932 w 270"/>
                <a:gd name="T23" fmla="*/ 73715 h 345"/>
                <a:gd name="T24" fmla="*/ 56639 w 270"/>
                <a:gd name="T25" fmla="*/ 54665 h 345"/>
                <a:gd name="T26" fmla="*/ 51594 w 270"/>
                <a:gd name="T27" fmla="*/ 38652 h 345"/>
                <a:gd name="T28" fmla="*/ 43110 w 270"/>
                <a:gd name="T29" fmla="*/ 23743 h 345"/>
                <a:gd name="T30" fmla="*/ 20638 w 270"/>
                <a:gd name="T31" fmla="*/ 2761 h 345"/>
                <a:gd name="T32" fmla="*/ 11695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74" name="Freeform 98"/>
            <p:cNvSpPr/>
            <p:nvPr/>
          </p:nvSpPr>
          <p:spPr bwMode="auto">
            <a:xfrm flipH="1">
              <a:off x="952501" y="1836738"/>
              <a:ext cx="68263" cy="55562"/>
            </a:xfrm>
            <a:custGeom>
              <a:avLst/>
              <a:gdLst>
                <a:gd name="T0" fmla="*/ 0 w 287"/>
                <a:gd name="T1" fmla="*/ 55562 h 199"/>
                <a:gd name="T2" fmla="*/ 11655 w 287"/>
                <a:gd name="T3" fmla="*/ 43556 h 199"/>
                <a:gd name="T4" fmla="*/ 30921 w 287"/>
                <a:gd name="T5" fmla="*/ 34901 h 199"/>
                <a:gd name="T6" fmla="*/ 44002 w 287"/>
                <a:gd name="T7" fmla="*/ 30992 h 199"/>
                <a:gd name="T8" fmla="*/ 68263 w 287"/>
                <a:gd name="T9" fmla="*/ 0 h 199"/>
                <a:gd name="T10" fmla="*/ 50186 w 287"/>
                <a:gd name="T11" fmla="*/ 12285 h 199"/>
                <a:gd name="T12" fmla="*/ 33775 w 287"/>
                <a:gd name="T13" fmla="*/ 20661 h 199"/>
                <a:gd name="T14" fmla="*/ 22120 w 287"/>
                <a:gd name="T15" fmla="*/ 27641 h 199"/>
                <a:gd name="T16" fmla="*/ 16174 w 287"/>
                <a:gd name="T17" fmla="*/ 34901 h 199"/>
                <a:gd name="T18" fmla="*/ 0 w 287"/>
                <a:gd name="T19" fmla="*/ 55562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75" name="Freeform 99"/>
            <p:cNvSpPr/>
            <p:nvPr/>
          </p:nvSpPr>
          <p:spPr bwMode="auto">
            <a:xfrm flipH="1">
              <a:off x="1033463" y="1938339"/>
              <a:ext cx="38100" cy="141287"/>
            </a:xfrm>
            <a:custGeom>
              <a:avLst/>
              <a:gdLst>
                <a:gd name="T0" fmla="*/ 0 w 162"/>
                <a:gd name="T1" fmla="*/ 141287 h 514"/>
                <a:gd name="T2" fmla="*/ 19050 w 162"/>
                <a:gd name="T3" fmla="*/ 141287 h 514"/>
                <a:gd name="T4" fmla="*/ 24930 w 162"/>
                <a:gd name="T5" fmla="*/ 139638 h 514"/>
                <a:gd name="T6" fmla="*/ 24930 w 162"/>
                <a:gd name="T7" fmla="*/ 134415 h 514"/>
                <a:gd name="T8" fmla="*/ 29163 w 162"/>
                <a:gd name="T9" fmla="*/ 129192 h 514"/>
                <a:gd name="T10" fmla="*/ 35278 w 162"/>
                <a:gd name="T11" fmla="*/ 123970 h 514"/>
                <a:gd name="T12" fmla="*/ 32220 w 162"/>
                <a:gd name="T13" fmla="*/ 119022 h 514"/>
                <a:gd name="T14" fmla="*/ 32220 w 162"/>
                <a:gd name="T15" fmla="*/ 111875 h 514"/>
                <a:gd name="T16" fmla="*/ 36689 w 162"/>
                <a:gd name="T17" fmla="*/ 103354 h 514"/>
                <a:gd name="T18" fmla="*/ 36689 w 162"/>
                <a:gd name="T19" fmla="*/ 94558 h 514"/>
                <a:gd name="T20" fmla="*/ 33867 w 162"/>
                <a:gd name="T21" fmla="*/ 84112 h 514"/>
                <a:gd name="T22" fmla="*/ 33867 w 162"/>
                <a:gd name="T23" fmla="*/ 61573 h 514"/>
                <a:gd name="T24" fmla="*/ 38100 w 162"/>
                <a:gd name="T25" fmla="*/ 41232 h 514"/>
                <a:gd name="T26" fmla="*/ 36689 w 162"/>
                <a:gd name="T27" fmla="*/ 25838 h 514"/>
                <a:gd name="T28" fmla="*/ 36689 w 162"/>
                <a:gd name="T29" fmla="*/ 0 h 514"/>
                <a:gd name="T30" fmla="*/ 24930 w 162"/>
                <a:gd name="T31" fmla="*/ 39033 h 514"/>
                <a:gd name="T32" fmla="*/ 14581 w 162"/>
                <a:gd name="T33" fmla="*/ 75591 h 514"/>
                <a:gd name="T34" fmla="*/ 7526 w 162"/>
                <a:gd name="T35" fmla="*/ 115174 h 514"/>
                <a:gd name="T36" fmla="*/ 0 w 162"/>
                <a:gd name="T37" fmla="*/ 141287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76" name="Freeform 100"/>
            <p:cNvSpPr/>
            <p:nvPr/>
          </p:nvSpPr>
          <p:spPr bwMode="auto">
            <a:xfrm flipH="1">
              <a:off x="947739" y="2092325"/>
              <a:ext cx="66675" cy="26988"/>
            </a:xfrm>
            <a:custGeom>
              <a:avLst/>
              <a:gdLst>
                <a:gd name="T0" fmla="*/ 53525 w 289"/>
                <a:gd name="T1" fmla="*/ 13077 h 97"/>
                <a:gd name="T2" fmla="*/ 38759 w 289"/>
                <a:gd name="T3" fmla="*/ 5286 h 97"/>
                <a:gd name="T4" fmla="*/ 25378 w 289"/>
                <a:gd name="T5" fmla="*/ 1113 h 97"/>
                <a:gd name="T6" fmla="*/ 7383 w 289"/>
                <a:gd name="T7" fmla="*/ 0 h 97"/>
                <a:gd name="T8" fmla="*/ 0 w 289"/>
                <a:gd name="T9" fmla="*/ 1669 h 97"/>
                <a:gd name="T10" fmla="*/ 3461 w 289"/>
                <a:gd name="T11" fmla="*/ 10294 h 97"/>
                <a:gd name="T12" fmla="*/ 10382 w 289"/>
                <a:gd name="T13" fmla="*/ 16972 h 97"/>
                <a:gd name="T14" fmla="*/ 26070 w 289"/>
                <a:gd name="T15" fmla="*/ 21980 h 97"/>
                <a:gd name="T16" fmla="*/ 50525 w 289"/>
                <a:gd name="T17" fmla="*/ 26988 h 97"/>
                <a:gd name="T18" fmla="*/ 66675 w 289"/>
                <a:gd name="T19" fmla="*/ 25319 h 97"/>
                <a:gd name="T20" fmla="*/ 53525 w 289"/>
                <a:gd name="T21" fmla="*/ 13077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77" name="Freeform 101"/>
            <p:cNvSpPr/>
            <p:nvPr/>
          </p:nvSpPr>
          <p:spPr bwMode="auto">
            <a:xfrm flipH="1">
              <a:off x="1028701" y="2103439"/>
              <a:ext cx="42863" cy="60325"/>
            </a:xfrm>
            <a:custGeom>
              <a:avLst/>
              <a:gdLst>
                <a:gd name="T0" fmla="*/ 19727 w 176"/>
                <a:gd name="T1" fmla="*/ 16478 h 216"/>
                <a:gd name="T2" fmla="*/ 14369 w 176"/>
                <a:gd name="T3" fmla="*/ 3910 h 216"/>
                <a:gd name="T4" fmla="*/ 6332 w 176"/>
                <a:gd name="T5" fmla="*/ 0 h 216"/>
                <a:gd name="T6" fmla="*/ 731 w 176"/>
                <a:gd name="T7" fmla="*/ 3072 h 216"/>
                <a:gd name="T8" fmla="*/ 0 w 176"/>
                <a:gd name="T9" fmla="*/ 9775 h 216"/>
                <a:gd name="T10" fmla="*/ 3653 w 176"/>
                <a:gd name="T11" fmla="*/ 21225 h 216"/>
                <a:gd name="T12" fmla="*/ 9742 w 176"/>
                <a:gd name="T13" fmla="*/ 32117 h 216"/>
                <a:gd name="T14" fmla="*/ 17291 w 176"/>
                <a:gd name="T15" fmla="*/ 41892 h 216"/>
                <a:gd name="T16" fmla="*/ 27520 w 176"/>
                <a:gd name="T17" fmla="*/ 51667 h 216"/>
                <a:gd name="T18" fmla="*/ 42863 w 176"/>
                <a:gd name="T19" fmla="*/ 60325 h 216"/>
                <a:gd name="T20" fmla="*/ 28981 w 176"/>
                <a:gd name="T21" fmla="*/ 42730 h 216"/>
                <a:gd name="T22" fmla="*/ 24354 w 176"/>
                <a:gd name="T23" fmla="*/ 30163 h 216"/>
                <a:gd name="T24" fmla="*/ 19727 w 176"/>
                <a:gd name="T25" fmla="*/ 16478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78" name="Freeform 102"/>
            <p:cNvSpPr/>
            <p:nvPr/>
          </p:nvSpPr>
          <p:spPr bwMode="auto">
            <a:xfrm flipH="1">
              <a:off x="906464" y="1789113"/>
              <a:ext cx="98425" cy="74612"/>
            </a:xfrm>
            <a:custGeom>
              <a:avLst/>
              <a:gdLst>
                <a:gd name="T0" fmla="*/ 0 w 418"/>
                <a:gd name="T1" fmla="*/ 74612 h 260"/>
                <a:gd name="T2" fmla="*/ 3061 w 418"/>
                <a:gd name="T3" fmla="*/ 43906 h 260"/>
                <a:gd name="T4" fmla="*/ 23782 w 418"/>
                <a:gd name="T5" fmla="*/ 33288 h 260"/>
                <a:gd name="T6" fmla="*/ 51803 w 418"/>
                <a:gd name="T7" fmla="*/ 19801 h 260"/>
                <a:gd name="T8" fmla="*/ 71582 w 418"/>
                <a:gd name="T9" fmla="*/ 10044 h 260"/>
                <a:gd name="T10" fmla="*/ 90890 w 418"/>
                <a:gd name="T11" fmla="*/ 0 h 260"/>
                <a:gd name="T12" fmla="*/ 98425 w 418"/>
                <a:gd name="T13" fmla="*/ 21810 h 260"/>
                <a:gd name="T14" fmla="*/ 80294 w 418"/>
                <a:gd name="T15" fmla="*/ 34149 h 260"/>
                <a:gd name="T16" fmla="*/ 59338 w 418"/>
                <a:gd name="T17" fmla="*/ 43045 h 260"/>
                <a:gd name="T18" fmla="*/ 42855 w 418"/>
                <a:gd name="T19" fmla="*/ 48785 h 260"/>
                <a:gd name="T20" fmla="*/ 23076 w 418"/>
                <a:gd name="T21" fmla="*/ 61985 h 260"/>
                <a:gd name="T22" fmla="*/ 0 w 418"/>
                <a:gd name="T23" fmla="*/ 74612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79" name="Freeform 103"/>
            <p:cNvSpPr/>
            <p:nvPr/>
          </p:nvSpPr>
          <p:spPr bwMode="auto">
            <a:xfrm flipH="1">
              <a:off x="795338" y="2125663"/>
              <a:ext cx="201612" cy="323850"/>
            </a:xfrm>
            <a:custGeom>
              <a:avLst/>
              <a:gdLst>
                <a:gd name="T0" fmla="*/ 89943 w 863"/>
                <a:gd name="T1" fmla="*/ 47854 h 1164"/>
                <a:gd name="T2" fmla="*/ 126854 w 863"/>
                <a:gd name="T3" fmla="*/ 43959 h 1164"/>
                <a:gd name="T4" fmla="*/ 148814 w 863"/>
                <a:gd name="T5" fmla="*/ 37003 h 1164"/>
                <a:gd name="T6" fmla="*/ 155823 w 863"/>
                <a:gd name="T7" fmla="*/ 25040 h 1164"/>
                <a:gd name="T8" fmla="*/ 155823 w 863"/>
                <a:gd name="T9" fmla="*/ 14468 h 1164"/>
                <a:gd name="T10" fmla="*/ 162131 w 863"/>
                <a:gd name="T11" fmla="*/ 5564 h 1164"/>
                <a:gd name="T12" fmla="*/ 182689 w 863"/>
                <a:gd name="T13" fmla="*/ 0 h 1164"/>
                <a:gd name="T14" fmla="*/ 201612 w 863"/>
                <a:gd name="T15" fmla="*/ 1948 h 1164"/>
                <a:gd name="T16" fmla="*/ 178250 w 863"/>
                <a:gd name="T17" fmla="*/ 252347 h 1164"/>
                <a:gd name="T18" fmla="*/ 162131 w 863"/>
                <a:gd name="T19" fmla="*/ 275439 h 1164"/>
                <a:gd name="T20" fmla="*/ 141339 w 863"/>
                <a:gd name="T21" fmla="*/ 297975 h 1164"/>
                <a:gd name="T22" fmla="*/ 112370 w 863"/>
                <a:gd name="T23" fmla="*/ 315503 h 1164"/>
                <a:gd name="T24" fmla="*/ 78028 w 863"/>
                <a:gd name="T25" fmla="*/ 320790 h 1164"/>
                <a:gd name="T26" fmla="*/ 32239 w 863"/>
                <a:gd name="T27" fmla="*/ 323850 h 1164"/>
                <a:gd name="T28" fmla="*/ 5840 w 863"/>
                <a:gd name="T29" fmla="*/ 319120 h 1164"/>
                <a:gd name="T30" fmla="*/ 0 w 863"/>
                <a:gd name="T31" fmla="*/ 301314 h 1164"/>
                <a:gd name="T32" fmla="*/ 3037 w 863"/>
                <a:gd name="T33" fmla="*/ 278500 h 1164"/>
                <a:gd name="T34" fmla="*/ 22194 w 863"/>
                <a:gd name="T35" fmla="*/ 208666 h 1164"/>
                <a:gd name="T36" fmla="*/ 38080 w 863"/>
                <a:gd name="T37" fmla="*/ 138833 h 1164"/>
                <a:gd name="T38" fmla="*/ 45555 w 863"/>
                <a:gd name="T39" fmla="*/ 86249 h 1164"/>
                <a:gd name="T40" fmla="*/ 45555 w 863"/>
                <a:gd name="T41" fmla="*/ 72059 h 1164"/>
                <a:gd name="T42" fmla="*/ 55835 w 863"/>
                <a:gd name="T43" fmla="*/ 52862 h 1164"/>
                <a:gd name="T44" fmla="*/ 67983 w 863"/>
                <a:gd name="T45" fmla="*/ 47854 h 1164"/>
                <a:gd name="T46" fmla="*/ 89943 w 863"/>
                <a:gd name="T47" fmla="*/ 47854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280" name="Freeform 104"/>
            <p:cNvSpPr/>
            <p:nvPr/>
          </p:nvSpPr>
          <p:spPr bwMode="auto">
            <a:xfrm flipH="1">
              <a:off x="800100" y="2143125"/>
              <a:ext cx="173038" cy="293688"/>
            </a:xfrm>
            <a:custGeom>
              <a:avLst/>
              <a:gdLst>
                <a:gd name="T0" fmla="*/ 59853 w 743"/>
                <a:gd name="T1" fmla="*/ 58848 h 1068"/>
                <a:gd name="T2" fmla="*/ 92458 w 743"/>
                <a:gd name="T3" fmla="*/ 56923 h 1068"/>
                <a:gd name="T4" fmla="*/ 126227 w 743"/>
                <a:gd name="T5" fmla="*/ 50048 h 1068"/>
                <a:gd name="T6" fmla="*/ 146256 w 743"/>
                <a:gd name="T7" fmla="*/ 37948 h 1068"/>
                <a:gd name="T8" fmla="*/ 158133 w 743"/>
                <a:gd name="T9" fmla="*/ 27499 h 1068"/>
                <a:gd name="T10" fmla="*/ 173038 w 743"/>
                <a:gd name="T11" fmla="*/ 0 h 1068"/>
                <a:gd name="T12" fmla="*/ 150913 w 743"/>
                <a:gd name="T13" fmla="*/ 226041 h 1068"/>
                <a:gd name="T14" fmla="*/ 136241 w 743"/>
                <a:gd name="T15" fmla="*/ 246940 h 1068"/>
                <a:gd name="T16" fmla="*/ 120172 w 743"/>
                <a:gd name="T17" fmla="*/ 265914 h 1068"/>
                <a:gd name="T18" fmla="*/ 99677 w 743"/>
                <a:gd name="T19" fmla="*/ 279389 h 1068"/>
                <a:gd name="T20" fmla="*/ 82211 w 743"/>
                <a:gd name="T21" fmla="*/ 286538 h 1068"/>
                <a:gd name="T22" fmla="*/ 59853 w 743"/>
                <a:gd name="T23" fmla="*/ 290113 h 1068"/>
                <a:gd name="T24" fmla="*/ 39591 w 743"/>
                <a:gd name="T25" fmla="*/ 293688 h 1068"/>
                <a:gd name="T26" fmla="*/ 16069 w 743"/>
                <a:gd name="T27" fmla="*/ 293688 h 1068"/>
                <a:gd name="T28" fmla="*/ 5589 w 743"/>
                <a:gd name="T29" fmla="*/ 290113 h 1068"/>
                <a:gd name="T30" fmla="*/ 0 w 743"/>
                <a:gd name="T31" fmla="*/ 279389 h 1068"/>
                <a:gd name="T32" fmla="*/ 2562 w 743"/>
                <a:gd name="T33" fmla="*/ 262889 h 1068"/>
                <a:gd name="T34" fmla="*/ 17467 w 743"/>
                <a:gd name="T35" fmla="*/ 222466 h 1068"/>
                <a:gd name="T36" fmla="*/ 42852 w 743"/>
                <a:gd name="T37" fmla="*/ 88271 h 1068"/>
                <a:gd name="T38" fmla="*/ 46811 w 743"/>
                <a:gd name="T39" fmla="*/ 69297 h 1068"/>
                <a:gd name="T40" fmla="*/ 59853 w 743"/>
                <a:gd name="T41" fmla="*/ 58848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281" name="Text Box 105"/>
            <p:cNvSpPr txBox="1">
              <a:spLocks noChangeArrowheads="1"/>
            </p:cNvSpPr>
            <p:nvPr/>
          </p:nvSpPr>
          <p:spPr bwMode="auto">
            <a:xfrm>
              <a:off x="776288" y="1109663"/>
              <a:ext cx="902811" cy="5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sz="2800">
                  <a:solidFill>
                    <a:srgbClr val="0000FF"/>
                  </a:solidFill>
                  <a:ea typeface="黑体" panose="02010609060101010101" pitchFamily="2" charset="-122"/>
                </a:rPr>
                <a:t>用户</a:t>
              </a:r>
              <a:endParaRPr lang="zh-CN" altLang="en-US" sz="2800">
                <a:solidFill>
                  <a:srgbClr val="0000FF"/>
                </a:solidFill>
                <a:ea typeface="黑体" panose="02010609060101010101" pitchFamily="2" charset="-122"/>
              </a:endParaRPr>
            </a:p>
          </p:txBody>
        </p:sp>
        <p:sp>
          <p:nvSpPr>
            <p:cNvPr id="50282" name="Freeform 106"/>
            <p:cNvSpPr/>
            <p:nvPr/>
          </p:nvSpPr>
          <p:spPr bwMode="auto">
            <a:xfrm flipH="1">
              <a:off x="1430339" y="3008314"/>
              <a:ext cx="276225" cy="204787"/>
            </a:xfrm>
            <a:custGeom>
              <a:avLst/>
              <a:gdLst>
                <a:gd name="T0" fmla="*/ 0 w 1188"/>
                <a:gd name="T1" fmla="*/ 62435 h 738"/>
                <a:gd name="T2" fmla="*/ 0 w 1188"/>
                <a:gd name="T3" fmla="*/ 204787 h 738"/>
                <a:gd name="T4" fmla="*/ 276225 w 1188"/>
                <a:gd name="T5" fmla="*/ 99896 h 738"/>
                <a:gd name="T6" fmla="*/ 276225 w 1188"/>
                <a:gd name="T7" fmla="*/ 0 h 738"/>
                <a:gd name="T8" fmla="*/ 0 w 1188"/>
                <a:gd name="T9" fmla="*/ 62435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a:solidFill>
                  <a:srgbClr val="0000FF"/>
                </a:solidFill>
              </a:endParaRPr>
            </a:p>
          </p:txBody>
        </p:sp>
        <p:sp>
          <p:nvSpPr>
            <p:cNvPr id="50283" name="Freeform 107"/>
            <p:cNvSpPr/>
            <p:nvPr/>
          </p:nvSpPr>
          <p:spPr bwMode="auto">
            <a:xfrm flipH="1">
              <a:off x="1706564" y="3057526"/>
              <a:ext cx="206375" cy="155575"/>
            </a:xfrm>
            <a:custGeom>
              <a:avLst/>
              <a:gdLst>
                <a:gd name="T0" fmla="*/ 206375 w 882"/>
                <a:gd name="T1" fmla="*/ 13817 h 563"/>
                <a:gd name="T2" fmla="*/ 206375 w 882"/>
                <a:gd name="T3" fmla="*/ 155575 h 563"/>
                <a:gd name="T4" fmla="*/ 0 w 882"/>
                <a:gd name="T5" fmla="*/ 120481 h 563"/>
                <a:gd name="T6" fmla="*/ 0 w 882"/>
                <a:gd name="T7" fmla="*/ 0 h 563"/>
                <a:gd name="T8" fmla="*/ 206375 w 882"/>
                <a:gd name="T9" fmla="*/ 13817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284" name="Freeform 108"/>
            <p:cNvSpPr/>
            <p:nvPr/>
          </p:nvSpPr>
          <p:spPr bwMode="auto">
            <a:xfrm flipH="1">
              <a:off x="1430338" y="3008313"/>
              <a:ext cx="482600" cy="63500"/>
            </a:xfrm>
            <a:custGeom>
              <a:avLst/>
              <a:gdLst>
                <a:gd name="T0" fmla="*/ 0 w 2070"/>
                <a:gd name="T1" fmla="*/ 49389 h 225"/>
                <a:gd name="T2" fmla="*/ 207961 w 2070"/>
                <a:gd name="T3" fmla="*/ 63500 h 225"/>
                <a:gd name="T4" fmla="*/ 482600 w 2070"/>
                <a:gd name="T5" fmla="*/ 0 h 225"/>
                <a:gd name="T6" fmla="*/ 280234 w 2070"/>
                <a:gd name="T7" fmla="*/ 0 h 225"/>
                <a:gd name="T8" fmla="*/ 0 w 2070"/>
                <a:gd name="T9" fmla="*/ 49389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285" name="Freeform 109"/>
            <p:cNvSpPr/>
            <p:nvPr/>
          </p:nvSpPr>
          <p:spPr bwMode="auto">
            <a:xfrm flipH="1">
              <a:off x="1579563" y="2990850"/>
              <a:ext cx="176212" cy="57150"/>
            </a:xfrm>
            <a:custGeom>
              <a:avLst/>
              <a:gdLst>
                <a:gd name="T0" fmla="*/ 0 w 751"/>
                <a:gd name="T1" fmla="*/ 32657 h 210"/>
                <a:gd name="T2" fmla="*/ 0 w 751"/>
                <a:gd name="T3" fmla="*/ 51163 h 210"/>
                <a:gd name="T4" fmla="*/ 82357 w 751"/>
                <a:gd name="T5" fmla="*/ 57150 h 210"/>
                <a:gd name="T6" fmla="*/ 176212 w 751"/>
                <a:gd name="T7" fmla="*/ 36739 h 210"/>
                <a:gd name="T8" fmla="*/ 176212 w 751"/>
                <a:gd name="T9" fmla="*/ 0 h 210"/>
                <a:gd name="T10" fmla="*/ 0 w 751"/>
                <a:gd name="T11" fmla="*/ 32657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286" name="Freeform 110"/>
            <p:cNvSpPr/>
            <p:nvPr/>
          </p:nvSpPr>
          <p:spPr bwMode="auto">
            <a:xfrm flipH="1">
              <a:off x="1484314" y="2743201"/>
              <a:ext cx="225425" cy="284163"/>
            </a:xfrm>
            <a:custGeom>
              <a:avLst/>
              <a:gdLst>
                <a:gd name="T0" fmla="*/ 31700 w 960"/>
                <a:gd name="T1" fmla="*/ 284163 h 1031"/>
                <a:gd name="T2" fmla="*/ 0 w 960"/>
                <a:gd name="T3" fmla="*/ 9095 h 1031"/>
                <a:gd name="T4" fmla="*/ 194194 w 960"/>
                <a:gd name="T5" fmla="*/ 0 h 1031"/>
                <a:gd name="T6" fmla="*/ 225425 w 960"/>
                <a:gd name="T7" fmla="*/ 245025 h 1031"/>
                <a:gd name="T8" fmla="*/ 31700 w 960"/>
                <a:gd name="T9" fmla="*/ 284163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a:solidFill>
                  <a:srgbClr val="0000FF"/>
                </a:solidFill>
              </a:endParaRPr>
            </a:p>
          </p:txBody>
        </p:sp>
        <p:sp>
          <p:nvSpPr>
            <p:cNvPr id="50287" name="Freeform 111"/>
            <p:cNvSpPr/>
            <p:nvPr/>
          </p:nvSpPr>
          <p:spPr bwMode="auto">
            <a:xfrm flipH="1">
              <a:off x="1679575" y="2751139"/>
              <a:ext cx="196850" cy="282575"/>
            </a:xfrm>
            <a:custGeom>
              <a:avLst/>
              <a:gdLst>
                <a:gd name="T0" fmla="*/ 165586 w 850"/>
                <a:gd name="T1" fmla="*/ 0 h 1026"/>
                <a:gd name="T2" fmla="*/ 0 w 850"/>
                <a:gd name="T3" fmla="*/ 62794 h 1026"/>
                <a:gd name="T4" fmla="*/ 23622 w 850"/>
                <a:gd name="T5" fmla="*/ 282575 h 1026"/>
                <a:gd name="T6" fmla="*/ 196850 w 850"/>
                <a:gd name="T7" fmla="*/ 275414 h 1026"/>
                <a:gd name="T8" fmla="*/ 165586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288" name="Freeform 112"/>
            <p:cNvSpPr/>
            <p:nvPr/>
          </p:nvSpPr>
          <p:spPr bwMode="auto">
            <a:xfrm flipH="1">
              <a:off x="1918495" y="3022600"/>
              <a:ext cx="163512" cy="212725"/>
            </a:xfrm>
            <a:custGeom>
              <a:avLst/>
              <a:gdLst>
                <a:gd name="T0" fmla="*/ 0 w 689"/>
                <a:gd name="T1" fmla="*/ 9843 h 778"/>
                <a:gd name="T2" fmla="*/ 23257 w 689"/>
                <a:gd name="T3" fmla="*/ 212725 h 778"/>
                <a:gd name="T4" fmla="*/ 163512 w 689"/>
                <a:gd name="T5" fmla="*/ 188390 h 778"/>
                <a:gd name="T6" fmla="*/ 139306 w 689"/>
                <a:gd name="T7" fmla="*/ 0 h 778"/>
                <a:gd name="T8" fmla="*/ 0 w 689"/>
                <a:gd name="T9" fmla="*/ 9843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a:solidFill>
                  <a:srgbClr val="0000FF"/>
                </a:solidFill>
              </a:endParaRPr>
            </a:p>
          </p:txBody>
        </p:sp>
        <p:sp>
          <p:nvSpPr>
            <p:cNvPr id="50289" name="Freeform 113"/>
            <p:cNvSpPr/>
            <p:nvPr/>
          </p:nvSpPr>
          <p:spPr bwMode="auto">
            <a:xfrm flipH="1">
              <a:off x="1449388" y="3030538"/>
              <a:ext cx="158750" cy="131762"/>
            </a:xfrm>
            <a:custGeom>
              <a:avLst/>
              <a:gdLst>
                <a:gd name="T0" fmla="*/ 158750 w 674"/>
                <a:gd name="T1" fmla="*/ 0 h 482"/>
                <a:gd name="T2" fmla="*/ 0 w 674"/>
                <a:gd name="T3" fmla="*/ 39091 h 482"/>
                <a:gd name="T4" fmla="*/ 0 w 674"/>
                <a:gd name="T5" fmla="*/ 131762 h 482"/>
                <a:gd name="T6" fmla="*/ 158750 w 674"/>
                <a:gd name="T7" fmla="*/ 74082 h 482"/>
                <a:gd name="T8" fmla="*/ 15875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290" name="Line 114"/>
            <p:cNvSpPr>
              <a:spLocks noChangeShapeType="1"/>
            </p:cNvSpPr>
            <p:nvPr/>
          </p:nvSpPr>
          <p:spPr bwMode="auto">
            <a:xfrm flipH="1" flipV="1">
              <a:off x="1462089" y="3063876"/>
              <a:ext cx="41275" cy="95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91" name="Line 115"/>
            <p:cNvSpPr>
              <a:spLocks noChangeShapeType="1"/>
            </p:cNvSpPr>
            <p:nvPr/>
          </p:nvSpPr>
          <p:spPr bwMode="auto">
            <a:xfrm>
              <a:off x="1527175" y="3078164"/>
              <a:ext cx="52388" cy="158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92" name="Line 116"/>
            <p:cNvSpPr>
              <a:spLocks noChangeShapeType="1"/>
            </p:cNvSpPr>
            <p:nvPr/>
          </p:nvSpPr>
          <p:spPr bwMode="auto">
            <a:xfrm flipH="1">
              <a:off x="1514475" y="3048001"/>
              <a:ext cx="0" cy="857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93" name="Line 117"/>
            <p:cNvSpPr>
              <a:spLocks noChangeShapeType="1"/>
            </p:cNvSpPr>
            <p:nvPr/>
          </p:nvSpPr>
          <p:spPr bwMode="auto">
            <a:xfrm flipH="1">
              <a:off x="1589089" y="3065463"/>
              <a:ext cx="1587" cy="9525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94" name="Line 118"/>
            <p:cNvSpPr>
              <a:spLocks noChangeShapeType="1"/>
            </p:cNvSpPr>
            <p:nvPr/>
          </p:nvSpPr>
          <p:spPr bwMode="auto">
            <a:xfrm>
              <a:off x="1447801" y="3063876"/>
              <a:ext cx="142875" cy="428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95" name="Line 119"/>
            <p:cNvSpPr>
              <a:spLocks noChangeShapeType="1"/>
            </p:cNvSpPr>
            <p:nvPr/>
          </p:nvSpPr>
          <p:spPr bwMode="auto">
            <a:xfrm flipH="1" flipV="1">
              <a:off x="1447801" y="3051175"/>
              <a:ext cx="142875" cy="39688"/>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296" name="Freeform 120"/>
            <p:cNvSpPr/>
            <p:nvPr/>
          </p:nvSpPr>
          <p:spPr bwMode="auto">
            <a:xfrm flipH="1">
              <a:off x="1622426" y="3157539"/>
              <a:ext cx="17463" cy="53975"/>
            </a:xfrm>
            <a:custGeom>
              <a:avLst/>
              <a:gdLst>
                <a:gd name="T0" fmla="*/ 5355 w 75"/>
                <a:gd name="T1" fmla="*/ 0 h 194"/>
                <a:gd name="T2" fmla="*/ 0 w 75"/>
                <a:gd name="T3" fmla="*/ 50915 h 194"/>
                <a:gd name="T4" fmla="*/ 12806 w 75"/>
                <a:gd name="T5" fmla="*/ 53975 h 194"/>
                <a:gd name="T6" fmla="*/ 17463 w 75"/>
                <a:gd name="T7" fmla="*/ 2226 h 194"/>
                <a:gd name="T8" fmla="*/ 5355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297" name="Freeform 121"/>
            <p:cNvSpPr/>
            <p:nvPr/>
          </p:nvSpPr>
          <p:spPr bwMode="auto">
            <a:xfrm flipH="1">
              <a:off x="1579563" y="3163889"/>
              <a:ext cx="49212" cy="47625"/>
            </a:xfrm>
            <a:custGeom>
              <a:avLst/>
              <a:gdLst>
                <a:gd name="T0" fmla="*/ 4061 w 206"/>
                <a:gd name="T1" fmla="*/ 1417 h 168"/>
                <a:gd name="T2" fmla="*/ 0 w 206"/>
                <a:gd name="T3" fmla="*/ 47625 h 168"/>
                <a:gd name="T4" fmla="*/ 49212 w 206"/>
                <a:gd name="T5" fmla="*/ 23812 h 168"/>
                <a:gd name="T6" fmla="*/ 30101 w 206"/>
                <a:gd name="T7" fmla="*/ 16442 h 168"/>
                <a:gd name="T8" fmla="*/ 12422 w 206"/>
                <a:gd name="T9" fmla="*/ 27498 h 168"/>
                <a:gd name="T10" fmla="*/ 17917 w 206"/>
                <a:gd name="T11" fmla="*/ 0 h 168"/>
                <a:gd name="T12" fmla="*/ 4061 w 206"/>
                <a:gd name="T13" fmla="*/ 1417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298" name="Freeform 122"/>
            <p:cNvSpPr/>
            <p:nvPr/>
          </p:nvSpPr>
          <p:spPr bwMode="auto">
            <a:xfrm flipH="1">
              <a:off x="1290638" y="3032125"/>
              <a:ext cx="368300" cy="203200"/>
            </a:xfrm>
            <a:custGeom>
              <a:avLst/>
              <a:gdLst>
                <a:gd name="T0" fmla="*/ 0 w 1583"/>
                <a:gd name="T1" fmla="*/ 86130 h 729"/>
                <a:gd name="T2" fmla="*/ 176589 w 1583"/>
                <a:gd name="T3" fmla="*/ 203200 h 729"/>
                <a:gd name="T4" fmla="*/ 368300 w 1583"/>
                <a:gd name="T5" fmla="*/ 88639 h 729"/>
                <a:gd name="T6" fmla="*/ 221259 w 1583"/>
                <a:gd name="T7" fmla="*/ 0 h 729"/>
                <a:gd name="T8" fmla="*/ 0 w 1583"/>
                <a:gd name="T9" fmla="*/ 8613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299" name="Freeform 123"/>
            <p:cNvSpPr/>
            <p:nvPr/>
          </p:nvSpPr>
          <p:spPr bwMode="auto">
            <a:xfrm flipH="1">
              <a:off x="1481139" y="3117851"/>
              <a:ext cx="185737" cy="144463"/>
            </a:xfrm>
            <a:custGeom>
              <a:avLst/>
              <a:gdLst>
                <a:gd name="T0" fmla="*/ 6566 w 792"/>
                <a:gd name="T1" fmla="*/ 0 h 516"/>
                <a:gd name="T2" fmla="*/ 185737 w 792"/>
                <a:gd name="T3" fmla="*/ 119266 h 516"/>
                <a:gd name="T4" fmla="*/ 180578 w 792"/>
                <a:gd name="T5" fmla="*/ 144463 h 516"/>
                <a:gd name="T6" fmla="*/ 0 w 792"/>
                <a:gd name="T7" fmla="*/ 22957 h 516"/>
                <a:gd name="T8" fmla="*/ 6566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300" name="Freeform 124"/>
            <p:cNvSpPr/>
            <p:nvPr/>
          </p:nvSpPr>
          <p:spPr bwMode="auto">
            <a:xfrm flipH="1">
              <a:off x="1287463" y="3121025"/>
              <a:ext cx="196850" cy="141288"/>
            </a:xfrm>
            <a:custGeom>
              <a:avLst/>
              <a:gdLst>
                <a:gd name="T0" fmla="*/ 0 w 846"/>
                <a:gd name="T1" fmla="*/ 141288 h 507"/>
                <a:gd name="T2" fmla="*/ 5817 w 846"/>
                <a:gd name="T3" fmla="*/ 114535 h 507"/>
                <a:gd name="T4" fmla="*/ 196850 w 846"/>
                <a:gd name="T5" fmla="*/ 0 h 507"/>
                <a:gd name="T6" fmla="*/ 190102 w 846"/>
                <a:gd name="T7" fmla="*/ 21179 h 507"/>
                <a:gd name="T8" fmla="*/ 0 w 846"/>
                <a:gd name="T9" fmla="*/ 141288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301" name="Freeform 125"/>
            <p:cNvSpPr/>
            <p:nvPr/>
          </p:nvSpPr>
          <p:spPr bwMode="auto">
            <a:xfrm flipH="1">
              <a:off x="1438276" y="3125789"/>
              <a:ext cx="149225" cy="92075"/>
            </a:xfrm>
            <a:custGeom>
              <a:avLst/>
              <a:gdLst>
                <a:gd name="T0" fmla="*/ 0 w 637"/>
                <a:gd name="T1" fmla="*/ 23808 h 321"/>
                <a:gd name="T2" fmla="*/ 51538 w 637"/>
                <a:gd name="T3" fmla="*/ 0 h 321"/>
                <a:gd name="T4" fmla="*/ 149225 w 637"/>
                <a:gd name="T5" fmla="*/ 64252 h 321"/>
                <a:gd name="T6" fmla="*/ 99561 w 637"/>
                <a:gd name="T7" fmla="*/ 92075 h 321"/>
                <a:gd name="T8" fmla="*/ 0 w 637"/>
                <a:gd name="T9" fmla="*/ 23808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02" name="Freeform 126"/>
            <p:cNvSpPr/>
            <p:nvPr/>
          </p:nvSpPr>
          <p:spPr bwMode="auto">
            <a:xfrm flipH="1">
              <a:off x="1304925" y="3065463"/>
              <a:ext cx="222250" cy="120650"/>
            </a:xfrm>
            <a:custGeom>
              <a:avLst/>
              <a:gdLst>
                <a:gd name="T0" fmla="*/ 0 w 938"/>
                <a:gd name="T1" fmla="*/ 58379 h 434"/>
                <a:gd name="T2" fmla="*/ 97146 w 938"/>
                <a:gd name="T3" fmla="*/ 120650 h 434"/>
                <a:gd name="T4" fmla="*/ 222250 w 938"/>
                <a:gd name="T5" fmla="*/ 51707 h 434"/>
                <a:gd name="T6" fmla="*/ 131265 w 938"/>
                <a:gd name="T7" fmla="*/ 0 h 434"/>
                <a:gd name="T8" fmla="*/ 0 w 938"/>
                <a:gd name="T9" fmla="*/ 58379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03" name="Freeform 127"/>
            <p:cNvSpPr/>
            <p:nvPr/>
          </p:nvSpPr>
          <p:spPr bwMode="auto">
            <a:xfrm flipH="1">
              <a:off x="1398588" y="3040063"/>
              <a:ext cx="241300" cy="107950"/>
            </a:xfrm>
            <a:custGeom>
              <a:avLst/>
              <a:gdLst>
                <a:gd name="T0" fmla="*/ 50407 w 1034"/>
                <a:gd name="T1" fmla="*/ 107950 h 395"/>
                <a:gd name="T2" fmla="*/ 0 w 1034"/>
                <a:gd name="T3" fmla="*/ 77888 h 395"/>
                <a:gd name="T4" fmla="*/ 202328 w 1034"/>
                <a:gd name="T5" fmla="*/ 0 h 395"/>
                <a:gd name="T6" fmla="*/ 241300 w 1034"/>
                <a:gd name="T7" fmla="*/ 22410 h 395"/>
                <a:gd name="T8" fmla="*/ 50407 w 1034"/>
                <a:gd name="T9" fmla="*/ 10795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04" name="Line 128"/>
            <p:cNvSpPr>
              <a:spLocks noChangeShapeType="1"/>
            </p:cNvSpPr>
            <p:nvPr/>
          </p:nvSpPr>
          <p:spPr bwMode="auto">
            <a:xfrm flipH="1" flipV="1">
              <a:off x="1427164" y="3044825"/>
              <a:ext cx="206375" cy="841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05" name="Line 129"/>
            <p:cNvSpPr>
              <a:spLocks noChangeShapeType="1"/>
            </p:cNvSpPr>
            <p:nvPr/>
          </p:nvSpPr>
          <p:spPr bwMode="auto">
            <a:xfrm flipH="1" flipV="1">
              <a:off x="1416051" y="3048001"/>
              <a:ext cx="200025" cy="8731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06" name="Line 130"/>
            <p:cNvSpPr>
              <a:spLocks noChangeShapeType="1"/>
            </p:cNvSpPr>
            <p:nvPr/>
          </p:nvSpPr>
          <p:spPr bwMode="auto">
            <a:xfrm flipH="1" flipV="1">
              <a:off x="1404938" y="3057525"/>
              <a:ext cx="196850"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07" name="Line 131"/>
            <p:cNvSpPr>
              <a:spLocks noChangeShapeType="1"/>
            </p:cNvSpPr>
            <p:nvPr/>
          </p:nvSpPr>
          <p:spPr bwMode="auto">
            <a:xfrm flipH="1" flipV="1">
              <a:off x="1381126" y="3071814"/>
              <a:ext cx="193675" cy="9048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08" name="Line 132"/>
            <p:cNvSpPr>
              <a:spLocks noChangeShapeType="1"/>
            </p:cNvSpPr>
            <p:nvPr/>
          </p:nvSpPr>
          <p:spPr bwMode="auto">
            <a:xfrm flipH="1" flipV="1">
              <a:off x="1365250" y="3079750"/>
              <a:ext cx="192088" cy="9525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09" name="Line 133"/>
            <p:cNvSpPr>
              <a:spLocks noChangeShapeType="1"/>
            </p:cNvSpPr>
            <p:nvPr/>
          </p:nvSpPr>
          <p:spPr bwMode="auto">
            <a:xfrm flipH="1" flipV="1">
              <a:off x="1363664" y="3094038"/>
              <a:ext cx="173037"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10" name="Line 134"/>
            <p:cNvSpPr>
              <a:spLocks noChangeShapeType="1"/>
            </p:cNvSpPr>
            <p:nvPr/>
          </p:nvSpPr>
          <p:spPr bwMode="auto">
            <a:xfrm flipH="1" flipV="1">
              <a:off x="1352551" y="3101975"/>
              <a:ext cx="168275"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11" name="Line 135"/>
            <p:cNvSpPr>
              <a:spLocks noChangeShapeType="1"/>
            </p:cNvSpPr>
            <p:nvPr/>
          </p:nvSpPr>
          <p:spPr bwMode="auto">
            <a:xfrm flipH="1" flipV="1">
              <a:off x="1336675" y="3114676"/>
              <a:ext cx="158750" cy="857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12" name="Line 136"/>
            <p:cNvSpPr>
              <a:spLocks noChangeShapeType="1"/>
            </p:cNvSpPr>
            <p:nvPr/>
          </p:nvSpPr>
          <p:spPr bwMode="auto">
            <a:xfrm flipH="1">
              <a:off x="1468438" y="3143251"/>
              <a:ext cx="100012" cy="682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13" name="Line 137"/>
            <p:cNvSpPr>
              <a:spLocks noChangeShapeType="1"/>
            </p:cNvSpPr>
            <p:nvPr/>
          </p:nvSpPr>
          <p:spPr bwMode="auto">
            <a:xfrm flipH="1">
              <a:off x="1449389" y="3135313"/>
              <a:ext cx="98425" cy="635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14" name="Line 138"/>
            <p:cNvSpPr>
              <a:spLocks noChangeShapeType="1"/>
            </p:cNvSpPr>
            <p:nvPr/>
          </p:nvSpPr>
          <p:spPr bwMode="auto">
            <a:xfrm flipH="1">
              <a:off x="1408114" y="3114676"/>
              <a:ext cx="96837"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15" name="Line 139"/>
            <p:cNvSpPr>
              <a:spLocks noChangeShapeType="1"/>
            </p:cNvSpPr>
            <p:nvPr/>
          </p:nvSpPr>
          <p:spPr bwMode="auto">
            <a:xfrm flipH="1">
              <a:off x="1387475" y="3105150"/>
              <a:ext cx="95250" cy="587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16" name="Line 140"/>
            <p:cNvSpPr>
              <a:spLocks noChangeShapeType="1"/>
            </p:cNvSpPr>
            <p:nvPr/>
          </p:nvSpPr>
          <p:spPr bwMode="auto">
            <a:xfrm flipH="1">
              <a:off x="1365251" y="3094039"/>
              <a:ext cx="93663"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17" name="Line 141"/>
            <p:cNvSpPr>
              <a:spLocks noChangeShapeType="1"/>
            </p:cNvSpPr>
            <p:nvPr/>
          </p:nvSpPr>
          <p:spPr bwMode="auto">
            <a:xfrm flipH="1">
              <a:off x="1347789" y="3086100"/>
              <a:ext cx="90487" cy="5715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18" name="Line 142"/>
            <p:cNvSpPr>
              <a:spLocks noChangeShapeType="1"/>
            </p:cNvSpPr>
            <p:nvPr/>
          </p:nvSpPr>
          <p:spPr bwMode="auto">
            <a:xfrm flipH="1">
              <a:off x="1328739" y="3076576"/>
              <a:ext cx="90487" cy="555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19" name="Line 143"/>
            <p:cNvSpPr>
              <a:spLocks noChangeShapeType="1"/>
            </p:cNvSpPr>
            <p:nvPr/>
          </p:nvSpPr>
          <p:spPr bwMode="auto">
            <a:xfrm flipH="1">
              <a:off x="1562101" y="3105151"/>
              <a:ext cx="47625" cy="301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20" name="Line 144"/>
            <p:cNvSpPr>
              <a:spLocks noChangeShapeType="1"/>
            </p:cNvSpPr>
            <p:nvPr/>
          </p:nvSpPr>
          <p:spPr bwMode="auto">
            <a:xfrm flipH="1">
              <a:off x="1533525" y="3094039"/>
              <a:ext cx="46038" cy="2698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21" name="Line 145"/>
            <p:cNvSpPr>
              <a:spLocks noChangeShapeType="1"/>
            </p:cNvSpPr>
            <p:nvPr/>
          </p:nvSpPr>
          <p:spPr bwMode="auto">
            <a:xfrm flipH="1">
              <a:off x="1504950" y="3082926"/>
              <a:ext cx="46038" cy="285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22" name="Line 146"/>
            <p:cNvSpPr>
              <a:spLocks noChangeShapeType="1"/>
            </p:cNvSpPr>
            <p:nvPr/>
          </p:nvSpPr>
          <p:spPr bwMode="auto">
            <a:xfrm flipH="1">
              <a:off x="1476375" y="3073401"/>
              <a:ext cx="46038" cy="2381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23" name="Line 147"/>
            <p:cNvSpPr>
              <a:spLocks noChangeShapeType="1"/>
            </p:cNvSpPr>
            <p:nvPr/>
          </p:nvSpPr>
          <p:spPr bwMode="auto">
            <a:xfrm flipH="1">
              <a:off x="1450976" y="3060700"/>
              <a:ext cx="42863" cy="2698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24" name="Line 148"/>
            <p:cNvSpPr>
              <a:spLocks noChangeShapeType="1"/>
            </p:cNvSpPr>
            <p:nvPr/>
          </p:nvSpPr>
          <p:spPr bwMode="auto">
            <a:xfrm flipH="1">
              <a:off x="1422400" y="3048000"/>
              <a:ext cx="39688" cy="254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25" name="Freeform 149"/>
            <p:cNvSpPr/>
            <p:nvPr/>
          </p:nvSpPr>
          <p:spPr bwMode="auto">
            <a:xfrm flipH="1">
              <a:off x="1044576" y="3333751"/>
              <a:ext cx="485775" cy="258763"/>
            </a:xfrm>
            <a:custGeom>
              <a:avLst/>
              <a:gdLst>
                <a:gd name="T0" fmla="*/ 42282 w 2091"/>
                <a:gd name="T1" fmla="*/ 257651 h 931"/>
                <a:gd name="T2" fmla="*/ 1162 w 2091"/>
                <a:gd name="T3" fmla="*/ 251537 h 931"/>
                <a:gd name="T4" fmla="*/ 0 w 2091"/>
                <a:gd name="T5" fmla="*/ 193169 h 931"/>
                <a:gd name="T6" fmla="*/ 2091 w 2091"/>
                <a:gd name="T7" fmla="*/ 149254 h 931"/>
                <a:gd name="T8" fmla="*/ 23232 w 2091"/>
                <a:gd name="T9" fmla="*/ 122850 h 931"/>
                <a:gd name="T10" fmla="*/ 48787 w 2091"/>
                <a:gd name="T11" fmla="*/ 107563 h 931"/>
                <a:gd name="T12" fmla="*/ 106866 w 2091"/>
                <a:gd name="T13" fmla="*/ 82271 h 931"/>
                <a:gd name="T14" fmla="*/ 192359 w 2091"/>
                <a:gd name="T15" fmla="*/ 57534 h 931"/>
                <a:gd name="T16" fmla="*/ 209085 w 2091"/>
                <a:gd name="T17" fmla="*/ 55866 h 931"/>
                <a:gd name="T18" fmla="*/ 220237 w 2091"/>
                <a:gd name="T19" fmla="*/ 57534 h 931"/>
                <a:gd name="T20" fmla="*/ 223024 w 2091"/>
                <a:gd name="T21" fmla="*/ 52253 h 931"/>
                <a:gd name="T22" fmla="*/ 227671 w 2091"/>
                <a:gd name="T23" fmla="*/ 46972 h 931"/>
                <a:gd name="T24" fmla="*/ 233014 w 2091"/>
                <a:gd name="T25" fmla="*/ 48084 h 931"/>
                <a:gd name="T26" fmla="*/ 240448 w 2091"/>
                <a:gd name="T27" fmla="*/ 48918 h 931"/>
                <a:gd name="T28" fmla="*/ 243701 w 2091"/>
                <a:gd name="T29" fmla="*/ 38356 h 931"/>
                <a:gd name="T30" fmla="*/ 250205 w 2091"/>
                <a:gd name="T31" fmla="*/ 32797 h 931"/>
                <a:gd name="T32" fmla="*/ 256943 w 2091"/>
                <a:gd name="T33" fmla="*/ 31129 h 931"/>
                <a:gd name="T34" fmla="*/ 265771 w 2091"/>
                <a:gd name="T35" fmla="*/ 31129 h 931"/>
                <a:gd name="T36" fmla="*/ 264377 w 2091"/>
                <a:gd name="T37" fmla="*/ 22791 h 931"/>
                <a:gd name="T38" fmla="*/ 274599 w 2091"/>
                <a:gd name="T39" fmla="*/ 0 h 931"/>
                <a:gd name="T40" fmla="*/ 473927 w 2091"/>
                <a:gd name="T41" fmla="*/ 6115 h 931"/>
                <a:gd name="T42" fmla="*/ 473230 w 2091"/>
                <a:gd name="T43" fmla="*/ 30574 h 931"/>
                <a:gd name="T44" fmla="*/ 476947 w 2091"/>
                <a:gd name="T45" fmla="*/ 52253 h 931"/>
                <a:gd name="T46" fmla="*/ 479735 w 2091"/>
                <a:gd name="T47" fmla="*/ 67818 h 931"/>
                <a:gd name="T48" fmla="*/ 483220 w 2091"/>
                <a:gd name="T49" fmla="*/ 87273 h 931"/>
                <a:gd name="T50" fmla="*/ 485775 w 2091"/>
                <a:gd name="T51" fmla="*/ 118681 h 931"/>
                <a:gd name="T52" fmla="*/ 482523 w 2091"/>
                <a:gd name="T53" fmla="*/ 137303 h 931"/>
                <a:gd name="T54" fmla="*/ 476947 w 2091"/>
                <a:gd name="T55" fmla="*/ 154813 h 931"/>
                <a:gd name="T56" fmla="*/ 469977 w 2091"/>
                <a:gd name="T57" fmla="*/ 169544 h 931"/>
                <a:gd name="T58" fmla="*/ 460685 w 2091"/>
                <a:gd name="T59" fmla="*/ 174825 h 931"/>
                <a:gd name="T60" fmla="*/ 446281 w 2091"/>
                <a:gd name="T61" fmla="*/ 180106 h 931"/>
                <a:gd name="T62" fmla="*/ 426999 w 2091"/>
                <a:gd name="T63" fmla="*/ 187054 h 931"/>
                <a:gd name="T64" fmla="*/ 418403 w 2091"/>
                <a:gd name="T65" fmla="*/ 199284 h 931"/>
                <a:gd name="T66" fmla="*/ 408181 w 2091"/>
                <a:gd name="T67" fmla="*/ 209567 h 931"/>
                <a:gd name="T68" fmla="*/ 391687 w 2091"/>
                <a:gd name="T69" fmla="*/ 218462 h 931"/>
                <a:gd name="T70" fmla="*/ 372869 w 2091"/>
                <a:gd name="T71" fmla="*/ 225688 h 931"/>
                <a:gd name="T72" fmla="*/ 342668 w 2091"/>
                <a:gd name="T73" fmla="*/ 229857 h 931"/>
                <a:gd name="T74" fmla="*/ 316880 w 2091"/>
                <a:gd name="T75" fmla="*/ 229857 h 931"/>
                <a:gd name="T76" fmla="*/ 297134 w 2091"/>
                <a:gd name="T77" fmla="*/ 227356 h 931"/>
                <a:gd name="T78" fmla="*/ 279245 w 2091"/>
                <a:gd name="T79" fmla="*/ 225688 h 931"/>
                <a:gd name="T80" fmla="*/ 265771 w 2091"/>
                <a:gd name="T81" fmla="*/ 234304 h 931"/>
                <a:gd name="T82" fmla="*/ 239519 w 2091"/>
                <a:gd name="T83" fmla="*/ 232637 h 931"/>
                <a:gd name="T84" fmla="*/ 135209 w 2091"/>
                <a:gd name="T85" fmla="*/ 250425 h 931"/>
                <a:gd name="T86" fmla="*/ 89674 w 2091"/>
                <a:gd name="T87" fmla="*/ 258763 h 931"/>
                <a:gd name="T88" fmla="*/ 42282 w 2091"/>
                <a:gd name="T89" fmla="*/ 257651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326" name="Freeform 150"/>
            <p:cNvSpPr/>
            <p:nvPr/>
          </p:nvSpPr>
          <p:spPr bwMode="auto">
            <a:xfrm flipH="1">
              <a:off x="1047751" y="3359150"/>
              <a:ext cx="481013" cy="228600"/>
            </a:xfrm>
            <a:custGeom>
              <a:avLst/>
              <a:gdLst>
                <a:gd name="T0" fmla="*/ 466223 w 2049"/>
                <a:gd name="T1" fmla="*/ 24818 h 829"/>
                <a:gd name="T2" fmla="*/ 478196 w 2049"/>
                <a:gd name="T3" fmla="*/ 54875 h 829"/>
                <a:gd name="T4" fmla="*/ 468336 w 2049"/>
                <a:gd name="T5" fmla="*/ 141186 h 829"/>
                <a:gd name="T6" fmla="*/ 441809 w 2049"/>
                <a:gd name="T7" fmla="*/ 141186 h 829"/>
                <a:gd name="T8" fmla="*/ 411760 w 2049"/>
                <a:gd name="T9" fmla="*/ 172070 h 829"/>
                <a:gd name="T10" fmla="*/ 342742 w 2049"/>
                <a:gd name="T11" fmla="*/ 193303 h 829"/>
                <a:gd name="T12" fmla="*/ 277246 w 2049"/>
                <a:gd name="T13" fmla="*/ 193303 h 829"/>
                <a:gd name="T14" fmla="*/ 302130 w 2049"/>
                <a:gd name="T15" fmla="*/ 162419 h 829"/>
                <a:gd name="T16" fmla="*/ 271142 w 2049"/>
                <a:gd name="T17" fmla="*/ 192200 h 829"/>
                <a:gd name="T18" fmla="*/ 238746 w 2049"/>
                <a:gd name="T19" fmla="*/ 199646 h 829"/>
                <a:gd name="T20" fmla="*/ 260343 w 2049"/>
                <a:gd name="T21" fmla="*/ 179792 h 829"/>
                <a:gd name="T22" fmla="*/ 226069 w 2049"/>
                <a:gd name="T23" fmla="*/ 202128 h 829"/>
                <a:gd name="T24" fmla="*/ 115265 w 2049"/>
                <a:gd name="T25" fmla="*/ 219776 h 829"/>
                <a:gd name="T26" fmla="*/ 116204 w 2049"/>
                <a:gd name="T27" fmla="*/ 204609 h 829"/>
                <a:gd name="T28" fmla="*/ 114091 w 2049"/>
                <a:gd name="T29" fmla="*/ 198543 h 829"/>
                <a:gd name="T30" fmla="*/ 74887 w 2049"/>
                <a:gd name="T31" fmla="*/ 224739 h 829"/>
                <a:gd name="T32" fmla="*/ 111039 w 2049"/>
                <a:gd name="T33" fmla="*/ 184479 h 829"/>
                <a:gd name="T34" fmla="*/ 70427 w 2049"/>
                <a:gd name="T35" fmla="*/ 210952 h 829"/>
                <a:gd name="T36" fmla="*/ 50238 w 2049"/>
                <a:gd name="T37" fmla="*/ 204609 h 829"/>
                <a:gd name="T38" fmla="*/ 42725 w 2049"/>
                <a:gd name="T39" fmla="*/ 205712 h 829"/>
                <a:gd name="T40" fmla="*/ 13851 w 2049"/>
                <a:gd name="T41" fmla="*/ 218673 h 829"/>
                <a:gd name="T42" fmla="*/ 0 w 2049"/>
                <a:gd name="T43" fmla="*/ 185858 h 829"/>
                <a:gd name="T44" fmla="*/ 9390 w 2049"/>
                <a:gd name="T45" fmla="*/ 119953 h 829"/>
                <a:gd name="T46" fmla="*/ 69487 w 2049"/>
                <a:gd name="T47" fmla="*/ 82175 h 829"/>
                <a:gd name="T48" fmla="*/ 186630 w 2049"/>
                <a:gd name="T49" fmla="*/ 39984 h 829"/>
                <a:gd name="T50" fmla="*/ 227243 w 2049"/>
                <a:gd name="T51" fmla="*/ 57081 h 829"/>
                <a:gd name="T52" fmla="*/ 244145 w 2049"/>
                <a:gd name="T53" fmla="*/ 59839 h 829"/>
                <a:gd name="T54" fmla="*/ 223722 w 2049"/>
                <a:gd name="T55" fmla="*/ 36124 h 829"/>
                <a:gd name="T56" fmla="*/ 236633 w 2049"/>
                <a:gd name="T57" fmla="*/ 29781 h 829"/>
                <a:gd name="T58" fmla="*/ 249545 w 2049"/>
                <a:gd name="T59" fmla="*/ 44948 h 829"/>
                <a:gd name="T60" fmla="*/ 250718 w 2049"/>
                <a:gd name="T61" fmla="*/ 37227 h 829"/>
                <a:gd name="T62" fmla="*/ 248606 w 2049"/>
                <a:gd name="T63" fmla="*/ 18476 h 829"/>
                <a:gd name="T64" fmla="*/ 278419 w 2049"/>
                <a:gd name="T65" fmla="*/ 31160 h 829"/>
                <a:gd name="T66" fmla="*/ 275368 w 2049"/>
                <a:gd name="T67" fmla="*/ 17372 h 829"/>
                <a:gd name="T68" fmla="*/ 268794 w 2049"/>
                <a:gd name="T69" fmla="*/ 0 h 829"/>
                <a:gd name="T70" fmla="*/ 299782 w 2049"/>
                <a:gd name="T71" fmla="*/ 14891 h 829"/>
                <a:gd name="T72" fmla="*/ 355419 w 2049"/>
                <a:gd name="T73" fmla="*/ 28678 h 829"/>
                <a:gd name="T74" fmla="*/ 367861 w 2049"/>
                <a:gd name="T75" fmla="*/ 9651 h 829"/>
                <a:gd name="T76" fmla="*/ 381712 w 2049"/>
                <a:gd name="T77" fmla="*/ 31160 h 829"/>
                <a:gd name="T78" fmla="*/ 409647 w 2049"/>
                <a:gd name="T79" fmla="*/ 17372 h 829"/>
                <a:gd name="T80" fmla="*/ 421385 w 2049"/>
                <a:gd name="T81" fmla="*/ 36124 h 829"/>
                <a:gd name="T82" fmla="*/ 456833 w 2049"/>
                <a:gd name="T83" fmla="*/ 29781 h 829"/>
                <a:gd name="T84" fmla="*/ 465284 w 2049"/>
                <a:gd name="T85" fmla="*/ 8548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27" name="Freeform 151"/>
            <p:cNvSpPr/>
            <p:nvPr/>
          </p:nvSpPr>
          <p:spPr bwMode="auto">
            <a:xfrm flipH="1">
              <a:off x="1116014" y="3440114"/>
              <a:ext cx="66675" cy="14287"/>
            </a:xfrm>
            <a:custGeom>
              <a:avLst/>
              <a:gdLst>
                <a:gd name="T0" fmla="*/ 66675 w 280"/>
                <a:gd name="T1" fmla="*/ 0 h 48"/>
                <a:gd name="T2" fmla="*/ 35481 w 280"/>
                <a:gd name="T3" fmla="*/ 14287 h 48"/>
                <a:gd name="T4" fmla="*/ 0 w 280"/>
                <a:gd name="T5" fmla="*/ 10418 h 48"/>
                <a:gd name="T6" fmla="*/ 66675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28" name="Freeform 152"/>
            <p:cNvSpPr/>
            <p:nvPr/>
          </p:nvSpPr>
          <p:spPr bwMode="auto">
            <a:xfrm flipH="1">
              <a:off x="1050925" y="3419476"/>
              <a:ext cx="39688" cy="15875"/>
            </a:xfrm>
            <a:custGeom>
              <a:avLst/>
              <a:gdLst>
                <a:gd name="T0" fmla="*/ 39688 w 170"/>
                <a:gd name="T1" fmla="*/ 0 h 57"/>
                <a:gd name="T2" fmla="*/ 29182 w 170"/>
                <a:gd name="T3" fmla="*/ 9748 h 57"/>
                <a:gd name="T4" fmla="*/ 0 w 170"/>
                <a:gd name="T5" fmla="*/ 14761 h 57"/>
                <a:gd name="T6" fmla="*/ 30350 w 170"/>
                <a:gd name="T7" fmla="*/ 15875 h 57"/>
                <a:gd name="T8" fmla="*/ 39688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29" name="Freeform 153"/>
            <p:cNvSpPr/>
            <p:nvPr/>
          </p:nvSpPr>
          <p:spPr bwMode="auto">
            <a:xfrm flipH="1">
              <a:off x="1217613" y="3405188"/>
              <a:ext cx="61912" cy="42862"/>
            </a:xfrm>
            <a:custGeom>
              <a:avLst/>
              <a:gdLst>
                <a:gd name="T0" fmla="*/ 61912 w 263"/>
                <a:gd name="T1" fmla="*/ 0 h 143"/>
                <a:gd name="T2" fmla="*/ 34134 w 263"/>
                <a:gd name="T3" fmla="*/ 3897 h 143"/>
                <a:gd name="T4" fmla="*/ 28720 w 263"/>
                <a:gd name="T5" fmla="*/ 9292 h 143"/>
                <a:gd name="T6" fmla="*/ 28720 w 263"/>
                <a:gd name="T7" fmla="*/ 22780 h 143"/>
                <a:gd name="T8" fmla="*/ 26601 w 263"/>
                <a:gd name="T9" fmla="*/ 37167 h 143"/>
                <a:gd name="T10" fmla="*/ 0 w 263"/>
                <a:gd name="T11" fmla="*/ 42862 h 143"/>
                <a:gd name="T12" fmla="*/ 32015 w 263"/>
                <a:gd name="T13" fmla="*/ 41363 h 143"/>
                <a:gd name="T14" fmla="*/ 37430 w 263"/>
                <a:gd name="T15" fmla="*/ 14387 h 143"/>
                <a:gd name="T16" fmla="*/ 61912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30" name="Freeform 154"/>
            <p:cNvSpPr/>
            <p:nvPr/>
          </p:nvSpPr>
          <p:spPr bwMode="auto">
            <a:xfrm flipH="1">
              <a:off x="1279526" y="3497264"/>
              <a:ext cx="201613" cy="58737"/>
            </a:xfrm>
            <a:custGeom>
              <a:avLst/>
              <a:gdLst>
                <a:gd name="T0" fmla="*/ 201613 w 853"/>
                <a:gd name="T1" fmla="*/ 0 h 212"/>
                <a:gd name="T2" fmla="*/ 150323 w 853"/>
                <a:gd name="T3" fmla="*/ 2771 h 212"/>
                <a:gd name="T4" fmla="*/ 97616 w 853"/>
                <a:gd name="T5" fmla="*/ 17455 h 212"/>
                <a:gd name="T6" fmla="*/ 58853 w 853"/>
                <a:gd name="T7" fmla="*/ 19671 h 212"/>
                <a:gd name="T8" fmla="*/ 26945 w 853"/>
                <a:gd name="T9" fmla="*/ 27429 h 212"/>
                <a:gd name="T10" fmla="*/ 15127 w 853"/>
                <a:gd name="T11" fmla="*/ 47100 h 212"/>
                <a:gd name="T12" fmla="*/ 0 w 853"/>
                <a:gd name="T13" fmla="*/ 58737 h 212"/>
                <a:gd name="T14" fmla="*/ 15127 w 853"/>
                <a:gd name="T15" fmla="*/ 54858 h 212"/>
                <a:gd name="T16" fmla="*/ 29072 w 853"/>
                <a:gd name="T17" fmla="*/ 32416 h 212"/>
                <a:gd name="T18" fmla="*/ 71853 w 853"/>
                <a:gd name="T19" fmla="*/ 22442 h 212"/>
                <a:gd name="T20" fmla="*/ 97616 w 853"/>
                <a:gd name="T21" fmla="*/ 22442 h 212"/>
                <a:gd name="T22" fmla="*/ 118179 w 853"/>
                <a:gd name="T23" fmla="*/ 17455 h 212"/>
                <a:gd name="T24" fmla="*/ 153396 w 853"/>
                <a:gd name="T25" fmla="*/ 6372 h 212"/>
                <a:gd name="T26" fmla="*/ 201613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31" name="Freeform 155"/>
            <p:cNvSpPr/>
            <p:nvPr/>
          </p:nvSpPr>
          <p:spPr bwMode="auto">
            <a:xfrm flipH="1">
              <a:off x="1273176" y="3051176"/>
              <a:ext cx="174625" cy="106363"/>
            </a:xfrm>
            <a:custGeom>
              <a:avLst/>
              <a:gdLst>
                <a:gd name="T0" fmla="*/ 157883 w 751"/>
                <a:gd name="T1" fmla="*/ 106363 h 379"/>
                <a:gd name="T2" fmla="*/ 148582 w 751"/>
                <a:gd name="T3" fmla="*/ 103837 h 379"/>
                <a:gd name="T4" fmla="*/ 139514 w 751"/>
                <a:gd name="T5" fmla="*/ 98786 h 379"/>
                <a:gd name="T6" fmla="*/ 131143 w 751"/>
                <a:gd name="T7" fmla="*/ 96541 h 379"/>
                <a:gd name="T8" fmla="*/ 116727 w 751"/>
                <a:gd name="T9" fmla="*/ 99066 h 379"/>
                <a:gd name="T10" fmla="*/ 106263 w 751"/>
                <a:gd name="T11" fmla="*/ 98786 h 379"/>
                <a:gd name="T12" fmla="*/ 98822 w 751"/>
                <a:gd name="T13" fmla="*/ 95699 h 379"/>
                <a:gd name="T14" fmla="*/ 92777 w 751"/>
                <a:gd name="T15" fmla="*/ 93173 h 379"/>
                <a:gd name="T16" fmla="*/ 86731 w 751"/>
                <a:gd name="T17" fmla="*/ 89805 h 379"/>
                <a:gd name="T18" fmla="*/ 80453 w 751"/>
                <a:gd name="T19" fmla="*/ 82789 h 379"/>
                <a:gd name="T20" fmla="*/ 75338 w 751"/>
                <a:gd name="T21" fmla="*/ 76615 h 379"/>
                <a:gd name="T22" fmla="*/ 66967 w 751"/>
                <a:gd name="T23" fmla="*/ 69038 h 379"/>
                <a:gd name="T24" fmla="*/ 55341 w 751"/>
                <a:gd name="T25" fmla="*/ 71283 h 379"/>
                <a:gd name="T26" fmla="*/ 48365 w 751"/>
                <a:gd name="T27" fmla="*/ 71844 h 379"/>
                <a:gd name="T28" fmla="*/ 44179 w 751"/>
                <a:gd name="T29" fmla="*/ 70441 h 379"/>
                <a:gd name="T30" fmla="*/ 42319 w 751"/>
                <a:gd name="T31" fmla="*/ 68196 h 379"/>
                <a:gd name="T32" fmla="*/ 40924 w 751"/>
                <a:gd name="T33" fmla="*/ 63986 h 379"/>
                <a:gd name="T34" fmla="*/ 41854 w 751"/>
                <a:gd name="T35" fmla="*/ 60338 h 379"/>
                <a:gd name="T36" fmla="*/ 44179 w 751"/>
                <a:gd name="T37" fmla="*/ 56128 h 379"/>
                <a:gd name="T38" fmla="*/ 48365 w 751"/>
                <a:gd name="T39" fmla="*/ 54164 h 379"/>
                <a:gd name="T40" fmla="*/ 57666 w 751"/>
                <a:gd name="T41" fmla="*/ 52761 h 379"/>
                <a:gd name="T42" fmla="*/ 68827 w 751"/>
                <a:gd name="T43" fmla="*/ 47990 h 379"/>
                <a:gd name="T44" fmla="*/ 59526 w 751"/>
                <a:gd name="T45" fmla="*/ 39290 h 379"/>
                <a:gd name="T46" fmla="*/ 48597 w 751"/>
                <a:gd name="T47" fmla="*/ 33958 h 379"/>
                <a:gd name="T48" fmla="*/ 39064 w 751"/>
                <a:gd name="T49" fmla="*/ 34800 h 379"/>
                <a:gd name="T50" fmla="*/ 28135 w 751"/>
                <a:gd name="T51" fmla="*/ 33958 h 379"/>
                <a:gd name="T52" fmla="*/ 21625 w 751"/>
                <a:gd name="T53" fmla="*/ 36764 h 379"/>
                <a:gd name="T54" fmla="*/ 12556 w 751"/>
                <a:gd name="T55" fmla="*/ 37045 h 379"/>
                <a:gd name="T56" fmla="*/ 9766 w 751"/>
                <a:gd name="T57" fmla="*/ 33958 h 379"/>
                <a:gd name="T58" fmla="*/ 9068 w 751"/>
                <a:gd name="T59" fmla="*/ 29467 h 379"/>
                <a:gd name="T60" fmla="*/ 4185 w 751"/>
                <a:gd name="T61" fmla="*/ 29748 h 379"/>
                <a:gd name="T62" fmla="*/ 1395 w 751"/>
                <a:gd name="T63" fmla="*/ 28906 h 379"/>
                <a:gd name="T64" fmla="*/ 0 w 751"/>
                <a:gd name="T65" fmla="*/ 24416 h 379"/>
                <a:gd name="T66" fmla="*/ 930 w 751"/>
                <a:gd name="T67" fmla="*/ 20767 h 379"/>
                <a:gd name="T68" fmla="*/ 3488 w 751"/>
                <a:gd name="T69" fmla="*/ 19084 h 379"/>
                <a:gd name="T70" fmla="*/ 8371 w 751"/>
                <a:gd name="T71" fmla="*/ 15716 h 379"/>
                <a:gd name="T72" fmla="*/ 12091 w 751"/>
                <a:gd name="T73" fmla="*/ 12348 h 379"/>
                <a:gd name="T74" fmla="*/ 16509 w 751"/>
                <a:gd name="T75" fmla="*/ 9542 h 379"/>
                <a:gd name="T76" fmla="*/ 21625 w 751"/>
                <a:gd name="T77" fmla="*/ 7577 h 379"/>
                <a:gd name="T78" fmla="*/ 26043 w 751"/>
                <a:gd name="T79" fmla="*/ 7577 h 379"/>
                <a:gd name="T80" fmla="*/ 47202 w 751"/>
                <a:gd name="T81" fmla="*/ 2526 h 379"/>
                <a:gd name="T82" fmla="*/ 51620 w 751"/>
                <a:gd name="T83" fmla="*/ 1123 h 379"/>
                <a:gd name="T84" fmla="*/ 56736 w 751"/>
                <a:gd name="T85" fmla="*/ 0 h 379"/>
                <a:gd name="T86" fmla="*/ 62084 w 751"/>
                <a:gd name="T87" fmla="*/ 1123 h 379"/>
                <a:gd name="T88" fmla="*/ 68594 w 751"/>
                <a:gd name="T89" fmla="*/ 3648 h 379"/>
                <a:gd name="T90" fmla="*/ 86731 w 751"/>
                <a:gd name="T91" fmla="*/ 15716 h 379"/>
                <a:gd name="T92" fmla="*/ 95335 w 751"/>
                <a:gd name="T93" fmla="*/ 17961 h 379"/>
                <a:gd name="T94" fmla="*/ 103008 w 751"/>
                <a:gd name="T95" fmla="*/ 19926 h 379"/>
                <a:gd name="T96" fmla="*/ 109053 w 751"/>
                <a:gd name="T97" fmla="*/ 24416 h 379"/>
                <a:gd name="T98" fmla="*/ 112541 w 751"/>
                <a:gd name="T99" fmla="*/ 30309 h 379"/>
                <a:gd name="T100" fmla="*/ 127655 w 751"/>
                <a:gd name="T101" fmla="*/ 42938 h 379"/>
                <a:gd name="T102" fmla="*/ 134398 w 751"/>
                <a:gd name="T103" fmla="*/ 48832 h 379"/>
                <a:gd name="T104" fmla="*/ 143467 w 751"/>
                <a:gd name="T105" fmla="*/ 60338 h 379"/>
                <a:gd name="T106" fmla="*/ 149047 w 751"/>
                <a:gd name="T107" fmla="*/ 63706 h 379"/>
                <a:gd name="T108" fmla="*/ 174625 w 751"/>
                <a:gd name="T109" fmla="*/ 65109 h 379"/>
                <a:gd name="T110" fmla="*/ 157883 w 751"/>
                <a:gd name="T111" fmla="*/ 106363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332" name="Freeform 156"/>
            <p:cNvSpPr/>
            <p:nvPr/>
          </p:nvSpPr>
          <p:spPr bwMode="auto">
            <a:xfrm flipH="1">
              <a:off x="1338263" y="3100388"/>
              <a:ext cx="42862" cy="11112"/>
            </a:xfrm>
            <a:custGeom>
              <a:avLst/>
              <a:gdLst>
                <a:gd name="T0" fmla="*/ 0 w 179"/>
                <a:gd name="T1" fmla="*/ 0 h 43"/>
                <a:gd name="T2" fmla="*/ 1437 w 179"/>
                <a:gd name="T3" fmla="*/ 2843 h 43"/>
                <a:gd name="T4" fmla="*/ 9099 w 179"/>
                <a:gd name="T5" fmla="*/ 2584 h 43"/>
                <a:gd name="T6" fmla="*/ 11973 w 179"/>
                <a:gd name="T7" fmla="*/ 4135 h 43"/>
                <a:gd name="T8" fmla="*/ 18198 w 179"/>
                <a:gd name="T9" fmla="*/ 7494 h 43"/>
                <a:gd name="T10" fmla="*/ 26819 w 179"/>
                <a:gd name="T11" fmla="*/ 9561 h 43"/>
                <a:gd name="T12" fmla="*/ 35918 w 179"/>
                <a:gd name="T13" fmla="*/ 9820 h 43"/>
                <a:gd name="T14" fmla="*/ 42862 w 179"/>
                <a:gd name="T15" fmla="*/ 11112 h 43"/>
                <a:gd name="T16" fmla="*/ 37115 w 179"/>
                <a:gd name="T17" fmla="*/ 8786 h 43"/>
                <a:gd name="T18" fmla="*/ 29932 w 179"/>
                <a:gd name="T19" fmla="*/ 7494 h 43"/>
                <a:gd name="T20" fmla="*/ 25143 w 179"/>
                <a:gd name="T21" fmla="*/ 7494 h 43"/>
                <a:gd name="T22" fmla="*/ 18198 w 179"/>
                <a:gd name="T23" fmla="*/ 5427 h 43"/>
                <a:gd name="T24" fmla="*/ 12691 w 179"/>
                <a:gd name="T25" fmla="*/ 2067 h 43"/>
                <a:gd name="T26" fmla="*/ 10296 w 179"/>
                <a:gd name="T27" fmla="*/ 517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33" name="Freeform 157"/>
            <p:cNvSpPr/>
            <p:nvPr/>
          </p:nvSpPr>
          <p:spPr bwMode="auto">
            <a:xfrm flipH="1">
              <a:off x="1390650" y="3109914"/>
              <a:ext cx="6350" cy="7937"/>
            </a:xfrm>
            <a:custGeom>
              <a:avLst/>
              <a:gdLst>
                <a:gd name="T0" fmla="*/ 1270 w 20"/>
                <a:gd name="T1" fmla="*/ 0 h 24"/>
                <a:gd name="T2" fmla="*/ 3810 w 20"/>
                <a:gd name="T3" fmla="*/ 1984 h 24"/>
                <a:gd name="T4" fmla="*/ 2858 w 20"/>
                <a:gd name="T5" fmla="*/ 4961 h 24"/>
                <a:gd name="T6" fmla="*/ 0 w 20"/>
                <a:gd name="T7" fmla="*/ 7937 h 24"/>
                <a:gd name="T8" fmla="*/ 5398 w 20"/>
                <a:gd name="T9" fmla="*/ 5953 h 24"/>
                <a:gd name="T10" fmla="*/ 6350 w 20"/>
                <a:gd name="T11" fmla="*/ 2646 h 24"/>
                <a:gd name="T12" fmla="*/ 127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34" name="Freeform 158"/>
            <p:cNvSpPr/>
            <p:nvPr/>
          </p:nvSpPr>
          <p:spPr bwMode="auto">
            <a:xfrm flipH="1">
              <a:off x="1416050" y="3068638"/>
              <a:ext cx="25400" cy="11112"/>
            </a:xfrm>
            <a:custGeom>
              <a:avLst/>
              <a:gdLst>
                <a:gd name="T0" fmla="*/ 0 w 104"/>
                <a:gd name="T1" fmla="*/ 10418 h 48"/>
                <a:gd name="T2" fmla="*/ 2687 w 104"/>
                <a:gd name="T3" fmla="*/ 11112 h 48"/>
                <a:gd name="T4" fmla="*/ 6106 w 104"/>
                <a:gd name="T5" fmla="*/ 7640 h 48"/>
                <a:gd name="T6" fmla="*/ 11235 w 104"/>
                <a:gd name="T7" fmla="*/ 5788 h 48"/>
                <a:gd name="T8" fmla="*/ 13677 w 104"/>
                <a:gd name="T9" fmla="*/ 3241 h 48"/>
                <a:gd name="T10" fmla="*/ 16119 w 104"/>
                <a:gd name="T11" fmla="*/ 2084 h 48"/>
                <a:gd name="T12" fmla="*/ 21737 w 104"/>
                <a:gd name="T13" fmla="*/ 926 h 48"/>
                <a:gd name="T14" fmla="*/ 25400 w 104"/>
                <a:gd name="T15" fmla="*/ 232 h 48"/>
                <a:gd name="T16" fmla="*/ 20515 w 104"/>
                <a:gd name="T17" fmla="*/ 0 h 48"/>
                <a:gd name="T18" fmla="*/ 14165 w 104"/>
                <a:gd name="T19" fmla="*/ 926 h 48"/>
                <a:gd name="T20" fmla="*/ 11967 w 104"/>
                <a:gd name="T21" fmla="*/ 2778 h 48"/>
                <a:gd name="T22" fmla="*/ 9037 w 104"/>
                <a:gd name="T23" fmla="*/ 4630 h 48"/>
                <a:gd name="T24" fmla="*/ 0 w 104"/>
                <a:gd name="T25" fmla="*/ 10418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35" name="Freeform 159"/>
            <p:cNvSpPr/>
            <p:nvPr/>
          </p:nvSpPr>
          <p:spPr bwMode="auto">
            <a:xfrm flipH="1">
              <a:off x="1365250" y="3063876"/>
              <a:ext cx="38100" cy="9525"/>
            </a:xfrm>
            <a:custGeom>
              <a:avLst/>
              <a:gdLst>
                <a:gd name="T0" fmla="*/ 0 w 166"/>
                <a:gd name="T1" fmla="*/ 2268 h 42"/>
                <a:gd name="T2" fmla="*/ 8033 w 166"/>
                <a:gd name="T3" fmla="*/ 1361 h 42"/>
                <a:gd name="T4" fmla="*/ 12623 w 166"/>
                <a:gd name="T5" fmla="*/ 0 h 42"/>
                <a:gd name="T6" fmla="*/ 14460 w 166"/>
                <a:gd name="T7" fmla="*/ 0 h 42"/>
                <a:gd name="T8" fmla="*/ 19509 w 166"/>
                <a:gd name="T9" fmla="*/ 1134 h 42"/>
                <a:gd name="T10" fmla="*/ 21575 w 166"/>
                <a:gd name="T11" fmla="*/ 3175 h 42"/>
                <a:gd name="T12" fmla="*/ 25477 w 166"/>
                <a:gd name="T13" fmla="*/ 5216 h 42"/>
                <a:gd name="T14" fmla="*/ 32821 w 166"/>
                <a:gd name="T15" fmla="*/ 8164 h 42"/>
                <a:gd name="T16" fmla="*/ 38100 w 166"/>
                <a:gd name="T17" fmla="*/ 8164 h 42"/>
                <a:gd name="T18" fmla="*/ 32592 w 166"/>
                <a:gd name="T19" fmla="*/ 9525 h 42"/>
                <a:gd name="T20" fmla="*/ 28919 w 166"/>
                <a:gd name="T21" fmla="*/ 8845 h 42"/>
                <a:gd name="T22" fmla="*/ 20886 w 166"/>
                <a:gd name="T23" fmla="*/ 4989 h 42"/>
                <a:gd name="T24" fmla="*/ 18132 w 166"/>
                <a:gd name="T25" fmla="*/ 2268 h 42"/>
                <a:gd name="T26" fmla="*/ 12623 w 166"/>
                <a:gd name="T27" fmla="*/ 1814 h 42"/>
                <a:gd name="T28" fmla="*/ 8033 w 166"/>
                <a:gd name="T29" fmla="*/ 2268 h 42"/>
                <a:gd name="T30" fmla="*/ 0 w 166"/>
                <a:gd name="T31" fmla="*/ 2268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36" name="Freeform 160"/>
            <p:cNvSpPr/>
            <p:nvPr/>
          </p:nvSpPr>
          <p:spPr bwMode="auto">
            <a:xfrm flipH="1">
              <a:off x="1427163" y="3076575"/>
              <a:ext cx="6350" cy="6350"/>
            </a:xfrm>
            <a:custGeom>
              <a:avLst/>
              <a:gdLst>
                <a:gd name="T0" fmla="*/ 4811 w 33"/>
                <a:gd name="T1" fmla="*/ 0 h 30"/>
                <a:gd name="T2" fmla="*/ 6350 w 33"/>
                <a:gd name="T3" fmla="*/ 2328 h 30"/>
                <a:gd name="T4" fmla="*/ 4426 w 33"/>
                <a:gd name="T5" fmla="*/ 5080 h 30"/>
                <a:gd name="T6" fmla="*/ 0 w 33"/>
                <a:gd name="T7" fmla="*/ 6350 h 30"/>
                <a:gd name="T8" fmla="*/ 4811 w 33"/>
                <a:gd name="T9" fmla="*/ 3175 h 30"/>
                <a:gd name="T10" fmla="*/ 4811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37" name="Freeform 161"/>
            <p:cNvSpPr/>
            <p:nvPr/>
          </p:nvSpPr>
          <p:spPr bwMode="auto">
            <a:xfrm flipH="1">
              <a:off x="1433514" y="3068639"/>
              <a:ext cx="9525" cy="7937"/>
            </a:xfrm>
            <a:custGeom>
              <a:avLst/>
              <a:gdLst>
                <a:gd name="T0" fmla="*/ 9525 w 33"/>
                <a:gd name="T1" fmla="*/ 4535 h 28"/>
                <a:gd name="T2" fmla="*/ 7216 w 33"/>
                <a:gd name="T3" fmla="*/ 0 h 28"/>
                <a:gd name="T4" fmla="*/ 6927 w 33"/>
                <a:gd name="T5" fmla="*/ 3685 h 28"/>
                <a:gd name="T6" fmla="*/ 0 w 33"/>
                <a:gd name="T7" fmla="*/ 7370 h 28"/>
                <a:gd name="T8" fmla="*/ 866 w 33"/>
                <a:gd name="T9" fmla="*/ 7937 h 28"/>
                <a:gd name="T10" fmla="*/ 9525 w 33"/>
                <a:gd name="T11" fmla="*/ 4535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38" name="Freeform 162"/>
            <p:cNvSpPr/>
            <p:nvPr/>
          </p:nvSpPr>
          <p:spPr bwMode="auto">
            <a:xfrm flipH="1">
              <a:off x="1336675" y="3078163"/>
              <a:ext cx="7938" cy="12700"/>
            </a:xfrm>
            <a:custGeom>
              <a:avLst/>
              <a:gdLst>
                <a:gd name="T0" fmla="*/ 0 w 37"/>
                <a:gd name="T1" fmla="*/ 0 h 42"/>
                <a:gd name="T2" fmla="*/ 1716 w 37"/>
                <a:gd name="T3" fmla="*/ 6350 h 42"/>
                <a:gd name="T4" fmla="*/ 4934 w 37"/>
                <a:gd name="T5" fmla="*/ 11793 h 42"/>
                <a:gd name="T6" fmla="*/ 7938 w 37"/>
                <a:gd name="T7" fmla="*/ 1270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39" name="Freeform 163"/>
            <p:cNvSpPr/>
            <p:nvPr/>
          </p:nvSpPr>
          <p:spPr bwMode="auto">
            <a:xfrm flipH="1">
              <a:off x="1303338" y="3132139"/>
              <a:ext cx="12700" cy="7937"/>
            </a:xfrm>
            <a:custGeom>
              <a:avLst/>
              <a:gdLst>
                <a:gd name="T0" fmla="*/ 12700 w 50"/>
                <a:gd name="T1" fmla="*/ 0 h 39"/>
                <a:gd name="T2" fmla="*/ 4318 w 50"/>
                <a:gd name="T3" fmla="*/ 2849 h 39"/>
                <a:gd name="T4" fmla="*/ 0 w 50"/>
                <a:gd name="T5" fmla="*/ 7937 h 39"/>
                <a:gd name="T6" fmla="*/ 1270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40" name="Freeform 164"/>
            <p:cNvSpPr/>
            <p:nvPr/>
          </p:nvSpPr>
          <p:spPr bwMode="auto">
            <a:xfrm flipH="1">
              <a:off x="1244601" y="3109913"/>
              <a:ext cx="53975" cy="74612"/>
            </a:xfrm>
            <a:custGeom>
              <a:avLst/>
              <a:gdLst>
                <a:gd name="T0" fmla="*/ 18978 w 219"/>
                <a:gd name="T1" fmla="*/ 4751 h 267"/>
                <a:gd name="T2" fmla="*/ 10351 w 219"/>
                <a:gd name="T3" fmla="*/ 15370 h 267"/>
                <a:gd name="T4" fmla="*/ 6408 w 219"/>
                <a:gd name="T5" fmla="*/ 24312 h 267"/>
                <a:gd name="T6" fmla="*/ 2711 w 219"/>
                <a:gd name="T7" fmla="*/ 38564 h 267"/>
                <a:gd name="T8" fmla="*/ 2711 w 219"/>
                <a:gd name="T9" fmla="*/ 46667 h 267"/>
                <a:gd name="T10" fmla="*/ 0 w 219"/>
                <a:gd name="T11" fmla="*/ 58684 h 267"/>
                <a:gd name="T12" fmla="*/ 43870 w 219"/>
                <a:gd name="T13" fmla="*/ 74612 h 267"/>
                <a:gd name="T14" fmla="*/ 53975 w 219"/>
                <a:gd name="T15" fmla="*/ 0 h 267"/>
                <a:gd name="T16" fmla="*/ 35983 w 219"/>
                <a:gd name="T17" fmla="*/ 4751 h 267"/>
                <a:gd name="T18" fmla="*/ 18978 w 219"/>
                <a:gd name="T19" fmla="*/ 475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341" name="Freeform 165"/>
            <p:cNvSpPr/>
            <p:nvPr/>
          </p:nvSpPr>
          <p:spPr bwMode="auto">
            <a:xfrm flipH="1">
              <a:off x="1252539" y="3117851"/>
              <a:ext cx="39687" cy="60325"/>
            </a:xfrm>
            <a:custGeom>
              <a:avLst/>
              <a:gdLst>
                <a:gd name="T0" fmla="*/ 15648 w 175"/>
                <a:gd name="T1" fmla="*/ 1919 h 220"/>
                <a:gd name="T2" fmla="*/ 8618 w 175"/>
                <a:gd name="T3" fmla="*/ 11517 h 220"/>
                <a:gd name="T4" fmla="*/ 2721 w 175"/>
                <a:gd name="T5" fmla="*/ 25227 h 220"/>
                <a:gd name="T6" fmla="*/ 1361 w 175"/>
                <a:gd name="T7" fmla="*/ 35098 h 220"/>
                <a:gd name="T8" fmla="*/ 0 w 175"/>
                <a:gd name="T9" fmla="*/ 46889 h 220"/>
                <a:gd name="T10" fmla="*/ 31750 w 175"/>
                <a:gd name="T11" fmla="*/ 60325 h 220"/>
                <a:gd name="T12" fmla="*/ 39687 w 175"/>
                <a:gd name="T13" fmla="*/ 0 h 220"/>
                <a:gd name="T14" fmla="*/ 27668 w 175"/>
                <a:gd name="T15" fmla="*/ 2742 h 220"/>
                <a:gd name="T16" fmla="*/ 15648 w 175"/>
                <a:gd name="T17" fmla="*/ 1919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42" name="Freeform 166"/>
            <p:cNvSpPr/>
            <p:nvPr/>
          </p:nvSpPr>
          <p:spPr bwMode="auto">
            <a:xfrm flipH="1">
              <a:off x="1077914" y="2703514"/>
              <a:ext cx="174625" cy="225425"/>
            </a:xfrm>
            <a:custGeom>
              <a:avLst/>
              <a:gdLst>
                <a:gd name="T0" fmla="*/ 57266 w 741"/>
                <a:gd name="T1" fmla="*/ 7263 h 807"/>
                <a:gd name="T2" fmla="*/ 42183 w 741"/>
                <a:gd name="T3" fmla="*/ 20671 h 807"/>
                <a:gd name="T4" fmla="*/ 33935 w 741"/>
                <a:gd name="T5" fmla="*/ 36593 h 807"/>
                <a:gd name="T6" fmla="*/ 26394 w 741"/>
                <a:gd name="T7" fmla="*/ 53633 h 807"/>
                <a:gd name="T8" fmla="*/ 21681 w 741"/>
                <a:gd name="T9" fmla="*/ 62571 h 807"/>
                <a:gd name="T10" fmla="*/ 21681 w 741"/>
                <a:gd name="T11" fmla="*/ 72348 h 807"/>
                <a:gd name="T12" fmla="*/ 25687 w 741"/>
                <a:gd name="T13" fmla="*/ 83801 h 807"/>
                <a:gd name="T14" fmla="*/ 18146 w 741"/>
                <a:gd name="T15" fmla="*/ 92740 h 807"/>
                <a:gd name="T16" fmla="*/ 6127 w 741"/>
                <a:gd name="T17" fmla="*/ 117322 h 807"/>
                <a:gd name="T18" fmla="*/ 0 w 741"/>
                <a:gd name="T19" fmla="*/ 130450 h 807"/>
                <a:gd name="T20" fmla="*/ 0 w 741"/>
                <a:gd name="T21" fmla="*/ 134640 h 807"/>
                <a:gd name="T22" fmla="*/ 1414 w 741"/>
                <a:gd name="T23" fmla="*/ 139110 h 807"/>
                <a:gd name="T24" fmla="*/ 6599 w 741"/>
                <a:gd name="T25" fmla="*/ 140507 h 807"/>
                <a:gd name="T26" fmla="*/ 14140 w 741"/>
                <a:gd name="T27" fmla="*/ 140786 h 807"/>
                <a:gd name="T28" fmla="*/ 18617 w 741"/>
                <a:gd name="T29" fmla="*/ 142741 h 807"/>
                <a:gd name="T30" fmla="*/ 18146 w 741"/>
                <a:gd name="T31" fmla="*/ 152518 h 807"/>
                <a:gd name="T32" fmla="*/ 15789 w 741"/>
                <a:gd name="T33" fmla="*/ 163971 h 807"/>
                <a:gd name="T34" fmla="*/ 20267 w 741"/>
                <a:gd name="T35" fmla="*/ 170116 h 807"/>
                <a:gd name="T36" fmla="*/ 18853 w 741"/>
                <a:gd name="T37" fmla="*/ 178496 h 807"/>
                <a:gd name="T38" fmla="*/ 22388 w 741"/>
                <a:gd name="T39" fmla="*/ 184083 h 807"/>
                <a:gd name="T40" fmla="*/ 25923 w 741"/>
                <a:gd name="T41" fmla="*/ 199167 h 807"/>
                <a:gd name="T42" fmla="*/ 31343 w 741"/>
                <a:gd name="T43" fmla="*/ 203357 h 807"/>
                <a:gd name="T44" fmla="*/ 39355 w 741"/>
                <a:gd name="T45" fmla="*/ 203357 h 807"/>
                <a:gd name="T46" fmla="*/ 51138 w 741"/>
                <a:gd name="T47" fmla="*/ 201402 h 807"/>
                <a:gd name="T48" fmla="*/ 63393 w 741"/>
                <a:gd name="T49" fmla="*/ 199167 h 807"/>
                <a:gd name="T50" fmla="*/ 61979 w 741"/>
                <a:gd name="T51" fmla="*/ 225425 h 807"/>
                <a:gd name="T52" fmla="*/ 155065 w 741"/>
                <a:gd name="T53" fmla="*/ 190229 h 807"/>
                <a:gd name="T54" fmla="*/ 147524 w 741"/>
                <a:gd name="T55" fmla="*/ 169278 h 807"/>
                <a:gd name="T56" fmla="*/ 149409 w 741"/>
                <a:gd name="T57" fmla="*/ 153356 h 807"/>
                <a:gd name="T58" fmla="*/ 174625 w 741"/>
                <a:gd name="T59" fmla="*/ 123188 h 807"/>
                <a:gd name="T60" fmla="*/ 174625 w 741"/>
                <a:gd name="T61" fmla="*/ 43297 h 807"/>
                <a:gd name="T62" fmla="*/ 157422 w 741"/>
                <a:gd name="T63" fmla="*/ 21509 h 807"/>
                <a:gd name="T64" fmla="*/ 135977 w 741"/>
                <a:gd name="T65" fmla="*/ 9777 h 807"/>
                <a:gd name="T66" fmla="*/ 113353 w 741"/>
                <a:gd name="T67" fmla="*/ 0 h 807"/>
                <a:gd name="T68" fmla="*/ 83660 w 741"/>
                <a:gd name="T69" fmla="*/ 5028 h 807"/>
                <a:gd name="T70" fmla="*/ 57266 w 741"/>
                <a:gd name="T71" fmla="*/ 726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343" name="Freeform 167"/>
            <p:cNvSpPr/>
            <p:nvPr/>
          </p:nvSpPr>
          <p:spPr bwMode="auto">
            <a:xfrm flipH="1">
              <a:off x="1233489" y="2840039"/>
              <a:ext cx="9525" cy="3175"/>
            </a:xfrm>
            <a:custGeom>
              <a:avLst/>
              <a:gdLst>
                <a:gd name="T0" fmla="*/ 0 w 42"/>
                <a:gd name="T1" fmla="*/ 1058 h 9"/>
                <a:gd name="T2" fmla="*/ 2041 w 42"/>
                <a:gd name="T3" fmla="*/ 2822 h 9"/>
                <a:gd name="T4" fmla="*/ 6804 w 42"/>
                <a:gd name="T5" fmla="*/ 2117 h 9"/>
                <a:gd name="T6" fmla="*/ 8845 w 42"/>
                <a:gd name="T7" fmla="*/ 3175 h 9"/>
                <a:gd name="T8" fmla="*/ 9525 w 42"/>
                <a:gd name="T9" fmla="*/ 706 h 9"/>
                <a:gd name="T10" fmla="*/ 6577 w 42"/>
                <a:gd name="T11" fmla="*/ 0 h 9"/>
                <a:gd name="T12" fmla="*/ 0 w 42"/>
                <a:gd name="T13" fmla="*/ 1058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44" name="Freeform 168"/>
            <p:cNvSpPr/>
            <p:nvPr/>
          </p:nvSpPr>
          <p:spPr bwMode="auto">
            <a:xfrm flipH="1">
              <a:off x="1230314" y="2832100"/>
              <a:ext cx="3175" cy="7938"/>
            </a:xfrm>
            <a:custGeom>
              <a:avLst/>
              <a:gdLst>
                <a:gd name="T0" fmla="*/ 0 w 17"/>
                <a:gd name="T1" fmla="*/ 0 h 31"/>
                <a:gd name="T2" fmla="*/ 2054 w 17"/>
                <a:gd name="T3" fmla="*/ 1792 h 31"/>
                <a:gd name="T4" fmla="*/ 2054 w 17"/>
                <a:gd name="T5" fmla="*/ 4097 h 31"/>
                <a:gd name="T6" fmla="*/ 2428 w 17"/>
                <a:gd name="T7" fmla="*/ 7938 h 31"/>
                <a:gd name="T8" fmla="*/ 3175 w 17"/>
                <a:gd name="T9" fmla="*/ 3073 h 31"/>
                <a:gd name="T10" fmla="*/ 3175 w 17"/>
                <a:gd name="T11" fmla="*/ 25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45" name="Freeform 169"/>
            <p:cNvSpPr/>
            <p:nvPr/>
          </p:nvSpPr>
          <p:spPr bwMode="auto">
            <a:xfrm flipH="1">
              <a:off x="1222376" y="2803526"/>
              <a:ext cx="4763" cy="15875"/>
            </a:xfrm>
            <a:custGeom>
              <a:avLst/>
              <a:gdLst>
                <a:gd name="T0" fmla="*/ 4763 w 19"/>
                <a:gd name="T1" fmla="*/ 0 h 60"/>
                <a:gd name="T2" fmla="*/ 1253 w 19"/>
                <a:gd name="T3" fmla="*/ 8996 h 60"/>
                <a:gd name="T4" fmla="*/ 0 w 19"/>
                <a:gd name="T5" fmla="*/ 15875 h 60"/>
                <a:gd name="T6" fmla="*/ 2256 w 19"/>
                <a:gd name="T7" fmla="*/ 11377 h 60"/>
                <a:gd name="T8" fmla="*/ 4763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46" name="Freeform 170"/>
            <p:cNvSpPr/>
            <p:nvPr/>
          </p:nvSpPr>
          <p:spPr bwMode="auto">
            <a:xfrm flipH="1">
              <a:off x="1206501" y="2787650"/>
              <a:ext cx="17463" cy="12700"/>
            </a:xfrm>
            <a:custGeom>
              <a:avLst/>
              <a:gdLst>
                <a:gd name="T0" fmla="*/ 0 w 80"/>
                <a:gd name="T1" fmla="*/ 0 h 51"/>
                <a:gd name="T2" fmla="*/ 3711 w 80"/>
                <a:gd name="T3" fmla="*/ 6973 h 51"/>
                <a:gd name="T4" fmla="*/ 2838 w 80"/>
                <a:gd name="T5" fmla="*/ 8716 h 51"/>
                <a:gd name="T6" fmla="*/ 2838 w 80"/>
                <a:gd name="T7" fmla="*/ 9961 h 51"/>
                <a:gd name="T8" fmla="*/ 1965 w 80"/>
                <a:gd name="T9" fmla="*/ 12700 h 51"/>
                <a:gd name="T10" fmla="*/ 4366 w 80"/>
                <a:gd name="T11" fmla="*/ 8467 h 51"/>
                <a:gd name="T12" fmla="*/ 7640 w 80"/>
                <a:gd name="T13" fmla="*/ 8467 h 51"/>
                <a:gd name="T14" fmla="*/ 11351 w 80"/>
                <a:gd name="T15" fmla="*/ 6973 h 51"/>
                <a:gd name="T16" fmla="*/ 17463 w 80"/>
                <a:gd name="T17" fmla="*/ 6475 h 51"/>
                <a:gd name="T18" fmla="*/ 11351 w 80"/>
                <a:gd name="T19" fmla="*/ 2241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47" name="Freeform 171"/>
            <p:cNvSpPr/>
            <p:nvPr/>
          </p:nvSpPr>
          <p:spPr bwMode="auto">
            <a:xfrm flipH="1">
              <a:off x="1196975" y="2767013"/>
              <a:ext cx="33338" cy="12700"/>
            </a:xfrm>
            <a:custGeom>
              <a:avLst/>
              <a:gdLst>
                <a:gd name="T0" fmla="*/ 0 w 135"/>
                <a:gd name="T1" fmla="*/ 6615 h 48"/>
                <a:gd name="T2" fmla="*/ 1482 w 135"/>
                <a:gd name="T3" fmla="*/ 11113 h 48"/>
                <a:gd name="T4" fmla="*/ 4939 w 135"/>
                <a:gd name="T5" fmla="*/ 12700 h 48"/>
                <a:gd name="T6" fmla="*/ 10372 w 135"/>
                <a:gd name="T7" fmla="*/ 8996 h 48"/>
                <a:gd name="T8" fmla="*/ 17039 w 135"/>
                <a:gd name="T9" fmla="*/ 6615 h 48"/>
                <a:gd name="T10" fmla="*/ 27905 w 135"/>
                <a:gd name="T11" fmla="*/ 6350 h 48"/>
                <a:gd name="T12" fmla="*/ 33338 w 135"/>
                <a:gd name="T13" fmla="*/ 7144 h 48"/>
                <a:gd name="T14" fmla="*/ 24942 w 135"/>
                <a:gd name="T15" fmla="*/ 3175 h 48"/>
                <a:gd name="T16" fmla="*/ 19015 w 135"/>
                <a:gd name="T17" fmla="*/ 1588 h 48"/>
                <a:gd name="T18" fmla="*/ 19756 w 135"/>
                <a:gd name="T19" fmla="*/ 0 h 48"/>
                <a:gd name="T20" fmla="*/ 14076 w 135"/>
                <a:gd name="T21" fmla="*/ 2381 h 48"/>
                <a:gd name="T22" fmla="*/ 14570 w 135"/>
                <a:gd name="T23" fmla="*/ 794 h 48"/>
                <a:gd name="T24" fmla="*/ 9878 w 135"/>
                <a:gd name="T25" fmla="*/ 3175 h 48"/>
                <a:gd name="T26" fmla="*/ 5680 w 135"/>
                <a:gd name="T27" fmla="*/ 3175 h 48"/>
                <a:gd name="T28" fmla="*/ 0 w 135"/>
                <a:gd name="T29" fmla="*/ 6615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48" name="Freeform 172"/>
            <p:cNvSpPr/>
            <p:nvPr/>
          </p:nvSpPr>
          <p:spPr bwMode="auto">
            <a:xfrm flipH="1">
              <a:off x="1138238" y="2784476"/>
              <a:ext cx="19050" cy="42863"/>
            </a:xfrm>
            <a:custGeom>
              <a:avLst/>
              <a:gdLst>
                <a:gd name="T0" fmla="*/ 0 w 78"/>
                <a:gd name="T1" fmla="*/ 8087 h 159"/>
                <a:gd name="T2" fmla="*/ 5862 w 78"/>
                <a:gd name="T3" fmla="*/ 2696 h 159"/>
                <a:gd name="T4" fmla="*/ 12700 w 78"/>
                <a:gd name="T5" fmla="*/ 4044 h 159"/>
                <a:gd name="T6" fmla="*/ 16608 w 78"/>
                <a:gd name="T7" fmla="*/ 11053 h 159"/>
                <a:gd name="T8" fmla="*/ 17340 w 78"/>
                <a:gd name="T9" fmla="*/ 20758 h 159"/>
                <a:gd name="T10" fmla="*/ 16608 w 78"/>
                <a:gd name="T11" fmla="*/ 28306 h 159"/>
                <a:gd name="T12" fmla="*/ 14410 w 78"/>
                <a:gd name="T13" fmla="*/ 34506 h 159"/>
                <a:gd name="T14" fmla="*/ 10746 w 78"/>
                <a:gd name="T15" fmla="*/ 25071 h 159"/>
                <a:gd name="T16" fmla="*/ 7571 w 78"/>
                <a:gd name="T17" fmla="*/ 19679 h 159"/>
                <a:gd name="T18" fmla="*/ 1221 w 78"/>
                <a:gd name="T19" fmla="*/ 16175 h 159"/>
                <a:gd name="T20" fmla="*/ 6106 w 78"/>
                <a:gd name="T21" fmla="*/ 23992 h 159"/>
                <a:gd name="T22" fmla="*/ 11479 w 78"/>
                <a:gd name="T23" fmla="*/ 29923 h 159"/>
                <a:gd name="T24" fmla="*/ 11967 w 78"/>
                <a:gd name="T25" fmla="*/ 36124 h 159"/>
                <a:gd name="T26" fmla="*/ 9769 w 78"/>
                <a:gd name="T27" fmla="*/ 42054 h 159"/>
                <a:gd name="T28" fmla="*/ 6838 w 78"/>
                <a:gd name="T29" fmla="*/ 42863 h 159"/>
                <a:gd name="T30" fmla="*/ 14898 w 78"/>
                <a:gd name="T31" fmla="*/ 40706 h 159"/>
                <a:gd name="T32" fmla="*/ 18806 w 78"/>
                <a:gd name="T33" fmla="*/ 31541 h 159"/>
                <a:gd name="T34" fmla="*/ 19050 w 78"/>
                <a:gd name="T35" fmla="*/ 19679 h 159"/>
                <a:gd name="T36" fmla="*/ 18806 w 78"/>
                <a:gd name="T37" fmla="*/ 8896 h 159"/>
                <a:gd name="T38" fmla="*/ 14410 w 78"/>
                <a:gd name="T39" fmla="*/ 1887 h 159"/>
                <a:gd name="T40" fmla="*/ 8304 w 78"/>
                <a:gd name="T41" fmla="*/ 0 h 159"/>
                <a:gd name="T42" fmla="*/ 2442 w 78"/>
                <a:gd name="T43" fmla="*/ 1078 h 159"/>
                <a:gd name="T44" fmla="*/ 0 w 78"/>
                <a:gd name="T45" fmla="*/ 8087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49" name="Freeform 173"/>
            <p:cNvSpPr/>
            <p:nvPr/>
          </p:nvSpPr>
          <p:spPr bwMode="auto">
            <a:xfrm flipH="1">
              <a:off x="1131888" y="2776539"/>
              <a:ext cx="30162" cy="60325"/>
            </a:xfrm>
            <a:custGeom>
              <a:avLst/>
              <a:gdLst>
                <a:gd name="T0" fmla="*/ 0 w 129"/>
                <a:gd name="T1" fmla="*/ 14871 h 215"/>
                <a:gd name="T2" fmla="*/ 4676 w 129"/>
                <a:gd name="T3" fmla="*/ 5331 h 215"/>
                <a:gd name="T4" fmla="*/ 12626 w 129"/>
                <a:gd name="T5" fmla="*/ 2525 h 215"/>
                <a:gd name="T6" fmla="*/ 22212 w 129"/>
                <a:gd name="T7" fmla="*/ 4489 h 215"/>
                <a:gd name="T8" fmla="*/ 25486 w 129"/>
                <a:gd name="T9" fmla="*/ 9820 h 215"/>
                <a:gd name="T10" fmla="*/ 28058 w 129"/>
                <a:gd name="T11" fmla="*/ 18799 h 215"/>
                <a:gd name="T12" fmla="*/ 28058 w 129"/>
                <a:gd name="T13" fmla="*/ 26094 h 215"/>
                <a:gd name="T14" fmla="*/ 26655 w 129"/>
                <a:gd name="T15" fmla="*/ 31145 h 215"/>
                <a:gd name="T16" fmla="*/ 26655 w 129"/>
                <a:gd name="T17" fmla="*/ 38440 h 215"/>
                <a:gd name="T18" fmla="*/ 25018 w 129"/>
                <a:gd name="T19" fmla="*/ 47138 h 215"/>
                <a:gd name="T20" fmla="*/ 18705 w 129"/>
                <a:gd name="T21" fmla="*/ 55555 h 215"/>
                <a:gd name="T22" fmla="*/ 14730 w 129"/>
                <a:gd name="T23" fmla="*/ 55555 h 215"/>
                <a:gd name="T24" fmla="*/ 9353 w 129"/>
                <a:gd name="T25" fmla="*/ 55555 h 215"/>
                <a:gd name="T26" fmla="*/ 9353 w 129"/>
                <a:gd name="T27" fmla="*/ 56958 h 215"/>
                <a:gd name="T28" fmla="*/ 13327 w 129"/>
                <a:gd name="T29" fmla="*/ 60325 h 215"/>
                <a:gd name="T30" fmla="*/ 17770 w 129"/>
                <a:gd name="T31" fmla="*/ 59203 h 215"/>
                <a:gd name="T32" fmla="*/ 23615 w 129"/>
                <a:gd name="T33" fmla="*/ 56397 h 215"/>
                <a:gd name="T34" fmla="*/ 28291 w 129"/>
                <a:gd name="T35" fmla="*/ 47979 h 215"/>
                <a:gd name="T36" fmla="*/ 28759 w 129"/>
                <a:gd name="T37" fmla="*/ 33950 h 215"/>
                <a:gd name="T38" fmla="*/ 30162 w 129"/>
                <a:gd name="T39" fmla="*/ 24411 h 215"/>
                <a:gd name="T40" fmla="*/ 30162 w 129"/>
                <a:gd name="T41" fmla="*/ 16274 h 215"/>
                <a:gd name="T42" fmla="*/ 27356 w 129"/>
                <a:gd name="T43" fmla="*/ 8979 h 215"/>
                <a:gd name="T44" fmla="*/ 24083 w 129"/>
                <a:gd name="T45" fmla="*/ 2525 h 215"/>
                <a:gd name="T46" fmla="*/ 16133 w 129"/>
                <a:gd name="T47" fmla="*/ 0 h 215"/>
                <a:gd name="T48" fmla="*/ 4676 w 129"/>
                <a:gd name="T49" fmla="*/ 1683 h 215"/>
                <a:gd name="T50" fmla="*/ 701 w 129"/>
                <a:gd name="T51" fmla="*/ 5331 h 215"/>
                <a:gd name="T52" fmla="*/ 0 w 129"/>
                <a:gd name="T53" fmla="*/ 14871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50" name="Freeform 174"/>
            <p:cNvSpPr/>
            <p:nvPr/>
          </p:nvSpPr>
          <p:spPr bwMode="auto">
            <a:xfrm flipH="1">
              <a:off x="1150939" y="2843214"/>
              <a:ext cx="26987" cy="46037"/>
            </a:xfrm>
            <a:custGeom>
              <a:avLst/>
              <a:gdLst>
                <a:gd name="T0" fmla="*/ 26987 w 118"/>
                <a:gd name="T1" fmla="*/ 0 h 179"/>
                <a:gd name="T2" fmla="*/ 23328 w 118"/>
                <a:gd name="T3" fmla="*/ 10030 h 179"/>
                <a:gd name="T4" fmla="*/ 17610 w 118"/>
                <a:gd name="T5" fmla="*/ 20575 h 179"/>
                <a:gd name="T6" fmla="*/ 11893 w 118"/>
                <a:gd name="T7" fmla="*/ 29834 h 179"/>
                <a:gd name="T8" fmla="*/ 3888 w 118"/>
                <a:gd name="T9" fmla="*/ 42179 h 179"/>
                <a:gd name="T10" fmla="*/ 0 w 118"/>
                <a:gd name="T11" fmla="*/ 46037 h 179"/>
                <a:gd name="T12" fmla="*/ 8919 w 118"/>
                <a:gd name="T13" fmla="*/ 40893 h 179"/>
                <a:gd name="T14" fmla="*/ 16009 w 118"/>
                <a:gd name="T15" fmla="*/ 29577 h 179"/>
                <a:gd name="T16" fmla="*/ 22642 w 118"/>
                <a:gd name="T17" fmla="*/ 17232 h 179"/>
                <a:gd name="T18" fmla="*/ 2698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51" name="Freeform 175"/>
            <p:cNvSpPr/>
            <p:nvPr/>
          </p:nvSpPr>
          <p:spPr bwMode="auto">
            <a:xfrm flipH="1">
              <a:off x="1066801" y="2673350"/>
              <a:ext cx="157163" cy="185738"/>
            </a:xfrm>
            <a:custGeom>
              <a:avLst/>
              <a:gdLst>
                <a:gd name="T0" fmla="*/ 12648 w 671"/>
                <a:gd name="T1" fmla="*/ 53504 h 670"/>
                <a:gd name="T2" fmla="*/ 36304 w 671"/>
                <a:gd name="T3" fmla="*/ 49068 h 670"/>
                <a:gd name="T4" fmla="*/ 52232 w 671"/>
                <a:gd name="T5" fmla="*/ 51840 h 670"/>
                <a:gd name="T6" fmla="*/ 61835 w 671"/>
                <a:gd name="T7" fmla="*/ 64870 h 670"/>
                <a:gd name="T8" fmla="*/ 55745 w 671"/>
                <a:gd name="T9" fmla="*/ 80394 h 670"/>
                <a:gd name="T10" fmla="*/ 48250 w 671"/>
                <a:gd name="T11" fmla="*/ 86216 h 670"/>
                <a:gd name="T12" fmla="*/ 46142 w 671"/>
                <a:gd name="T13" fmla="*/ 101463 h 670"/>
                <a:gd name="T14" fmla="*/ 50826 w 671"/>
                <a:gd name="T15" fmla="*/ 111166 h 670"/>
                <a:gd name="T16" fmla="*/ 46844 w 671"/>
                <a:gd name="T17" fmla="*/ 125581 h 670"/>
                <a:gd name="T18" fmla="*/ 56682 w 671"/>
                <a:gd name="T19" fmla="*/ 125581 h 670"/>
                <a:gd name="T20" fmla="*/ 59492 w 671"/>
                <a:gd name="T21" fmla="*/ 109225 h 670"/>
                <a:gd name="T22" fmla="*/ 65582 w 671"/>
                <a:gd name="T23" fmla="*/ 101463 h 670"/>
                <a:gd name="T24" fmla="*/ 77059 w 671"/>
                <a:gd name="T25" fmla="*/ 101463 h 670"/>
                <a:gd name="T26" fmla="*/ 88536 w 671"/>
                <a:gd name="T27" fmla="*/ 104789 h 670"/>
                <a:gd name="T28" fmla="*/ 92049 w 671"/>
                <a:gd name="T29" fmla="*/ 116156 h 670"/>
                <a:gd name="T30" fmla="*/ 93455 w 671"/>
                <a:gd name="T31" fmla="*/ 131680 h 670"/>
                <a:gd name="T32" fmla="*/ 92049 w 671"/>
                <a:gd name="T33" fmla="*/ 143046 h 670"/>
                <a:gd name="T34" fmla="*/ 92049 w 671"/>
                <a:gd name="T35" fmla="*/ 151640 h 670"/>
                <a:gd name="T36" fmla="*/ 92752 w 671"/>
                <a:gd name="T37" fmla="*/ 161065 h 670"/>
                <a:gd name="T38" fmla="*/ 100247 w 671"/>
                <a:gd name="T39" fmla="*/ 169936 h 670"/>
                <a:gd name="T40" fmla="*/ 105634 w 671"/>
                <a:gd name="T41" fmla="*/ 175204 h 670"/>
                <a:gd name="T42" fmla="*/ 119453 w 671"/>
                <a:gd name="T43" fmla="*/ 185738 h 670"/>
                <a:gd name="T44" fmla="*/ 145218 w 671"/>
                <a:gd name="T45" fmla="*/ 154689 h 670"/>
                <a:gd name="T46" fmla="*/ 152713 w 671"/>
                <a:gd name="T47" fmla="*/ 129185 h 670"/>
                <a:gd name="T48" fmla="*/ 155758 w 671"/>
                <a:gd name="T49" fmla="*/ 88156 h 670"/>
                <a:gd name="T50" fmla="*/ 157163 w 671"/>
                <a:gd name="T51" fmla="*/ 59602 h 670"/>
                <a:gd name="T52" fmla="*/ 154118 w 671"/>
                <a:gd name="T53" fmla="*/ 31603 h 670"/>
                <a:gd name="T54" fmla="*/ 147326 w 671"/>
                <a:gd name="T55" fmla="*/ 16356 h 670"/>
                <a:gd name="T56" fmla="*/ 131633 w 671"/>
                <a:gd name="T57" fmla="*/ 5822 h 670"/>
                <a:gd name="T58" fmla="*/ 117579 w 671"/>
                <a:gd name="T59" fmla="*/ 2218 h 670"/>
                <a:gd name="T60" fmla="*/ 89941 w 671"/>
                <a:gd name="T61" fmla="*/ 0 h 670"/>
                <a:gd name="T62" fmla="*/ 63240 w 671"/>
                <a:gd name="T63" fmla="*/ 1386 h 670"/>
                <a:gd name="T64" fmla="*/ 30215 w 671"/>
                <a:gd name="T65" fmla="*/ 8317 h 670"/>
                <a:gd name="T66" fmla="*/ 14990 w 671"/>
                <a:gd name="T67" fmla="*/ 17188 h 670"/>
                <a:gd name="T68" fmla="*/ 7495 w 671"/>
                <a:gd name="T69" fmla="*/ 26059 h 670"/>
                <a:gd name="T70" fmla="*/ 0 w 671"/>
                <a:gd name="T71" fmla="*/ 38811 h 670"/>
                <a:gd name="T72" fmla="*/ 1405 w 671"/>
                <a:gd name="T73" fmla="*/ 46019 h 670"/>
                <a:gd name="T74" fmla="*/ 12648 w 671"/>
                <a:gd name="T75" fmla="*/ 53504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52" name="Freeform 176"/>
            <p:cNvSpPr/>
            <p:nvPr/>
          </p:nvSpPr>
          <p:spPr bwMode="auto">
            <a:xfrm flipH="1">
              <a:off x="1069976" y="2674938"/>
              <a:ext cx="149225" cy="177800"/>
            </a:xfrm>
            <a:custGeom>
              <a:avLst/>
              <a:gdLst>
                <a:gd name="T0" fmla="*/ 5866 w 636"/>
                <a:gd name="T1" fmla="*/ 27099 h 643"/>
                <a:gd name="T2" fmla="*/ 3050 w 636"/>
                <a:gd name="T3" fmla="*/ 42030 h 643"/>
                <a:gd name="T4" fmla="*/ 37541 w 636"/>
                <a:gd name="T5" fmla="*/ 43690 h 643"/>
                <a:gd name="T6" fmla="*/ 68043 w 636"/>
                <a:gd name="T7" fmla="*/ 34841 h 643"/>
                <a:gd name="T8" fmla="*/ 53730 w 636"/>
                <a:gd name="T9" fmla="*/ 40924 h 643"/>
                <a:gd name="T10" fmla="*/ 49976 w 636"/>
                <a:gd name="T11" fmla="*/ 46731 h 643"/>
                <a:gd name="T12" fmla="*/ 64993 w 636"/>
                <a:gd name="T13" fmla="*/ 45072 h 643"/>
                <a:gd name="T14" fmla="*/ 68747 w 636"/>
                <a:gd name="T15" fmla="*/ 47561 h 643"/>
                <a:gd name="T16" fmla="*/ 59831 w 636"/>
                <a:gd name="T17" fmla="*/ 60004 h 643"/>
                <a:gd name="T18" fmla="*/ 62646 w 636"/>
                <a:gd name="T19" fmla="*/ 62493 h 643"/>
                <a:gd name="T20" fmla="*/ 54434 w 636"/>
                <a:gd name="T21" fmla="*/ 77425 h 643"/>
                <a:gd name="T22" fmla="*/ 81651 w 636"/>
                <a:gd name="T23" fmla="*/ 70512 h 643"/>
                <a:gd name="T24" fmla="*/ 45518 w 636"/>
                <a:gd name="T25" fmla="*/ 85720 h 643"/>
                <a:gd name="T26" fmla="*/ 65697 w 636"/>
                <a:gd name="T27" fmla="*/ 82955 h 643"/>
                <a:gd name="T28" fmla="*/ 47865 w 636"/>
                <a:gd name="T29" fmla="*/ 93463 h 643"/>
                <a:gd name="T30" fmla="*/ 53730 w 636"/>
                <a:gd name="T31" fmla="*/ 98993 h 643"/>
                <a:gd name="T32" fmla="*/ 83059 w 636"/>
                <a:gd name="T33" fmla="*/ 95122 h 643"/>
                <a:gd name="T34" fmla="*/ 104176 w 636"/>
                <a:gd name="T35" fmla="*/ 98163 h 643"/>
                <a:gd name="T36" fmla="*/ 102768 w 636"/>
                <a:gd name="T37" fmla="*/ 104800 h 643"/>
                <a:gd name="T38" fmla="*/ 107930 w 636"/>
                <a:gd name="T39" fmla="*/ 108671 h 643"/>
                <a:gd name="T40" fmla="*/ 90802 w 636"/>
                <a:gd name="T41" fmla="*/ 122220 h 643"/>
                <a:gd name="T42" fmla="*/ 106522 w 636"/>
                <a:gd name="T43" fmla="*/ 121667 h 643"/>
                <a:gd name="T44" fmla="*/ 90802 w 636"/>
                <a:gd name="T45" fmla="*/ 141300 h 643"/>
                <a:gd name="T46" fmla="*/ 101360 w 636"/>
                <a:gd name="T47" fmla="*/ 140470 h 643"/>
                <a:gd name="T48" fmla="*/ 96668 w 636"/>
                <a:gd name="T49" fmla="*/ 162039 h 643"/>
                <a:gd name="T50" fmla="*/ 116377 w 636"/>
                <a:gd name="T51" fmla="*/ 130239 h 643"/>
                <a:gd name="T52" fmla="*/ 98310 w 636"/>
                <a:gd name="T53" fmla="*/ 165633 h 643"/>
                <a:gd name="T54" fmla="*/ 120600 w 636"/>
                <a:gd name="T55" fmla="*/ 152914 h 643"/>
                <a:gd name="T56" fmla="*/ 115204 w 636"/>
                <a:gd name="T57" fmla="*/ 166463 h 643"/>
                <a:gd name="T58" fmla="*/ 126700 w 636"/>
                <a:gd name="T59" fmla="*/ 165633 h 643"/>
                <a:gd name="T60" fmla="*/ 145471 w 636"/>
                <a:gd name="T61" fmla="*/ 106735 h 643"/>
                <a:gd name="T62" fmla="*/ 136555 w 636"/>
                <a:gd name="T63" fmla="*/ 70512 h 643"/>
                <a:gd name="T64" fmla="*/ 120600 w 636"/>
                <a:gd name="T65" fmla="*/ 73553 h 643"/>
                <a:gd name="T66" fmla="*/ 147817 w 636"/>
                <a:gd name="T67" fmla="*/ 61663 h 643"/>
                <a:gd name="T68" fmla="*/ 129281 w 636"/>
                <a:gd name="T69" fmla="*/ 38989 h 643"/>
                <a:gd name="T70" fmla="*/ 117081 w 636"/>
                <a:gd name="T71" fmla="*/ 38989 h 643"/>
                <a:gd name="T72" fmla="*/ 142421 w 636"/>
                <a:gd name="T73" fmla="*/ 19080 h 643"/>
                <a:gd name="T74" fmla="*/ 113092 w 636"/>
                <a:gd name="T75" fmla="*/ 11337 h 643"/>
                <a:gd name="T76" fmla="*/ 121304 w 636"/>
                <a:gd name="T77" fmla="*/ 4424 h 643"/>
                <a:gd name="T78" fmla="*/ 84232 w 636"/>
                <a:gd name="T79" fmla="*/ 3595 h 643"/>
                <a:gd name="T80" fmla="*/ 69920 w 636"/>
                <a:gd name="T81" fmla="*/ 8849 h 643"/>
                <a:gd name="T82" fmla="*/ 67339 w 636"/>
                <a:gd name="T83" fmla="*/ 830 h 643"/>
                <a:gd name="T84" fmla="*/ 38245 w 636"/>
                <a:gd name="T85" fmla="*/ 14932 h 643"/>
                <a:gd name="T86" fmla="*/ 43172 w 636"/>
                <a:gd name="T87" fmla="*/ 4424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53" name="Freeform 177"/>
            <p:cNvSpPr/>
            <p:nvPr/>
          </p:nvSpPr>
          <p:spPr bwMode="auto">
            <a:xfrm flipH="1">
              <a:off x="1370013" y="3125788"/>
              <a:ext cx="163512" cy="119062"/>
            </a:xfrm>
            <a:custGeom>
              <a:avLst/>
              <a:gdLst>
                <a:gd name="T0" fmla="*/ 163512 w 698"/>
                <a:gd name="T1" fmla="*/ 70877 h 425"/>
                <a:gd name="T2" fmla="*/ 143132 w 698"/>
                <a:gd name="T3" fmla="*/ 65274 h 425"/>
                <a:gd name="T4" fmla="*/ 135635 w 698"/>
                <a:gd name="T5" fmla="*/ 63593 h 425"/>
                <a:gd name="T6" fmla="*/ 130716 w 698"/>
                <a:gd name="T7" fmla="*/ 58831 h 425"/>
                <a:gd name="T8" fmla="*/ 126031 w 698"/>
                <a:gd name="T9" fmla="*/ 50987 h 425"/>
                <a:gd name="T10" fmla="*/ 116192 w 698"/>
                <a:gd name="T11" fmla="*/ 40061 h 425"/>
                <a:gd name="T12" fmla="*/ 98388 w 698"/>
                <a:gd name="T13" fmla="*/ 22132 h 425"/>
                <a:gd name="T14" fmla="*/ 95343 w 698"/>
                <a:gd name="T15" fmla="*/ 16248 h 425"/>
                <a:gd name="T16" fmla="*/ 90658 w 698"/>
                <a:gd name="T17" fmla="*/ 10646 h 425"/>
                <a:gd name="T18" fmla="*/ 81287 w 698"/>
                <a:gd name="T19" fmla="*/ 8965 h 425"/>
                <a:gd name="T20" fmla="*/ 52708 w 698"/>
                <a:gd name="T21" fmla="*/ 3082 h 425"/>
                <a:gd name="T22" fmla="*/ 44978 w 698"/>
                <a:gd name="T23" fmla="*/ 0 h 425"/>
                <a:gd name="T24" fmla="*/ 37950 w 698"/>
                <a:gd name="T25" fmla="*/ 3922 h 425"/>
                <a:gd name="T26" fmla="*/ 34436 w 698"/>
                <a:gd name="T27" fmla="*/ 7564 h 425"/>
                <a:gd name="T28" fmla="*/ 17569 w 698"/>
                <a:gd name="T29" fmla="*/ 14568 h 425"/>
                <a:gd name="T30" fmla="*/ 11244 w 698"/>
                <a:gd name="T31" fmla="*/ 17369 h 425"/>
                <a:gd name="T32" fmla="*/ 8668 w 698"/>
                <a:gd name="T33" fmla="*/ 20451 h 425"/>
                <a:gd name="T34" fmla="*/ 5622 w 698"/>
                <a:gd name="T35" fmla="*/ 31937 h 425"/>
                <a:gd name="T36" fmla="*/ 3748 w 698"/>
                <a:gd name="T37" fmla="*/ 37259 h 425"/>
                <a:gd name="T38" fmla="*/ 2108 w 698"/>
                <a:gd name="T39" fmla="*/ 40901 h 425"/>
                <a:gd name="T40" fmla="*/ 0 w 698"/>
                <a:gd name="T41" fmla="*/ 46224 h 425"/>
                <a:gd name="T42" fmla="*/ 0 w 698"/>
                <a:gd name="T43" fmla="*/ 50706 h 425"/>
                <a:gd name="T44" fmla="*/ 3514 w 698"/>
                <a:gd name="T45" fmla="*/ 53508 h 425"/>
                <a:gd name="T46" fmla="*/ 10073 w 698"/>
                <a:gd name="T47" fmla="*/ 53228 h 425"/>
                <a:gd name="T48" fmla="*/ 20849 w 698"/>
                <a:gd name="T49" fmla="*/ 47065 h 425"/>
                <a:gd name="T50" fmla="*/ 34436 w 698"/>
                <a:gd name="T51" fmla="*/ 44263 h 425"/>
                <a:gd name="T52" fmla="*/ 46383 w 698"/>
                <a:gd name="T53" fmla="*/ 46224 h 425"/>
                <a:gd name="T54" fmla="*/ 33733 w 698"/>
                <a:gd name="T55" fmla="*/ 50146 h 425"/>
                <a:gd name="T56" fmla="*/ 24597 w 698"/>
                <a:gd name="T57" fmla="*/ 53508 h 425"/>
                <a:gd name="T58" fmla="*/ 14290 w 698"/>
                <a:gd name="T59" fmla="*/ 58831 h 425"/>
                <a:gd name="T60" fmla="*/ 11947 w 698"/>
                <a:gd name="T61" fmla="*/ 62753 h 425"/>
                <a:gd name="T62" fmla="*/ 11947 w 698"/>
                <a:gd name="T63" fmla="*/ 67795 h 425"/>
                <a:gd name="T64" fmla="*/ 15695 w 698"/>
                <a:gd name="T65" fmla="*/ 70877 h 425"/>
                <a:gd name="T66" fmla="*/ 20380 w 698"/>
                <a:gd name="T67" fmla="*/ 70036 h 425"/>
                <a:gd name="T68" fmla="*/ 35139 w 698"/>
                <a:gd name="T69" fmla="*/ 65274 h 425"/>
                <a:gd name="T70" fmla="*/ 48023 w 698"/>
                <a:gd name="T71" fmla="*/ 64434 h 425"/>
                <a:gd name="T72" fmla="*/ 58330 w 698"/>
                <a:gd name="T73" fmla="*/ 65274 h 425"/>
                <a:gd name="T74" fmla="*/ 63952 w 698"/>
                <a:gd name="T75" fmla="*/ 70036 h 425"/>
                <a:gd name="T76" fmla="*/ 70512 w 698"/>
                <a:gd name="T77" fmla="*/ 78161 h 425"/>
                <a:gd name="T78" fmla="*/ 75665 w 698"/>
                <a:gd name="T79" fmla="*/ 86845 h 425"/>
                <a:gd name="T80" fmla="*/ 81053 w 698"/>
                <a:gd name="T81" fmla="*/ 95810 h 425"/>
                <a:gd name="T82" fmla="*/ 85270 w 698"/>
                <a:gd name="T83" fmla="*/ 102533 h 425"/>
                <a:gd name="T84" fmla="*/ 93000 w 698"/>
                <a:gd name="T85" fmla="*/ 108977 h 425"/>
                <a:gd name="T86" fmla="*/ 100497 w 698"/>
                <a:gd name="T87" fmla="*/ 110938 h 425"/>
                <a:gd name="T88" fmla="*/ 108696 w 698"/>
                <a:gd name="T89" fmla="*/ 111778 h 425"/>
                <a:gd name="T90" fmla="*/ 118769 w 698"/>
                <a:gd name="T91" fmla="*/ 110938 h 425"/>
                <a:gd name="T92" fmla="*/ 126265 w 698"/>
                <a:gd name="T93" fmla="*/ 110097 h 425"/>
                <a:gd name="T94" fmla="*/ 136338 w 698"/>
                <a:gd name="T95" fmla="*/ 113179 h 425"/>
                <a:gd name="T96" fmla="*/ 163512 w 698"/>
                <a:gd name="T97" fmla="*/ 119062 h 425"/>
                <a:gd name="T98" fmla="*/ 163512 w 698"/>
                <a:gd name="T99" fmla="*/ 7087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354" name="Freeform 178"/>
            <p:cNvSpPr/>
            <p:nvPr/>
          </p:nvSpPr>
          <p:spPr bwMode="auto">
            <a:xfrm flipH="1">
              <a:off x="1474789" y="3146425"/>
              <a:ext cx="52387" cy="14288"/>
            </a:xfrm>
            <a:custGeom>
              <a:avLst/>
              <a:gdLst>
                <a:gd name="T0" fmla="*/ 0 w 223"/>
                <a:gd name="T1" fmla="*/ 14288 h 52"/>
                <a:gd name="T2" fmla="*/ 8927 w 223"/>
                <a:gd name="T3" fmla="*/ 9892 h 52"/>
                <a:gd name="T4" fmla="*/ 16209 w 223"/>
                <a:gd name="T5" fmla="*/ 8243 h 52"/>
                <a:gd name="T6" fmla="*/ 25136 w 223"/>
                <a:gd name="T7" fmla="*/ 4946 h 52"/>
                <a:gd name="T8" fmla="*/ 32654 w 223"/>
                <a:gd name="T9" fmla="*/ 3022 h 52"/>
                <a:gd name="T10" fmla="*/ 44400 w 223"/>
                <a:gd name="T11" fmla="*/ 4122 h 52"/>
                <a:gd name="T12" fmla="*/ 52387 w 223"/>
                <a:gd name="T13" fmla="*/ 4946 h 52"/>
                <a:gd name="T14" fmla="*/ 40171 w 223"/>
                <a:gd name="T15" fmla="*/ 2198 h 52"/>
                <a:gd name="T16" fmla="*/ 29835 w 223"/>
                <a:gd name="T17" fmla="*/ 0 h 52"/>
                <a:gd name="T18" fmla="*/ 16209 w 223"/>
                <a:gd name="T19" fmla="*/ 6594 h 52"/>
                <a:gd name="T20" fmla="*/ 8927 w 223"/>
                <a:gd name="T21" fmla="*/ 7694 h 52"/>
                <a:gd name="T22" fmla="*/ 705 w 223"/>
                <a:gd name="T23" fmla="*/ 12365 h 52"/>
                <a:gd name="T24" fmla="*/ 0 w 223"/>
                <a:gd name="T25" fmla="*/ 14288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55" name="Freeform 179"/>
            <p:cNvSpPr/>
            <p:nvPr/>
          </p:nvSpPr>
          <p:spPr bwMode="auto">
            <a:xfrm flipH="1">
              <a:off x="1454151" y="3132139"/>
              <a:ext cx="42863" cy="7937"/>
            </a:xfrm>
            <a:custGeom>
              <a:avLst/>
              <a:gdLst>
                <a:gd name="T0" fmla="*/ 11628 w 188"/>
                <a:gd name="T1" fmla="*/ 0 h 36"/>
                <a:gd name="T2" fmla="*/ 6612 w 188"/>
                <a:gd name="T3" fmla="*/ 220 h 36"/>
                <a:gd name="T4" fmla="*/ 0 w 188"/>
                <a:gd name="T5" fmla="*/ 2425 h 36"/>
                <a:gd name="T6" fmla="*/ 4332 w 188"/>
                <a:gd name="T7" fmla="*/ 1984 h 36"/>
                <a:gd name="T8" fmla="*/ 10944 w 188"/>
                <a:gd name="T9" fmla="*/ 882 h 36"/>
                <a:gd name="T10" fmla="*/ 24851 w 188"/>
                <a:gd name="T11" fmla="*/ 4409 h 36"/>
                <a:gd name="T12" fmla="*/ 32603 w 188"/>
                <a:gd name="T13" fmla="*/ 6614 h 36"/>
                <a:gd name="T14" fmla="*/ 41267 w 188"/>
                <a:gd name="T15" fmla="*/ 7937 h 36"/>
                <a:gd name="T16" fmla="*/ 42863 w 188"/>
                <a:gd name="T17" fmla="*/ 6614 h 36"/>
                <a:gd name="T18" fmla="*/ 33287 w 188"/>
                <a:gd name="T19" fmla="*/ 4850 h 36"/>
                <a:gd name="T20" fmla="*/ 22115 w 188"/>
                <a:gd name="T21" fmla="*/ 2425 h 36"/>
                <a:gd name="T22" fmla="*/ 11628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56" name="Freeform 180"/>
            <p:cNvSpPr/>
            <p:nvPr/>
          </p:nvSpPr>
          <p:spPr bwMode="auto">
            <a:xfrm flipH="1">
              <a:off x="1473201" y="3167063"/>
              <a:ext cx="17463" cy="4762"/>
            </a:xfrm>
            <a:custGeom>
              <a:avLst/>
              <a:gdLst>
                <a:gd name="T0" fmla="*/ 0 w 76"/>
                <a:gd name="T1" fmla="*/ 2241 h 17"/>
                <a:gd name="T2" fmla="*/ 1838 w 76"/>
                <a:gd name="T3" fmla="*/ 4762 h 17"/>
                <a:gd name="T4" fmla="*/ 8272 w 76"/>
                <a:gd name="T5" fmla="*/ 3361 h 17"/>
                <a:gd name="T6" fmla="*/ 15395 w 76"/>
                <a:gd name="T7" fmla="*/ 3361 h 17"/>
                <a:gd name="T8" fmla="*/ 17463 w 76"/>
                <a:gd name="T9" fmla="*/ 0 h 17"/>
                <a:gd name="T10" fmla="*/ 12638 w 76"/>
                <a:gd name="T11" fmla="*/ 1120 h 17"/>
                <a:gd name="T12" fmla="*/ 0 w 76"/>
                <a:gd name="T13" fmla="*/ 2241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57" name="Freeform 181"/>
            <p:cNvSpPr/>
            <p:nvPr/>
          </p:nvSpPr>
          <p:spPr bwMode="auto">
            <a:xfrm flipH="1">
              <a:off x="1524001" y="3162301"/>
              <a:ext cx="4763" cy="9525"/>
            </a:xfrm>
            <a:custGeom>
              <a:avLst/>
              <a:gdLst>
                <a:gd name="T0" fmla="*/ 4763 w 19"/>
                <a:gd name="T1" fmla="*/ 0 h 32"/>
                <a:gd name="T2" fmla="*/ 4763 w 19"/>
                <a:gd name="T3" fmla="*/ 2679 h 32"/>
                <a:gd name="T4" fmla="*/ 3510 w 19"/>
                <a:gd name="T5" fmla="*/ 7144 h 32"/>
                <a:gd name="T6" fmla="*/ 0 w 19"/>
                <a:gd name="T7" fmla="*/ 9525 h 32"/>
                <a:gd name="T8" fmla="*/ 4763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58" name="Freeform 182"/>
            <p:cNvSpPr/>
            <p:nvPr/>
          </p:nvSpPr>
          <p:spPr bwMode="auto">
            <a:xfrm flipH="1">
              <a:off x="1447801" y="3152776"/>
              <a:ext cx="9525" cy="11113"/>
            </a:xfrm>
            <a:custGeom>
              <a:avLst/>
              <a:gdLst>
                <a:gd name="T0" fmla="*/ 0 w 35"/>
                <a:gd name="T1" fmla="*/ 0 h 43"/>
                <a:gd name="T2" fmla="*/ 1905 w 35"/>
                <a:gd name="T3" fmla="*/ 3618 h 43"/>
                <a:gd name="T4" fmla="*/ 1905 w 35"/>
                <a:gd name="T5" fmla="*/ 6203 h 43"/>
                <a:gd name="T6" fmla="*/ 9525 w 35"/>
                <a:gd name="T7" fmla="*/ 11113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59" name="Freeform 183"/>
            <p:cNvSpPr/>
            <p:nvPr/>
          </p:nvSpPr>
          <p:spPr bwMode="auto">
            <a:xfrm flipH="1">
              <a:off x="1416050" y="3152775"/>
              <a:ext cx="25400" cy="33338"/>
            </a:xfrm>
            <a:custGeom>
              <a:avLst/>
              <a:gdLst>
                <a:gd name="T0" fmla="*/ 0 w 114"/>
                <a:gd name="T1" fmla="*/ 0 h 114"/>
                <a:gd name="T2" fmla="*/ 4679 w 114"/>
                <a:gd name="T3" fmla="*/ 10235 h 114"/>
                <a:gd name="T4" fmla="*/ 9581 w 114"/>
                <a:gd name="T5" fmla="*/ 18424 h 114"/>
                <a:gd name="T6" fmla="*/ 25400 w 114"/>
                <a:gd name="T7" fmla="*/ 33338 h 114"/>
                <a:gd name="T8" fmla="*/ 10472 w 114"/>
                <a:gd name="T9" fmla="*/ 15499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60" name="Freeform 184"/>
            <p:cNvSpPr/>
            <p:nvPr/>
          </p:nvSpPr>
          <p:spPr bwMode="auto">
            <a:xfrm flipH="1">
              <a:off x="1401763" y="3198814"/>
              <a:ext cx="6350" cy="20637"/>
            </a:xfrm>
            <a:custGeom>
              <a:avLst/>
              <a:gdLst>
                <a:gd name="T0" fmla="*/ 6350 w 27"/>
                <a:gd name="T1" fmla="*/ 0 h 82"/>
                <a:gd name="T2" fmla="*/ 2117 w 27"/>
                <a:gd name="T3" fmla="*/ 7298 h 82"/>
                <a:gd name="T4" fmla="*/ 941 w 27"/>
                <a:gd name="T5" fmla="*/ 14345 h 82"/>
                <a:gd name="T6" fmla="*/ 706 w 27"/>
                <a:gd name="T7" fmla="*/ 20637 h 82"/>
                <a:gd name="T8" fmla="*/ 0 w 27"/>
                <a:gd name="T9" fmla="*/ 11829 h 82"/>
                <a:gd name="T10" fmla="*/ 706 w 27"/>
                <a:gd name="T11" fmla="*/ 5285 h 82"/>
                <a:gd name="T12" fmla="*/ 635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61" name="Freeform 185"/>
            <p:cNvSpPr/>
            <p:nvPr/>
          </p:nvSpPr>
          <p:spPr bwMode="auto">
            <a:xfrm flipH="1">
              <a:off x="1463675" y="3175001"/>
              <a:ext cx="1588" cy="9525"/>
            </a:xfrm>
            <a:custGeom>
              <a:avLst/>
              <a:gdLst>
                <a:gd name="T0" fmla="*/ 1165 w 15"/>
                <a:gd name="T1" fmla="*/ 0 h 30"/>
                <a:gd name="T2" fmla="*/ 1588 w 15"/>
                <a:gd name="T3" fmla="*/ 3810 h 30"/>
                <a:gd name="T4" fmla="*/ 0 w 15"/>
                <a:gd name="T5" fmla="*/ 9525 h 30"/>
                <a:gd name="T6" fmla="*/ 1165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62" name="Freeform 186"/>
            <p:cNvSpPr/>
            <p:nvPr/>
          </p:nvSpPr>
          <p:spPr bwMode="auto">
            <a:xfrm flipH="1">
              <a:off x="1223963" y="2867026"/>
              <a:ext cx="12700" cy="9525"/>
            </a:xfrm>
            <a:custGeom>
              <a:avLst/>
              <a:gdLst>
                <a:gd name="T0" fmla="*/ 0 w 51"/>
                <a:gd name="T1" fmla="*/ 0 h 36"/>
                <a:gd name="T2" fmla="*/ 3486 w 51"/>
                <a:gd name="T3" fmla="*/ 2646 h 36"/>
                <a:gd name="T4" fmla="*/ 7222 w 51"/>
                <a:gd name="T5" fmla="*/ 3969 h 36"/>
                <a:gd name="T6" fmla="*/ 10708 w 51"/>
                <a:gd name="T7" fmla="*/ 6085 h 36"/>
                <a:gd name="T8" fmla="*/ 12700 w 51"/>
                <a:gd name="T9" fmla="*/ 9525 h 36"/>
                <a:gd name="T10" fmla="*/ 9712 w 51"/>
                <a:gd name="T11" fmla="*/ 8467 h 36"/>
                <a:gd name="T12" fmla="*/ 3486 w 51"/>
                <a:gd name="T13" fmla="*/ 635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63" name="Freeform 187"/>
            <p:cNvSpPr/>
            <p:nvPr/>
          </p:nvSpPr>
          <p:spPr bwMode="auto">
            <a:xfrm flipH="1">
              <a:off x="1230314" y="2881314"/>
              <a:ext cx="1587" cy="7937"/>
            </a:xfrm>
            <a:custGeom>
              <a:avLst/>
              <a:gdLst>
                <a:gd name="T0" fmla="*/ 0 w 14"/>
                <a:gd name="T1" fmla="*/ 0 h 24"/>
                <a:gd name="T2" fmla="*/ 1587 w 14"/>
                <a:gd name="T3" fmla="*/ 0 h 24"/>
                <a:gd name="T4" fmla="*/ 1587 w 14"/>
                <a:gd name="T5" fmla="*/ 7937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64" name="Freeform 188"/>
            <p:cNvSpPr/>
            <p:nvPr/>
          </p:nvSpPr>
          <p:spPr bwMode="auto">
            <a:xfrm flipH="1">
              <a:off x="1182689" y="2933700"/>
              <a:ext cx="96837" cy="298450"/>
            </a:xfrm>
            <a:custGeom>
              <a:avLst/>
              <a:gdLst>
                <a:gd name="T0" fmla="*/ 82907 w 431"/>
                <a:gd name="T1" fmla="*/ 0 h 1076"/>
                <a:gd name="T2" fmla="*/ 73695 w 431"/>
                <a:gd name="T3" fmla="*/ 12204 h 1076"/>
                <a:gd name="T4" fmla="*/ 71224 w 431"/>
                <a:gd name="T5" fmla="*/ 29956 h 1076"/>
                <a:gd name="T6" fmla="*/ 57069 w 431"/>
                <a:gd name="T7" fmla="*/ 47153 h 1076"/>
                <a:gd name="T8" fmla="*/ 28310 w 431"/>
                <a:gd name="T9" fmla="*/ 127868 h 1076"/>
                <a:gd name="T10" fmla="*/ 12807 w 431"/>
                <a:gd name="T11" fmla="*/ 200816 h 1076"/>
                <a:gd name="T12" fmla="*/ 0 w 431"/>
                <a:gd name="T13" fmla="*/ 298450 h 1076"/>
                <a:gd name="T14" fmla="*/ 39993 w 431"/>
                <a:gd name="T15" fmla="*/ 254903 h 1076"/>
                <a:gd name="T16" fmla="*/ 96837 w 431"/>
                <a:gd name="T17" fmla="*/ 38832 h 1076"/>
                <a:gd name="T18" fmla="*/ 82907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a:solidFill>
                  <a:srgbClr val="0000FF"/>
                </a:solidFill>
              </a:endParaRPr>
            </a:p>
          </p:txBody>
        </p:sp>
        <p:sp>
          <p:nvSpPr>
            <p:cNvPr id="50365" name="Freeform 189"/>
            <p:cNvSpPr/>
            <p:nvPr/>
          </p:nvSpPr>
          <p:spPr bwMode="auto">
            <a:xfrm flipH="1">
              <a:off x="1020764" y="2876551"/>
              <a:ext cx="376237" cy="498475"/>
            </a:xfrm>
            <a:custGeom>
              <a:avLst/>
              <a:gdLst>
                <a:gd name="T0" fmla="*/ 306659 w 1606"/>
                <a:gd name="T1" fmla="*/ 26148 h 1792"/>
                <a:gd name="T2" fmla="*/ 294711 w 1606"/>
                <a:gd name="T3" fmla="*/ 0 h 1792"/>
                <a:gd name="T4" fmla="*/ 203112 w 1606"/>
                <a:gd name="T5" fmla="*/ 45341 h 1792"/>
                <a:gd name="T6" fmla="*/ 199129 w 1606"/>
                <a:gd name="T7" fmla="*/ 80112 h 1792"/>
                <a:gd name="T8" fmla="*/ 191633 w 1606"/>
                <a:gd name="T9" fmla="*/ 92351 h 1792"/>
                <a:gd name="T10" fmla="*/ 181090 w 1606"/>
                <a:gd name="T11" fmla="*/ 106260 h 1792"/>
                <a:gd name="T12" fmla="*/ 174999 w 1606"/>
                <a:gd name="T13" fmla="*/ 131295 h 1792"/>
                <a:gd name="T14" fmla="*/ 154618 w 1606"/>
                <a:gd name="T15" fmla="*/ 188597 h 1792"/>
                <a:gd name="T16" fmla="*/ 138219 w 1606"/>
                <a:gd name="T17" fmla="*/ 257026 h 1792"/>
                <a:gd name="T18" fmla="*/ 130722 w 1606"/>
                <a:gd name="T19" fmla="*/ 302646 h 1792"/>
                <a:gd name="T20" fmla="*/ 56928 w 1606"/>
                <a:gd name="T21" fmla="*/ 304315 h 1792"/>
                <a:gd name="T22" fmla="*/ 44980 w 1606"/>
                <a:gd name="T23" fmla="*/ 312938 h 1792"/>
                <a:gd name="T24" fmla="*/ 11011 w 1606"/>
                <a:gd name="T25" fmla="*/ 312938 h 1792"/>
                <a:gd name="T26" fmla="*/ 1640 w 1606"/>
                <a:gd name="T27" fmla="*/ 330740 h 1792"/>
                <a:gd name="T28" fmla="*/ 0 w 1606"/>
                <a:gd name="T29" fmla="*/ 351603 h 1792"/>
                <a:gd name="T30" fmla="*/ 3514 w 1606"/>
                <a:gd name="T31" fmla="*/ 370518 h 1792"/>
                <a:gd name="T32" fmla="*/ 34672 w 1606"/>
                <a:gd name="T33" fmla="*/ 377751 h 1792"/>
                <a:gd name="T34" fmla="*/ 49431 w 1606"/>
                <a:gd name="T35" fmla="*/ 403898 h 1792"/>
                <a:gd name="T36" fmla="*/ 78949 w 1606"/>
                <a:gd name="T37" fmla="*/ 412800 h 1792"/>
                <a:gd name="T38" fmla="*/ 100736 w 1606"/>
                <a:gd name="T39" fmla="*/ 412800 h 1792"/>
                <a:gd name="T40" fmla="*/ 126037 w 1606"/>
                <a:gd name="T41" fmla="*/ 418085 h 1792"/>
                <a:gd name="T42" fmla="*/ 127443 w 1606"/>
                <a:gd name="T43" fmla="*/ 430602 h 1792"/>
                <a:gd name="T44" fmla="*/ 126037 w 1606"/>
                <a:gd name="T45" fmla="*/ 456750 h 1792"/>
                <a:gd name="T46" fmla="*/ 128848 w 1606"/>
                <a:gd name="T47" fmla="*/ 474274 h 1792"/>
                <a:gd name="T48" fmla="*/ 142436 w 1606"/>
                <a:gd name="T49" fmla="*/ 476222 h 1792"/>
                <a:gd name="T50" fmla="*/ 158601 w 1606"/>
                <a:gd name="T51" fmla="*/ 479560 h 1792"/>
                <a:gd name="T52" fmla="*/ 174999 w 1606"/>
                <a:gd name="T53" fmla="*/ 496806 h 1792"/>
                <a:gd name="T54" fmla="*/ 194444 w 1606"/>
                <a:gd name="T55" fmla="*/ 496806 h 1792"/>
                <a:gd name="T56" fmla="*/ 212014 w 1606"/>
                <a:gd name="T57" fmla="*/ 494859 h 1792"/>
                <a:gd name="T58" fmla="*/ 238721 w 1606"/>
                <a:gd name="T59" fmla="*/ 485123 h 1792"/>
                <a:gd name="T60" fmla="*/ 268239 w 1606"/>
                <a:gd name="T61" fmla="*/ 488461 h 1792"/>
                <a:gd name="T62" fmla="*/ 298225 w 1606"/>
                <a:gd name="T63" fmla="*/ 498475 h 1792"/>
                <a:gd name="T64" fmla="*/ 326103 w 1606"/>
                <a:gd name="T65" fmla="*/ 491243 h 1792"/>
                <a:gd name="T66" fmla="*/ 345079 w 1606"/>
                <a:gd name="T67" fmla="*/ 465651 h 1792"/>
                <a:gd name="T68" fmla="*/ 343674 w 1606"/>
                <a:gd name="T69" fmla="*/ 437000 h 1792"/>
                <a:gd name="T70" fmla="*/ 350702 w 1606"/>
                <a:gd name="T71" fmla="*/ 402229 h 1792"/>
                <a:gd name="T72" fmla="*/ 355153 w 1606"/>
                <a:gd name="T73" fmla="*/ 356610 h 1792"/>
                <a:gd name="T74" fmla="*/ 364055 w 1606"/>
                <a:gd name="T75" fmla="*/ 314607 h 1792"/>
                <a:gd name="T76" fmla="*/ 376237 w 1606"/>
                <a:gd name="T77" fmla="*/ 252019 h 1792"/>
                <a:gd name="T78" fmla="*/ 374363 w 1606"/>
                <a:gd name="T79" fmla="*/ 188597 h 1792"/>
                <a:gd name="T80" fmla="*/ 374363 w 1606"/>
                <a:gd name="T81" fmla="*/ 132964 h 1792"/>
                <a:gd name="T82" fmla="*/ 371552 w 1606"/>
                <a:gd name="T83" fmla="*/ 94020 h 1792"/>
                <a:gd name="T84" fmla="*/ 364055 w 1606"/>
                <a:gd name="T85" fmla="*/ 76774 h 1792"/>
                <a:gd name="T86" fmla="*/ 347656 w 1606"/>
                <a:gd name="T87" fmla="*/ 62588 h 1792"/>
                <a:gd name="T88" fmla="*/ 328680 w 1606"/>
                <a:gd name="T89" fmla="*/ 39500 h 1792"/>
                <a:gd name="T90" fmla="*/ 306659 w 1606"/>
                <a:gd name="T91" fmla="*/ 26148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366" name="Freeform 190"/>
            <p:cNvSpPr/>
            <p:nvPr/>
          </p:nvSpPr>
          <p:spPr bwMode="auto">
            <a:xfrm flipH="1">
              <a:off x="1027114" y="2906713"/>
              <a:ext cx="236537" cy="461962"/>
            </a:xfrm>
            <a:custGeom>
              <a:avLst/>
              <a:gdLst>
                <a:gd name="T0" fmla="*/ 30792 w 1014"/>
                <a:gd name="T1" fmla="*/ 382066 h 1671"/>
                <a:gd name="T2" fmla="*/ 86310 w 1014"/>
                <a:gd name="T3" fmla="*/ 376813 h 1671"/>
                <a:gd name="T4" fmla="*/ 133664 w 1014"/>
                <a:gd name="T5" fmla="*/ 359672 h 1671"/>
                <a:gd name="T6" fmla="*/ 153026 w 1014"/>
                <a:gd name="T7" fmla="*/ 317651 h 1671"/>
                <a:gd name="T8" fmla="*/ 146961 w 1014"/>
                <a:gd name="T9" fmla="*/ 290281 h 1671"/>
                <a:gd name="T10" fmla="*/ 183584 w 1014"/>
                <a:gd name="T11" fmla="*/ 231396 h 1671"/>
                <a:gd name="T12" fmla="*/ 149760 w 1014"/>
                <a:gd name="T13" fmla="*/ 257383 h 1671"/>
                <a:gd name="T14" fmla="*/ 167489 w 1014"/>
                <a:gd name="T15" fmla="*/ 204856 h 1671"/>
                <a:gd name="T16" fmla="*/ 197114 w 1014"/>
                <a:gd name="T17" fmla="*/ 137400 h 1671"/>
                <a:gd name="T18" fmla="*/ 153026 w 1014"/>
                <a:gd name="T19" fmla="*/ 194350 h 1671"/>
                <a:gd name="T20" fmla="*/ 146961 w 1014"/>
                <a:gd name="T21" fmla="*/ 104501 h 1671"/>
                <a:gd name="T22" fmla="*/ 124800 w 1014"/>
                <a:gd name="T23" fmla="*/ 72985 h 1671"/>
                <a:gd name="T24" fmla="*/ 93775 w 1014"/>
                <a:gd name="T25" fmla="*/ 59162 h 1671"/>
                <a:gd name="T26" fmla="*/ 154192 w 1014"/>
                <a:gd name="T27" fmla="*/ 34834 h 1671"/>
                <a:gd name="T28" fmla="*/ 182185 w 1014"/>
                <a:gd name="T29" fmla="*/ 62480 h 1671"/>
                <a:gd name="T30" fmla="*/ 164456 w 1014"/>
                <a:gd name="T31" fmla="*/ 34834 h 1671"/>
                <a:gd name="T32" fmla="*/ 130632 w 1014"/>
                <a:gd name="T33" fmla="*/ 22670 h 1671"/>
                <a:gd name="T34" fmla="*/ 154192 w 1014"/>
                <a:gd name="T35" fmla="*/ 12164 h 1671"/>
                <a:gd name="T36" fmla="*/ 174953 w 1014"/>
                <a:gd name="T37" fmla="*/ 0 h 1671"/>
                <a:gd name="T38" fmla="*/ 202479 w 1014"/>
                <a:gd name="T39" fmla="*/ 25987 h 1671"/>
                <a:gd name="T40" fmla="*/ 227673 w 1014"/>
                <a:gd name="T41" fmla="*/ 50315 h 1671"/>
                <a:gd name="T42" fmla="*/ 236537 w 1014"/>
                <a:gd name="T43" fmla="*/ 92337 h 1671"/>
                <a:gd name="T44" fmla="*/ 235137 w 1014"/>
                <a:gd name="T45" fmla="*/ 173616 h 1671"/>
                <a:gd name="T46" fmla="*/ 226273 w 1014"/>
                <a:gd name="T47" fmla="*/ 269547 h 1671"/>
                <a:gd name="T48" fmla="*/ 212977 w 1014"/>
                <a:gd name="T49" fmla="*/ 363266 h 1671"/>
                <a:gd name="T50" fmla="*/ 207145 w 1014"/>
                <a:gd name="T51" fmla="*/ 422152 h 1671"/>
                <a:gd name="T52" fmla="*/ 193615 w 1014"/>
                <a:gd name="T53" fmla="*/ 449798 h 1671"/>
                <a:gd name="T54" fmla="*/ 163057 w 1014"/>
                <a:gd name="T55" fmla="*/ 461962 h 1671"/>
                <a:gd name="T56" fmla="*/ 142762 w 1014"/>
                <a:gd name="T57" fmla="*/ 455603 h 1671"/>
                <a:gd name="T58" fmla="*/ 126200 w 1014"/>
                <a:gd name="T59" fmla="*/ 430999 h 1671"/>
                <a:gd name="T60" fmla="*/ 120368 w 1014"/>
                <a:gd name="T61" fmla="*/ 424087 h 1671"/>
                <a:gd name="T62" fmla="*/ 94941 w 1014"/>
                <a:gd name="T63" fmla="*/ 448416 h 1671"/>
                <a:gd name="T64" fmla="*/ 64383 w 1014"/>
                <a:gd name="T65" fmla="*/ 456709 h 1671"/>
                <a:gd name="T66" fmla="*/ 39656 w 1014"/>
                <a:gd name="T67" fmla="*/ 452286 h 1671"/>
                <a:gd name="T68" fmla="*/ 55985 w 1014"/>
                <a:gd name="T69" fmla="*/ 432657 h 1671"/>
                <a:gd name="T70" fmla="*/ 82111 w 1014"/>
                <a:gd name="T71" fmla="*/ 399759 h 1671"/>
                <a:gd name="T72" fmla="*/ 41056 w 1014"/>
                <a:gd name="T73" fmla="*/ 427405 h 1671"/>
                <a:gd name="T74" fmla="*/ 7465 w 1014"/>
                <a:gd name="T75" fmla="*/ 439569 h 1671"/>
                <a:gd name="T76" fmla="*/ 0 w 1014"/>
                <a:gd name="T77" fmla="*/ 42215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67" name="Freeform 191"/>
            <p:cNvSpPr/>
            <p:nvPr/>
          </p:nvSpPr>
          <p:spPr bwMode="auto">
            <a:xfrm flipH="1">
              <a:off x="1044575" y="3135313"/>
              <a:ext cx="71438" cy="215900"/>
            </a:xfrm>
            <a:custGeom>
              <a:avLst/>
              <a:gdLst>
                <a:gd name="T0" fmla="*/ 0 w 295"/>
                <a:gd name="T1" fmla="*/ 215900 h 774"/>
                <a:gd name="T2" fmla="*/ 12350 w 295"/>
                <a:gd name="T3" fmla="*/ 208648 h 774"/>
                <a:gd name="T4" fmla="*/ 25911 w 295"/>
                <a:gd name="T5" fmla="*/ 191353 h 774"/>
                <a:gd name="T6" fmla="*/ 37777 w 295"/>
                <a:gd name="T7" fmla="*/ 159833 h 774"/>
                <a:gd name="T8" fmla="*/ 44316 w 295"/>
                <a:gd name="T9" fmla="*/ 133055 h 774"/>
                <a:gd name="T10" fmla="*/ 53276 w 295"/>
                <a:gd name="T11" fmla="*/ 103487 h 774"/>
                <a:gd name="T12" fmla="*/ 57877 w 295"/>
                <a:gd name="T13" fmla="*/ 75314 h 774"/>
                <a:gd name="T14" fmla="*/ 65384 w 295"/>
                <a:gd name="T15" fmla="*/ 31799 h 774"/>
                <a:gd name="T16" fmla="*/ 71438 w 295"/>
                <a:gd name="T17" fmla="*/ 0 h 774"/>
                <a:gd name="T18" fmla="*/ 56182 w 295"/>
                <a:gd name="T19" fmla="*/ 63041 h 774"/>
                <a:gd name="T20" fmla="*/ 44316 w 295"/>
                <a:gd name="T21" fmla="*/ 112134 h 774"/>
                <a:gd name="T22" fmla="*/ 30513 w 295"/>
                <a:gd name="T23" fmla="*/ 145328 h 774"/>
                <a:gd name="T24" fmla="*/ 9202 w 295"/>
                <a:gd name="T25" fmla="*/ 180753 h 774"/>
                <a:gd name="T26" fmla="*/ 0 w 295"/>
                <a:gd name="T27" fmla="*/ 21590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68" name="Freeform 192"/>
            <p:cNvSpPr/>
            <p:nvPr/>
          </p:nvSpPr>
          <p:spPr bwMode="auto">
            <a:xfrm flipH="1">
              <a:off x="1116013" y="2962276"/>
              <a:ext cx="273050" cy="322263"/>
            </a:xfrm>
            <a:custGeom>
              <a:avLst/>
              <a:gdLst>
                <a:gd name="T0" fmla="*/ 191042 w 1172"/>
                <a:gd name="T1" fmla="*/ 11925 h 1162"/>
                <a:gd name="T2" fmla="*/ 167511 w 1172"/>
                <a:gd name="T3" fmla="*/ 59072 h 1162"/>
                <a:gd name="T4" fmla="*/ 172171 w 1172"/>
                <a:gd name="T5" fmla="*/ 105665 h 1162"/>
                <a:gd name="T6" fmla="*/ 169375 w 1172"/>
                <a:gd name="T7" fmla="*/ 158358 h 1162"/>
                <a:gd name="T8" fmla="*/ 169375 w 1172"/>
                <a:gd name="T9" fmla="*/ 172225 h 1162"/>
                <a:gd name="T10" fmla="*/ 172171 w 1172"/>
                <a:gd name="T11" fmla="*/ 189697 h 1162"/>
                <a:gd name="T12" fmla="*/ 160289 w 1172"/>
                <a:gd name="T13" fmla="*/ 202177 h 1162"/>
                <a:gd name="T14" fmla="*/ 150038 w 1172"/>
                <a:gd name="T15" fmla="*/ 216044 h 1162"/>
                <a:gd name="T16" fmla="*/ 132564 w 1172"/>
                <a:gd name="T17" fmla="*/ 216044 h 1162"/>
                <a:gd name="T18" fmla="*/ 70825 w 1172"/>
                <a:gd name="T19" fmla="*/ 219926 h 1162"/>
                <a:gd name="T20" fmla="*/ 39606 w 1172"/>
                <a:gd name="T21" fmla="*/ 230465 h 1162"/>
                <a:gd name="T22" fmla="*/ 0 w 1172"/>
                <a:gd name="T23" fmla="*/ 242113 h 1162"/>
                <a:gd name="T24" fmla="*/ 1398 w 1172"/>
                <a:gd name="T25" fmla="*/ 278444 h 1162"/>
                <a:gd name="T26" fmla="*/ 25395 w 1172"/>
                <a:gd name="T27" fmla="*/ 271233 h 1162"/>
                <a:gd name="T28" fmla="*/ 30986 w 1172"/>
                <a:gd name="T29" fmla="*/ 254039 h 1162"/>
                <a:gd name="T30" fmla="*/ 34248 w 1172"/>
                <a:gd name="T31" fmla="*/ 285655 h 1162"/>
                <a:gd name="T32" fmla="*/ 50090 w 1172"/>
                <a:gd name="T33" fmla="*/ 310060 h 1162"/>
                <a:gd name="T34" fmla="*/ 93890 w 1172"/>
                <a:gd name="T35" fmla="*/ 320322 h 1162"/>
                <a:gd name="T36" fmla="*/ 88299 w 1172"/>
                <a:gd name="T37" fmla="*/ 303127 h 1162"/>
                <a:gd name="T38" fmla="*/ 65001 w 1172"/>
                <a:gd name="T39" fmla="*/ 271233 h 1162"/>
                <a:gd name="T40" fmla="*/ 83406 w 1172"/>
                <a:gd name="T41" fmla="*/ 257644 h 1162"/>
                <a:gd name="T42" fmla="*/ 93890 w 1172"/>
                <a:gd name="T43" fmla="*/ 287319 h 1162"/>
                <a:gd name="T44" fmla="*/ 125109 w 1172"/>
                <a:gd name="T45" fmla="*/ 318658 h 1162"/>
                <a:gd name="T46" fmla="*/ 166113 w 1172"/>
                <a:gd name="T47" fmla="*/ 318658 h 1162"/>
                <a:gd name="T48" fmla="*/ 120450 w 1172"/>
                <a:gd name="T49" fmla="*/ 281772 h 1162"/>
                <a:gd name="T50" fmla="*/ 101345 w 1172"/>
                <a:gd name="T51" fmla="*/ 257644 h 1162"/>
                <a:gd name="T52" fmla="*/ 111596 w 1172"/>
                <a:gd name="T53" fmla="*/ 245441 h 1162"/>
                <a:gd name="T54" fmla="*/ 127905 w 1172"/>
                <a:gd name="T55" fmla="*/ 269569 h 1162"/>
                <a:gd name="T56" fmla="*/ 157260 w 1172"/>
                <a:gd name="T57" fmla="*/ 296194 h 1162"/>
                <a:gd name="T58" fmla="*/ 182189 w 1172"/>
                <a:gd name="T59" fmla="*/ 311447 h 1162"/>
                <a:gd name="T60" fmla="*/ 214573 w 1172"/>
                <a:gd name="T61" fmla="*/ 315052 h 1162"/>
                <a:gd name="T62" fmla="*/ 194071 w 1172"/>
                <a:gd name="T63" fmla="*/ 296194 h 1162"/>
                <a:gd name="T64" fmla="*/ 169375 w 1172"/>
                <a:gd name="T65" fmla="*/ 271233 h 1162"/>
                <a:gd name="T66" fmla="*/ 176131 w 1172"/>
                <a:gd name="T67" fmla="*/ 257644 h 1162"/>
                <a:gd name="T68" fmla="*/ 188246 w 1172"/>
                <a:gd name="T69" fmla="*/ 280108 h 1162"/>
                <a:gd name="T70" fmla="*/ 212942 w 1172"/>
                <a:gd name="T71" fmla="*/ 301463 h 1162"/>
                <a:gd name="T72" fmla="*/ 243695 w 1172"/>
                <a:gd name="T73" fmla="*/ 304514 h 1162"/>
                <a:gd name="T74" fmla="*/ 260236 w 1172"/>
                <a:gd name="T75" fmla="*/ 274839 h 1162"/>
                <a:gd name="T76" fmla="*/ 204555 w 1172"/>
                <a:gd name="T77" fmla="*/ 264577 h 1162"/>
                <a:gd name="T78" fmla="*/ 170773 w 1172"/>
                <a:gd name="T79" fmla="*/ 240727 h 1162"/>
                <a:gd name="T80" fmla="*/ 164715 w 1172"/>
                <a:gd name="T81" fmla="*/ 219926 h 1162"/>
                <a:gd name="T82" fmla="*/ 178228 w 1172"/>
                <a:gd name="T83" fmla="*/ 230465 h 1162"/>
                <a:gd name="T84" fmla="*/ 215970 w 1172"/>
                <a:gd name="T85" fmla="*/ 259308 h 1162"/>
                <a:gd name="T86" fmla="*/ 260236 w 1172"/>
                <a:gd name="T87" fmla="*/ 274839 h 1162"/>
                <a:gd name="T88" fmla="*/ 269089 w 1172"/>
                <a:gd name="T89" fmla="*/ 212716 h 1162"/>
                <a:gd name="T90" fmla="*/ 243695 w 1172"/>
                <a:gd name="T91" fmla="*/ 205505 h 1162"/>
                <a:gd name="T92" fmla="*/ 191042 w 1172"/>
                <a:gd name="T93" fmla="*/ 211052 h 1162"/>
                <a:gd name="T94" fmla="*/ 182189 w 1172"/>
                <a:gd name="T95" fmla="*/ 198572 h 1162"/>
                <a:gd name="T96" fmla="*/ 209913 w 1172"/>
                <a:gd name="T97" fmla="*/ 203841 h 1162"/>
                <a:gd name="T98" fmla="*/ 269089 w 1172"/>
                <a:gd name="T99" fmla="*/ 189697 h 1162"/>
                <a:gd name="T100" fmla="*/ 271885 w 1172"/>
                <a:gd name="T101" fmla="*/ 133953 h 1162"/>
                <a:gd name="T102" fmla="*/ 270487 w 1172"/>
                <a:gd name="T103" fmla="*/ 73216 h 1162"/>
                <a:gd name="T104" fmla="*/ 240899 w 1172"/>
                <a:gd name="T105" fmla="*/ 42155 h 1162"/>
                <a:gd name="T106" fmla="*/ 270487 w 1172"/>
                <a:gd name="T107" fmla="*/ 55744 h 1162"/>
                <a:gd name="T108" fmla="*/ 254179 w 1172"/>
                <a:gd name="T109" fmla="*/ 18859 h 1162"/>
                <a:gd name="T110" fmla="*/ 22342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69" name="Freeform 193"/>
            <p:cNvSpPr/>
            <p:nvPr/>
          </p:nvSpPr>
          <p:spPr bwMode="auto">
            <a:xfrm flipH="1">
              <a:off x="1133475" y="3082925"/>
              <a:ext cx="69850" cy="71438"/>
            </a:xfrm>
            <a:custGeom>
              <a:avLst/>
              <a:gdLst>
                <a:gd name="T0" fmla="*/ 0 w 295"/>
                <a:gd name="T1" fmla="*/ 0 h 263"/>
                <a:gd name="T2" fmla="*/ 0 w 295"/>
                <a:gd name="T3" fmla="*/ 5704 h 263"/>
                <a:gd name="T4" fmla="*/ 8998 w 295"/>
                <a:gd name="T5" fmla="*/ 19286 h 263"/>
                <a:gd name="T6" fmla="*/ 17758 w 295"/>
                <a:gd name="T7" fmla="*/ 26891 h 263"/>
                <a:gd name="T8" fmla="*/ 35991 w 295"/>
                <a:gd name="T9" fmla="*/ 42917 h 263"/>
                <a:gd name="T10" fmla="*/ 43567 w 295"/>
                <a:gd name="T11" fmla="*/ 49436 h 263"/>
                <a:gd name="T12" fmla="*/ 61563 w 295"/>
                <a:gd name="T13" fmla="*/ 64919 h 263"/>
                <a:gd name="T14" fmla="*/ 42147 w 295"/>
                <a:gd name="T15" fmla="*/ 57857 h 263"/>
                <a:gd name="T16" fmla="*/ 22968 w 295"/>
                <a:gd name="T17" fmla="*/ 51066 h 263"/>
                <a:gd name="T18" fmla="*/ 3788 w 295"/>
                <a:gd name="T19" fmla="*/ 49436 h 263"/>
                <a:gd name="T20" fmla="*/ 5209 w 295"/>
                <a:gd name="T21" fmla="*/ 56227 h 263"/>
                <a:gd name="T22" fmla="*/ 35991 w 295"/>
                <a:gd name="T23" fmla="*/ 62746 h 263"/>
                <a:gd name="T24" fmla="*/ 52565 w 295"/>
                <a:gd name="T25" fmla="*/ 69808 h 263"/>
                <a:gd name="T26" fmla="*/ 61563 w 295"/>
                <a:gd name="T27" fmla="*/ 71438 h 263"/>
                <a:gd name="T28" fmla="*/ 69140 w 295"/>
                <a:gd name="T29" fmla="*/ 68450 h 263"/>
                <a:gd name="T30" fmla="*/ 69850 w 295"/>
                <a:gd name="T31" fmla="*/ 60301 h 263"/>
                <a:gd name="T32" fmla="*/ 63694 w 295"/>
                <a:gd name="T33" fmla="*/ 54054 h 263"/>
                <a:gd name="T34" fmla="*/ 54933 w 295"/>
                <a:gd name="T35" fmla="*/ 44004 h 263"/>
                <a:gd name="T36" fmla="*/ 44515 w 295"/>
                <a:gd name="T37" fmla="*/ 30422 h 263"/>
                <a:gd name="T38" fmla="*/ 34096 w 295"/>
                <a:gd name="T39" fmla="*/ 15211 h 263"/>
                <a:gd name="T40" fmla="*/ 21547 w 295"/>
                <a:gd name="T41" fmla="*/ 4618 h 263"/>
                <a:gd name="T42" fmla="*/ 8287 w 295"/>
                <a:gd name="T43" fmla="*/ 815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70" name="Freeform 194"/>
            <p:cNvSpPr/>
            <p:nvPr/>
          </p:nvSpPr>
          <p:spPr bwMode="auto">
            <a:xfrm flipH="1">
              <a:off x="1136651" y="3022600"/>
              <a:ext cx="61913" cy="95250"/>
            </a:xfrm>
            <a:custGeom>
              <a:avLst/>
              <a:gdLst>
                <a:gd name="T0" fmla="*/ 11695 w 270"/>
                <a:gd name="T1" fmla="*/ 0 h 345"/>
                <a:gd name="T2" fmla="*/ 2981 w 270"/>
                <a:gd name="T3" fmla="*/ 1933 h 345"/>
                <a:gd name="T4" fmla="*/ 0 w 270"/>
                <a:gd name="T5" fmla="*/ 10767 h 345"/>
                <a:gd name="T6" fmla="*/ 688 w 270"/>
                <a:gd name="T7" fmla="*/ 17946 h 345"/>
                <a:gd name="T8" fmla="*/ 5962 w 270"/>
                <a:gd name="T9" fmla="*/ 27885 h 345"/>
                <a:gd name="T10" fmla="*/ 13071 w 270"/>
                <a:gd name="T11" fmla="*/ 30922 h 345"/>
                <a:gd name="T12" fmla="*/ 26600 w 270"/>
                <a:gd name="T13" fmla="*/ 41137 h 345"/>
                <a:gd name="T14" fmla="*/ 39441 w 270"/>
                <a:gd name="T15" fmla="*/ 53837 h 345"/>
                <a:gd name="T16" fmla="*/ 48613 w 270"/>
                <a:gd name="T17" fmla="*/ 71507 h 345"/>
                <a:gd name="T18" fmla="*/ 58932 w 270"/>
                <a:gd name="T19" fmla="*/ 89728 h 345"/>
                <a:gd name="T20" fmla="*/ 61913 w 270"/>
                <a:gd name="T21" fmla="*/ 95250 h 345"/>
                <a:gd name="T22" fmla="*/ 58932 w 270"/>
                <a:gd name="T23" fmla="*/ 73715 h 345"/>
                <a:gd name="T24" fmla="*/ 56639 w 270"/>
                <a:gd name="T25" fmla="*/ 54665 h 345"/>
                <a:gd name="T26" fmla="*/ 51594 w 270"/>
                <a:gd name="T27" fmla="*/ 38652 h 345"/>
                <a:gd name="T28" fmla="*/ 43110 w 270"/>
                <a:gd name="T29" fmla="*/ 23743 h 345"/>
                <a:gd name="T30" fmla="*/ 20638 w 270"/>
                <a:gd name="T31" fmla="*/ 2761 h 345"/>
                <a:gd name="T32" fmla="*/ 11695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71" name="Freeform 195"/>
            <p:cNvSpPr/>
            <p:nvPr/>
          </p:nvSpPr>
          <p:spPr bwMode="auto">
            <a:xfrm flipH="1">
              <a:off x="1144589" y="2928938"/>
              <a:ext cx="66675" cy="55562"/>
            </a:xfrm>
            <a:custGeom>
              <a:avLst/>
              <a:gdLst>
                <a:gd name="T0" fmla="*/ 0 w 287"/>
                <a:gd name="T1" fmla="*/ 55562 h 199"/>
                <a:gd name="T2" fmla="*/ 11384 w 287"/>
                <a:gd name="T3" fmla="*/ 43556 h 199"/>
                <a:gd name="T4" fmla="*/ 30201 w 287"/>
                <a:gd name="T5" fmla="*/ 34901 h 199"/>
                <a:gd name="T6" fmla="*/ 42979 w 287"/>
                <a:gd name="T7" fmla="*/ 30992 h 199"/>
                <a:gd name="T8" fmla="*/ 66675 w 287"/>
                <a:gd name="T9" fmla="*/ 0 h 199"/>
                <a:gd name="T10" fmla="*/ 49019 w 287"/>
                <a:gd name="T11" fmla="*/ 12285 h 199"/>
                <a:gd name="T12" fmla="*/ 32989 w 287"/>
                <a:gd name="T13" fmla="*/ 20661 h 199"/>
                <a:gd name="T14" fmla="*/ 21605 w 287"/>
                <a:gd name="T15" fmla="*/ 27641 h 199"/>
                <a:gd name="T16" fmla="*/ 15798 w 287"/>
                <a:gd name="T17" fmla="*/ 34901 h 199"/>
                <a:gd name="T18" fmla="*/ 0 w 287"/>
                <a:gd name="T19" fmla="*/ 55562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72" name="Freeform 196"/>
            <p:cNvSpPr/>
            <p:nvPr/>
          </p:nvSpPr>
          <p:spPr bwMode="auto">
            <a:xfrm flipH="1">
              <a:off x="1223963" y="3030539"/>
              <a:ext cx="38100" cy="141287"/>
            </a:xfrm>
            <a:custGeom>
              <a:avLst/>
              <a:gdLst>
                <a:gd name="T0" fmla="*/ 0 w 162"/>
                <a:gd name="T1" fmla="*/ 141287 h 514"/>
                <a:gd name="T2" fmla="*/ 19050 w 162"/>
                <a:gd name="T3" fmla="*/ 141287 h 514"/>
                <a:gd name="T4" fmla="*/ 24930 w 162"/>
                <a:gd name="T5" fmla="*/ 139638 h 514"/>
                <a:gd name="T6" fmla="*/ 24930 w 162"/>
                <a:gd name="T7" fmla="*/ 134415 h 514"/>
                <a:gd name="T8" fmla="*/ 29163 w 162"/>
                <a:gd name="T9" fmla="*/ 129192 h 514"/>
                <a:gd name="T10" fmla="*/ 35278 w 162"/>
                <a:gd name="T11" fmla="*/ 123970 h 514"/>
                <a:gd name="T12" fmla="*/ 32220 w 162"/>
                <a:gd name="T13" fmla="*/ 119022 h 514"/>
                <a:gd name="T14" fmla="*/ 32220 w 162"/>
                <a:gd name="T15" fmla="*/ 111875 h 514"/>
                <a:gd name="T16" fmla="*/ 36689 w 162"/>
                <a:gd name="T17" fmla="*/ 103354 h 514"/>
                <a:gd name="T18" fmla="*/ 36689 w 162"/>
                <a:gd name="T19" fmla="*/ 94558 h 514"/>
                <a:gd name="T20" fmla="*/ 33867 w 162"/>
                <a:gd name="T21" fmla="*/ 84112 h 514"/>
                <a:gd name="T22" fmla="*/ 33867 w 162"/>
                <a:gd name="T23" fmla="*/ 61573 h 514"/>
                <a:gd name="T24" fmla="*/ 38100 w 162"/>
                <a:gd name="T25" fmla="*/ 41232 h 514"/>
                <a:gd name="T26" fmla="*/ 36689 w 162"/>
                <a:gd name="T27" fmla="*/ 25838 h 514"/>
                <a:gd name="T28" fmla="*/ 36689 w 162"/>
                <a:gd name="T29" fmla="*/ 0 h 514"/>
                <a:gd name="T30" fmla="*/ 24930 w 162"/>
                <a:gd name="T31" fmla="*/ 39033 h 514"/>
                <a:gd name="T32" fmla="*/ 14581 w 162"/>
                <a:gd name="T33" fmla="*/ 75591 h 514"/>
                <a:gd name="T34" fmla="*/ 7526 w 162"/>
                <a:gd name="T35" fmla="*/ 115174 h 514"/>
                <a:gd name="T36" fmla="*/ 0 w 162"/>
                <a:gd name="T37" fmla="*/ 141287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73" name="Freeform 197"/>
            <p:cNvSpPr/>
            <p:nvPr/>
          </p:nvSpPr>
          <p:spPr bwMode="auto">
            <a:xfrm flipH="1">
              <a:off x="1138238" y="3184525"/>
              <a:ext cx="68262" cy="26988"/>
            </a:xfrm>
            <a:custGeom>
              <a:avLst/>
              <a:gdLst>
                <a:gd name="T0" fmla="*/ 54799 w 289"/>
                <a:gd name="T1" fmla="*/ 13077 h 97"/>
                <a:gd name="T2" fmla="*/ 39682 w 289"/>
                <a:gd name="T3" fmla="*/ 5286 h 97"/>
                <a:gd name="T4" fmla="*/ 25982 w 289"/>
                <a:gd name="T5" fmla="*/ 1113 h 97"/>
                <a:gd name="T6" fmla="*/ 7558 w 289"/>
                <a:gd name="T7" fmla="*/ 0 h 97"/>
                <a:gd name="T8" fmla="*/ 0 w 289"/>
                <a:gd name="T9" fmla="*/ 1669 h 97"/>
                <a:gd name="T10" fmla="*/ 3543 w 289"/>
                <a:gd name="T11" fmla="*/ 10294 h 97"/>
                <a:gd name="T12" fmla="*/ 10629 w 289"/>
                <a:gd name="T13" fmla="*/ 16972 h 97"/>
                <a:gd name="T14" fmla="*/ 26691 w 289"/>
                <a:gd name="T15" fmla="*/ 21980 h 97"/>
                <a:gd name="T16" fmla="*/ 51728 w 289"/>
                <a:gd name="T17" fmla="*/ 26988 h 97"/>
                <a:gd name="T18" fmla="*/ 68262 w 289"/>
                <a:gd name="T19" fmla="*/ 25319 h 97"/>
                <a:gd name="T20" fmla="*/ 54799 w 289"/>
                <a:gd name="T21" fmla="*/ 13077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74" name="Freeform 198"/>
            <p:cNvSpPr/>
            <p:nvPr/>
          </p:nvSpPr>
          <p:spPr bwMode="auto">
            <a:xfrm flipH="1">
              <a:off x="1219201" y="3195639"/>
              <a:ext cx="42863" cy="60325"/>
            </a:xfrm>
            <a:custGeom>
              <a:avLst/>
              <a:gdLst>
                <a:gd name="T0" fmla="*/ 19727 w 176"/>
                <a:gd name="T1" fmla="*/ 16478 h 216"/>
                <a:gd name="T2" fmla="*/ 14369 w 176"/>
                <a:gd name="T3" fmla="*/ 3910 h 216"/>
                <a:gd name="T4" fmla="*/ 6332 w 176"/>
                <a:gd name="T5" fmla="*/ 0 h 216"/>
                <a:gd name="T6" fmla="*/ 731 w 176"/>
                <a:gd name="T7" fmla="*/ 3072 h 216"/>
                <a:gd name="T8" fmla="*/ 0 w 176"/>
                <a:gd name="T9" fmla="*/ 9775 h 216"/>
                <a:gd name="T10" fmla="*/ 3653 w 176"/>
                <a:gd name="T11" fmla="*/ 21225 h 216"/>
                <a:gd name="T12" fmla="*/ 9742 w 176"/>
                <a:gd name="T13" fmla="*/ 32117 h 216"/>
                <a:gd name="T14" fmla="*/ 17291 w 176"/>
                <a:gd name="T15" fmla="*/ 41892 h 216"/>
                <a:gd name="T16" fmla="*/ 27520 w 176"/>
                <a:gd name="T17" fmla="*/ 51667 h 216"/>
                <a:gd name="T18" fmla="*/ 42863 w 176"/>
                <a:gd name="T19" fmla="*/ 60325 h 216"/>
                <a:gd name="T20" fmla="*/ 28981 w 176"/>
                <a:gd name="T21" fmla="*/ 42730 h 216"/>
                <a:gd name="T22" fmla="*/ 24354 w 176"/>
                <a:gd name="T23" fmla="*/ 30163 h 216"/>
                <a:gd name="T24" fmla="*/ 19727 w 176"/>
                <a:gd name="T25" fmla="*/ 16478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75" name="Freeform 199"/>
            <p:cNvSpPr/>
            <p:nvPr/>
          </p:nvSpPr>
          <p:spPr bwMode="auto">
            <a:xfrm flipH="1">
              <a:off x="1096964" y="2879725"/>
              <a:ext cx="98425" cy="76200"/>
            </a:xfrm>
            <a:custGeom>
              <a:avLst/>
              <a:gdLst>
                <a:gd name="T0" fmla="*/ 0 w 418"/>
                <a:gd name="T1" fmla="*/ 76200 h 260"/>
                <a:gd name="T2" fmla="*/ 3061 w 418"/>
                <a:gd name="T3" fmla="*/ 44841 h 260"/>
                <a:gd name="T4" fmla="*/ 23782 w 418"/>
                <a:gd name="T5" fmla="*/ 33997 h 260"/>
                <a:gd name="T6" fmla="*/ 51803 w 418"/>
                <a:gd name="T7" fmla="*/ 20222 h 260"/>
                <a:gd name="T8" fmla="*/ 71582 w 418"/>
                <a:gd name="T9" fmla="*/ 10258 h 260"/>
                <a:gd name="T10" fmla="*/ 90890 w 418"/>
                <a:gd name="T11" fmla="*/ 0 h 260"/>
                <a:gd name="T12" fmla="*/ 98425 w 418"/>
                <a:gd name="T13" fmla="*/ 22274 h 260"/>
                <a:gd name="T14" fmla="*/ 80294 w 418"/>
                <a:gd name="T15" fmla="*/ 34876 h 260"/>
                <a:gd name="T16" fmla="*/ 59338 w 418"/>
                <a:gd name="T17" fmla="*/ 43962 h 260"/>
                <a:gd name="T18" fmla="*/ 42855 w 418"/>
                <a:gd name="T19" fmla="*/ 49823 h 260"/>
                <a:gd name="T20" fmla="*/ 23076 w 418"/>
                <a:gd name="T21" fmla="*/ 63305 h 260"/>
                <a:gd name="T22" fmla="*/ 0 w 418"/>
                <a:gd name="T23" fmla="*/ 7620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76" name="Freeform 200"/>
            <p:cNvSpPr/>
            <p:nvPr/>
          </p:nvSpPr>
          <p:spPr bwMode="auto">
            <a:xfrm flipH="1">
              <a:off x="985838" y="3217863"/>
              <a:ext cx="201612" cy="323850"/>
            </a:xfrm>
            <a:custGeom>
              <a:avLst/>
              <a:gdLst>
                <a:gd name="T0" fmla="*/ 89943 w 863"/>
                <a:gd name="T1" fmla="*/ 47854 h 1164"/>
                <a:gd name="T2" fmla="*/ 126854 w 863"/>
                <a:gd name="T3" fmla="*/ 43959 h 1164"/>
                <a:gd name="T4" fmla="*/ 148814 w 863"/>
                <a:gd name="T5" fmla="*/ 37003 h 1164"/>
                <a:gd name="T6" fmla="*/ 155823 w 863"/>
                <a:gd name="T7" fmla="*/ 25040 h 1164"/>
                <a:gd name="T8" fmla="*/ 155823 w 863"/>
                <a:gd name="T9" fmla="*/ 14468 h 1164"/>
                <a:gd name="T10" fmla="*/ 162131 w 863"/>
                <a:gd name="T11" fmla="*/ 5564 h 1164"/>
                <a:gd name="T12" fmla="*/ 182689 w 863"/>
                <a:gd name="T13" fmla="*/ 0 h 1164"/>
                <a:gd name="T14" fmla="*/ 201612 w 863"/>
                <a:gd name="T15" fmla="*/ 1948 h 1164"/>
                <a:gd name="T16" fmla="*/ 178250 w 863"/>
                <a:gd name="T17" fmla="*/ 252347 h 1164"/>
                <a:gd name="T18" fmla="*/ 162131 w 863"/>
                <a:gd name="T19" fmla="*/ 275439 h 1164"/>
                <a:gd name="T20" fmla="*/ 141339 w 863"/>
                <a:gd name="T21" fmla="*/ 297975 h 1164"/>
                <a:gd name="T22" fmla="*/ 112370 w 863"/>
                <a:gd name="T23" fmla="*/ 315503 h 1164"/>
                <a:gd name="T24" fmla="*/ 78028 w 863"/>
                <a:gd name="T25" fmla="*/ 320790 h 1164"/>
                <a:gd name="T26" fmla="*/ 32239 w 863"/>
                <a:gd name="T27" fmla="*/ 323850 h 1164"/>
                <a:gd name="T28" fmla="*/ 5840 w 863"/>
                <a:gd name="T29" fmla="*/ 319120 h 1164"/>
                <a:gd name="T30" fmla="*/ 0 w 863"/>
                <a:gd name="T31" fmla="*/ 301314 h 1164"/>
                <a:gd name="T32" fmla="*/ 3037 w 863"/>
                <a:gd name="T33" fmla="*/ 278500 h 1164"/>
                <a:gd name="T34" fmla="*/ 22194 w 863"/>
                <a:gd name="T35" fmla="*/ 208666 h 1164"/>
                <a:gd name="T36" fmla="*/ 38080 w 863"/>
                <a:gd name="T37" fmla="*/ 138833 h 1164"/>
                <a:gd name="T38" fmla="*/ 45555 w 863"/>
                <a:gd name="T39" fmla="*/ 86249 h 1164"/>
                <a:gd name="T40" fmla="*/ 45555 w 863"/>
                <a:gd name="T41" fmla="*/ 72059 h 1164"/>
                <a:gd name="T42" fmla="*/ 55835 w 863"/>
                <a:gd name="T43" fmla="*/ 52862 h 1164"/>
                <a:gd name="T44" fmla="*/ 67983 w 863"/>
                <a:gd name="T45" fmla="*/ 47854 h 1164"/>
                <a:gd name="T46" fmla="*/ 89943 w 863"/>
                <a:gd name="T47" fmla="*/ 47854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377" name="Freeform 201"/>
            <p:cNvSpPr/>
            <p:nvPr/>
          </p:nvSpPr>
          <p:spPr bwMode="auto">
            <a:xfrm flipH="1">
              <a:off x="990601" y="3235325"/>
              <a:ext cx="174625" cy="293688"/>
            </a:xfrm>
            <a:custGeom>
              <a:avLst/>
              <a:gdLst>
                <a:gd name="T0" fmla="*/ 60402 w 743"/>
                <a:gd name="T1" fmla="*/ 58848 h 1068"/>
                <a:gd name="T2" fmla="*/ 93306 w 743"/>
                <a:gd name="T3" fmla="*/ 56923 h 1068"/>
                <a:gd name="T4" fmla="*/ 127385 w 743"/>
                <a:gd name="T5" fmla="*/ 50048 h 1068"/>
                <a:gd name="T6" fmla="*/ 147597 w 743"/>
                <a:gd name="T7" fmla="*/ 37948 h 1068"/>
                <a:gd name="T8" fmla="*/ 159583 w 743"/>
                <a:gd name="T9" fmla="*/ 27499 h 1068"/>
                <a:gd name="T10" fmla="*/ 174625 w 743"/>
                <a:gd name="T11" fmla="*/ 0 h 1068"/>
                <a:gd name="T12" fmla="*/ 152297 w 743"/>
                <a:gd name="T13" fmla="*/ 226041 h 1068"/>
                <a:gd name="T14" fmla="*/ 137491 w 743"/>
                <a:gd name="T15" fmla="*/ 246940 h 1068"/>
                <a:gd name="T16" fmla="*/ 121274 w 743"/>
                <a:gd name="T17" fmla="*/ 265914 h 1068"/>
                <a:gd name="T18" fmla="*/ 100592 w 743"/>
                <a:gd name="T19" fmla="*/ 279389 h 1068"/>
                <a:gd name="T20" fmla="*/ 82965 w 743"/>
                <a:gd name="T21" fmla="*/ 286538 h 1068"/>
                <a:gd name="T22" fmla="*/ 60402 w 743"/>
                <a:gd name="T23" fmla="*/ 290113 h 1068"/>
                <a:gd name="T24" fmla="*/ 39955 w 743"/>
                <a:gd name="T25" fmla="*/ 293688 h 1068"/>
                <a:gd name="T26" fmla="*/ 16217 w 743"/>
                <a:gd name="T27" fmla="*/ 293688 h 1068"/>
                <a:gd name="T28" fmla="*/ 5641 w 743"/>
                <a:gd name="T29" fmla="*/ 290113 h 1068"/>
                <a:gd name="T30" fmla="*/ 0 w 743"/>
                <a:gd name="T31" fmla="*/ 279389 h 1068"/>
                <a:gd name="T32" fmla="*/ 2585 w 743"/>
                <a:gd name="T33" fmla="*/ 262889 h 1068"/>
                <a:gd name="T34" fmla="*/ 17627 w 743"/>
                <a:gd name="T35" fmla="*/ 222466 h 1068"/>
                <a:gd name="T36" fmla="*/ 43245 w 743"/>
                <a:gd name="T37" fmla="*/ 88271 h 1068"/>
                <a:gd name="T38" fmla="*/ 47240 w 743"/>
                <a:gd name="T39" fmla="*/ 69297 h 1068"/>
                <a:gd name="T40" fmla="*/ 60402 w 743"/>
                <a:gd name="T41" fmla="*/ 58848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78" name="Freeform 202"/>
            <p:cNvSpPr/>
            <p:nvPr/>
          </p:nvSpPr>
          <p:spPr bwMode="auto">
            <a:xfrm flipH="1">
              <a:off x="1746251" y="4102100"/>
              <a:ext cx="277813" cy="204788"/>
            </a:xfrm>
            <a:custGeom>
              <a:avLst/>
              <a:gdLst>
                <a:gd name="T0" fmla="*/ 0 w 1188"/>
                <a:gd name="T1" fmla="*/ 62435 h 738"/>
                <a:gd name="T2" fmla="*/ 0 w 1188"/>
                <a:gd name="T3" fmla="*/ 204788 h 738"/>
                <a:gd name="T4" fmla="*/ 277813 w 1188"/>
                <a:gd name="T5" fmla="*/ 99897 h 738"/>
                <a:gd name="T6" fmla="*/ 277813 w 1188"/>
                <a:gd name="T7" fmla="*/ 0 h 738"/>
                <a:gd name="T8" fmla="*/ 0 w 1188"/>
                <a:gd name="T9" fmla="*/ 62435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a:solidFill>
                  <a:srgbClr val="0000FF"/>
                </a:solidFill>
              </a:endParaRPr>
            </a:p>
          </p:txBody>
        </p:sp>
        <p:sp>
          <p:nvSpPr>
            <p:cNvPr id="50379" name="Freeform 203"/>
            <p:cNvSpPr/>
            <p:nvPr/>
          </p:nvSpPr>
          <p:spPr bwMode="auto">
            <a:xfrm flipH="1">
              <a:off x="2024064" y="4151314"/>
              <a:ext cx="204787" cy="155575"/>
            </a:xfrm>
            <a:custGeom>
              <a:avLst/>
              <a:gdLst>
                <a:gd name="T0" fmla="*/ 204787 w 882"/>
                <a:gd name="T1" fmla="*/ 13817 h 563"/>
                <a:gd name="T2" fmla="*/ 204787 w 882"/>
                <a:gd name="T3" fmla="*/ 155575 h 563"/>
                <a:gd name="T4" fmla="*/ 0 w 882"/>
                <a:gd name="T5" fmla="*/ 120481 h 563"/>
                <a:gd name="T6" fmla="*/ 0 w 882"/>
                <a:gd name="T7" fmla="*/ 0 h 563"/>
                <a:gd name="T8" fmla="*/ 204787 w 882"/>
                <a:gd name="T9" fmla="*/ 13817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380" name="Freeform 204"/>
            <p:cNvSpPr/>
            <p:nvPr/>
          </p:nvSpPr>
          <p:spPr bwMode="auto">
            <a:xfrm flipH="1">
              <a:off x="1746250" y="4102100"/>
              <a:ext cx="482600" cy="63500"/>
            </a:xfrm>
            <a:custGeom>
              <a:avLst/>
              <a:gdLst>
                <a:gd name="T0" fmla="*/ 0 w 2070"/>
                <a:gd name="T1" fmla="*/ 49389 h 225"/>
                <a:gd name="T2" fmla="*/ 207961 w 2070"/>
                <a:gd name="T3" fmla="*/ 63500 h 225"/>
                <a:gd name="T4" fmla="*/ 482600 w 2070"/>
                <a:gd name="T5" fmla="*/ 0 h 225"/>
                <a:gd name="T6" fmla="*/ 280234 w 2070"/>
                <a:gd name="T7" fmla="*/ 0 h 225"/>
                <a:gd name="T8" fmla="*/ 0 w 2070"/>
                <a:gd name="T9" fmla="*/ 49389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381" name="Freeform 205"/>
            <p:cNvSpPr/>
            <p:nvPr/>
          </p:nvSpPr>
          <p:spPr bwMode="auto">
            <a:xfrm flipH="1">
              <a:off x="1893888" y="4086225"/>
              <a:ext cx="177800" cy="57150"/>
            </a:xfrm>
            <a:custGeom>
              <a:avLst/>
              <a:gdLst>
                <a:gd name="T0" fmla="*/ 0 w 751"/>
                <a:gd name="T1" fmla="*/ 32657 h 210"/>
                <a:gd name="T2" fmla="*/ 0 w 751"/>
                <a:gd name="T3" fmla="*/ 51163 h 210"/>
                <a:gd name="T4" fmla="*/ 83100 w 751"/>
                <a:gd name="T5" fmla="*/ 57150 h 210"/>
                <a:gd name="T6" fmla="*/ 177800 w 751"/>
                <a:gd name="T7" fmla="*/ 36739 h 210"/>
                <a:gd name="T8" fmla="*/ 177800 w 751"/>
                <a:gd name="T9" fmla="*/ 0 h 210"/>
                <a:gd name="T10" fmla="*/ 0 w 751"/>
                <a:gd name="T11" fmla="*/ 32657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382" name="Freeform 206"/>
            <p:cNvSpPr/>
            <p:nvPr/>
          </p:nvSpPr>
          <p:spPr bwMode="auto">
            <a:xfrm flipH="1">
              <a:off x="1800226" y="3838576"/>
              <a:ext cx="225425" cy="282575"/>
            </a:xfrm>
            <a:custGeom>
              <a:avLst/>
              <a:gdLst>
                <a:gd name="T0" fmla="*/ 31700 w 960"/>
                <a:gd name="T1" fmla="*/ 282575 h 1031"/>
                <a:gd name="T2" fmla="*/ 0 w 960"/>
                <a:gd name="T3" fmla="*/ 9045 h 1031"/>
                <a:gd name="T4" fmla="*/ 194194 w 960"/>
                <a:gd name="T5" fmla="*/ 0 h 1031"/>
                <a:gd name="T6" fmla="*/ 225425 w 960"/>
                <a:gd name="T7" fmla="*/ 243656 h 1031"/>
                <a:gd name="T8" fmla="*/ 31700 w 960"/>
                <a:gd name="T9" fmla="*/ 282575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a:solidFill>
                  <a:srgbClr val="0000FF"/>
                </a:solidFill>
              </a:endParaRPr>
            </a:p>
          </p:txBody>
        </p:sp>
        <p:sp>
          <p:nvSpPr>
            <p:cNvPr id="50383" name="Freeform 207"/>
            <p:cNvSpPr/>
            <p:nvPr/>
          </p:nvSpPr>
          <p:spPr bwMode="auto">
            <a:xfrm flipH="1">
              <a:off x="1993900" y="3846514"/>
              <a:ext cx="198438" cy="282575"/>
            </a:xfrm>
            <a:custGeom>
              <a:avLst/>
              <a:gdLst>
                <a:gd name="T0" fmla="*/ 166921 w 850"/>
                <a:gd name="T1" fmla="*/ 0 h 1026"/>
                <a:gd name="T2" fmla="*/ 0 w 850"/>
                <a:gd name="T3" fmla="*/ 62794 h 1026"/>
                <a:gd name="T4" fmla="*/ 23813 w 850"/>
                <a:gd name="T5" fmla="*/ 282575 h 1026"/>
                <a:gd name="T6" fmla="*/ 198438 w 850"/>
                <a:gd name="T7" fmla="*/ 275414 h 1026"/>
                <a:gd name="T8" fmla="*/ 166921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384" name="Freeform 208"/>
            <p:cNvSpPr/>
            <p:nvPr/>
          </p:nvSpPr>
          <p:spPr bwMode="auto">
            <a:xfrm flipH="1">
              <a:off x="1825626" y="3867151"/>
              <a:ext cx="161925" cy="212725"/>
            </a:xfrm>
            <a:custGeom>
              <a:avLst/>
              <a:gdLst>
                <a:gd name="T0" fmla="*/ 0 w 689"/>
                <a:gd name="T1" fmla="*/ 9843 h 778"/>
                <a:gd name="T2" fmla="*/ 23031 w 689"/>
                <a:gd name="T3" fmla="*/ 212725 h 778"/>
                <a:gd name="T4" fmla="*/ 161925 w 689"/>
                <a:gd name="T5" fmla="*/ 188390 h 778"/>
                <a:gd name="T6" fmla="*/ 137954 w 689"/>
                <a:gd name="T7" fmla="*/ 0 h 778"/>
                <a:gd name="T8" fmla="*/ 0 w 689"/>
                <a:gd name="T9" fmla="*/ 9843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a:solidFill>
                  <a:srgbClr val="0000FF"/>
                </a:solidFill>
              </a:endParaRPr>
            </a:p>
          </p:txBody>
        </p:sp>
        <p:sp>
          <p:nvSpPr>
            <p:cNvPr id="50385" name="Freeform 209"/>
            <p:cNvSpPr/>
            <p:nvPr/>
          </p:nvSpPr>
          <p:spPr bwMode="auto">
            <a:xfrm flipH="1">
              <a:off x="1765301" y="4124326"/>
              <a:ext cx="157163" cy="131763"/>
            </a:xfrm>
            <a:custGeom>
              <a:avLst/>
              <a:gdLst>
                <a:gd name="T0" fmla="*/ 157163 w 674"/>
                <a:gd name="T1" fmla="*/ 0 h 482"/>
                <a:gd name="T2" fmla="*/ 0 w 674"/>
                <a:gd name="T3" fmla="*/ 39092 h 482"/>
                <a:gd name="T4" fmla="*/ 0 w 674"/>
                <a:gd name="T5" fmla="*/ 131763 h 482"/>
                <a:gd name="T6" fmla="*/ 157163 w 674"/>
                <a:gd name="T7" fmla="*/ 74083 h 482"/>
                <a:gd name="T8" fmla="*/ 157163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386" name="Line 210"/>
            <p:cNvSpPr>
              <a:spLocks noChangeShapeType="1"/>
            </p:cNvSpPr>
            <p:nvPr/>
          </p:nvSpPr>
          <p:spPr bwMode="auto">
            <a:xfrm flipH="1" flipV="1">
              <a:off x="1776413" y="4157664"/>
              <a:ext cx="42862" cy="952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87" name="Line 211"/>
            <p:cNvSpPr>
              <a:spLocks noChangeShapeType="1"/>
            </p:cNvSpPr>
            <p:nvPr/>
          </p:nvSpPr>
          <p:spPr bwMode="auto">
            <a:xfrm>
              <a:off x="1841500" y="4171951"/>
              <a:ext cx="52388" cy="1746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88" name="Line 212"/>
            <p:cNvSpPr>
              <a:spLocks noChangeShapeType="1"/>
            </p:cNvSpPr>
            <p:nvPr/>
          </p:nvSpPr>
          <p:spPr bwMode="auto">
            <a:xfrm flipH="1">
              <a:off x="1828800" y="4140201"/>
              <a:ext cx="0" cy="8731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89" name="Line 213"/>
            <p:cNvSpPr>
              <a:spLocks noChangeShapeType="1"/>
            </p:cNvSpPr>
            <p:nvPr/>
          </p:nvSpPr>
          <p:spPr bwMode="auto">
            <a:xfrm flipH="1">
              <a:off x="1905000" y="4160839"/>
              <a:ext cx="1588" cy="9207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90" name="Line 214"/>
            <p:cNvSpPr>
              <a:spLocks noChangeShapeType="1"/>
            </p:cNvSpPr>
            <p:nvPr/>
          </p:nvSpPr>
          <p:spPr bwMode="auto">
            <a:xfrm>
              <a:off x="1762126" y="4157663"/>
              <a:ext cx="144463" cy="4286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91" name="Line 215"/>
            <p:cNvSpPr>
              <a:spLocks noChangeShapeType="1"/>
            </p:cNvSpPr>
            <p:nvPr/>
          </p:nvSpPr>
          <p:spPr bwMode="auto">
            <a:xfrm flipH="1" flipV="1">
              <a:off x="1762126" y="4146550"/>
              <a:ext cx="144463" cy="3810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392" name="Freeform 216"/>
            <p:cNvSpPr/>
            <p:nvPr/>
          </p:nvSpPr>
          <p:spPr bwMode="auto">
            <a:xfrm flipH="1">
              <a:off x="1939925" y="4252914"/>
              <a:ext cx="14288" cy="52387"/>
            </a:xfrm>
            <a:custGeom>
              <a:avLst/>
              <a:gdLst>
                <a:gd name="T0" fmla="*/ 4382 w 75"/>
                <a:gd name="T1" fmla="*/ 0 h 194"/>
                <a:gd name="T2" fmla="*/ 0 w 75"/>
                <a:gd name="T3" fmla="*/ 49417 h 194"/>
                <a:gd name="T4" fmla="*/ 10478 w 75"/>
                <a:gd name="T5" fmla="*/ 52387 h 194"/>
                <a:gd name="T6" fmla="*/ 14288 w 75"/>
                <a:gd name="T7" fmla="*/ 2160 h 194"/>
                <a:gd name="T8" fmla="*/ 4382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393" name="Freeform 217"/>
            <p:cNvSpPr/>
            <p:nvPr/>
          </p:nvSpPr>
          <p:spPr bwMode="auto">
            <a:xfrm flipH="1">
              <a:off x="1893888" y="4259264"/>
              <a:ext cx="50800" cy="46037"/>
            </a:xfrm>
            <a:custGeom>
              <a:avLst/>
              <a:gdLst>
                <a:gd name="T0" fmla="*/ 4192 w 206"/>
                <a:gd name="T1" fmla="*/ 1370 h 168"/>
                <a:gd name="T2" fmla="*/ 0 w 206"/>
                <a:gd name="T3" fmla="*/ 46037 h 168"/>
                <a:gd name="T4" fmla="*/ 50800 w 206"/>
                <a:gd name="T5" fmla="*/ 23019 h 168"/>
                <a:gd name="T6" fmla="*/ 31072 w 206"/>
                <a:gd name="T7" fmla="*/ 15894 h 168"/>
                <a:gd name="T8" fmla="*/ 12823 w 206"/>
                <a:gd name="T9" fmla="*/ 26581 h 168"/>
                <a:gd name="T10" fmla="*/ 18495 w 206"/>
                <a:gd name="T11" fmla="*/ 0 h 168"/>
                <a:gd name="T12" fmla="*/ 4192 w 206"/>
                <a:gd name="T13" fmla="*/ 137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394" name="Freeform 218"/>
            <p:cNvSpPr/>
            <p:nvPr/>
          </p:nvSpPr>
          <p:spPr bwMode="auto">
            <a:xfrm flipH="1">
              <a:off x="1604963" y="4125913"/>
              <a:ext cx="368300" cy="203200"/>
            </a:xfrm>
            <a:custGeom>
              <a:avLst/>
              <a:gdLst>
                <a:gd name="T0" fmla="*/ 0 w 1583"/>
                <a:gd name="T1" fmla="*/ 86130 h 729"/>
                <a:gd name="T2" fmla="*/ 176589 w 1583"/>
                <a:gd name="T3" fmla="*/ 203200 h 729"/>
                <a:gd name="T4" fmla="*/ 368300 w 1583"/>
                <a:gd name="T5" fmla="*/ 88639 h 729"/>
                <a:gd name="T6" fmla="*/ 221259 w 1583"/>
                <a:gd name="T7" fmla="*/ 0 h 729"/>
                <a:gd name="T8" fmla="*/ 0 w 1583"/>
                <a:gd name="T9" fmla="*/ 8613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395" name="Freeform 219"/>
            <p:cNvSpPr/>
            <p:nvPr/>
          </p:nvSpPr>
          <p:spPr bwMode="auto">
            <a:xfrm flipH="1">
              <a:off x="1795464" y="4211638"/>
              <a:ext cx="185737" cy="144462"/>
            </a:xfrm>
            <a:custGeom>
              <a:avLst/>
              <a:gdLst>
                <a:gd name="T0" fmla="*/ 6566 w 792"/>
                <a:gd name="T1" fmla="*/ 0 h 516"/>
                <a:gd name="T2" fmla="*/ 185737 w 792"/>
                <a:gd name="T3" fmla="*/ 119265 h 516"/>
                <a:gd name="T4" fmla="*/ 180578 w 792"/>
                <a:gd name="T5" fmla="*/ 144462 h 516"/>
                <a:gd name="T6" fmla="*/ 0 w 792"/>
                <a:gd name="T7" fmla="*/ 22957 h 516"/>
                <a:gd name="T8" fmla="*/ 6566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396" name="Freeform 220"/>
            <p:cNvSpPr/>
            <p:nvPr/>
          </p:nvSpPr>
          <p:spPr bwMode="auto">
            <a:xfrm flipH="1">
              <a:off x="1601789" y="4214814"/>
              <a:ext cx="198437" cy="141287"/>
            </a:xfrm>
            <a:custGeom>
              <a:avLst/>
              <a:gdLst>
                <a:gd name="T0" fmla="*/ 0 w 846"/>
                <a:gd name="T1" fmla="*/ 141287 h 507"/>
                <a:gd name="T2" fmla="*/ 5864 w 846"/>
                <a:gd name="T3" fmla="*/ 114534 h 507"/>
                <a:gd name="T4" fmla="*/ 198437 w 846"/>
                <a:gd name="T5" fmla="*/ 0 h 507"/>
                <a:gd name="T6" fmla="*/ 191635 w 846"/>
                <a:gd name="T7" fmla="*/ 21179 h 507"/>
                <a:gd name="T8" fmla="*/ 0 w 846"/>
                <a:gd name="T9" fmla="*/ 141287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397" name="Freeform 221"/>
            <p:cNvSpPr/>
            <p:nvPr/>
          </p:nvSpPr>
          <p:spPr bwMode="auto">
            <a:xfrm flipH="1">
              <a:off x="1754189" y="4221164"/>
              <a:ext cx="147637" cy="90487"/>
            </a:xfrm>
            <a:custGeom>
              <a:avLst/>
              <a:gdLst>
                <a:gd name="T0" fmla="*/ 0 w 637"/>
                <a:gd name="T1" fmla="*/ 23397 h 321"/>
                <a:gd name="T2" fmla="*/ 50989 w 637"/>
                <a:gd name="T3" fmla="*/ 0 h 321"/>
                <a:gd name="T4" fmla="*/ 147637 w 637"/>
                <a:gd name="T5" fmla="*/ 63144 h 321"/>
                <a:gd name="T6" fmla="*/ 98502 w 637"/>
                <a:gd name="T7" fmla="*/ 90487 h 321"/>
                <a:gd name="T8" fmla="*/ 0 w 637"/>
                <a:gd name="T9" fmla="*/ 23397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98" name="Freeform 222"/>
            <p:cNvSpPr/>
            <p:nvPr/>
          </p:nvSpPr>
          <p:spPr bwMode="auto">
            <a:xfrm flipH="1">
              <a:off x="1620838" y="4160838"/>
              <a:ext cx="220662" cy="120650"/>
            </a:xfrm>
            <a:custGeom>
              <a:avLst/>
              <a:gdLst>
                <a:gd name="T0" fmla="*/ 0 w 938"/>
                <a:gd name="T1" fmla="*/ 58379 h 434"/>
                <a:gd name="T2" fmla="*/ 96451 w 938"/>
                <a:gd name="T3" fmla="*/ 120650 h 434"/>
                <a:gd name="T4" fmla="*/ 220662 w 938"/>
                <a:gd name="T5" fmla="*/ 51707 h 434"/>
                <a:gd name="T6" fmla="*/ 130327 w 938"/>
                <a:gd name="T7" fmla="*/ 0 h 434"/>
                <a:gd name="T8" fmla="*/ 0 w 938"/>
                <a:gd name="T9" fmla="*/ 58379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399" name="Freeform 223"/>
            <p:cNvSpPr/>
            <p:nvPr/>
          </p:nvSpPr>
          <p:spPr bwMode="auto">
            <a:xfrm flipH="1">
              <a:off x="1714501" y="4133850"/>
              <a:ext cx="239713" cy="107950"/>
            </a:xfrm>
            <a:custGeom>
              <a:avLst/>
              <a:gdLst>
                <a:gd name="T0" fmla="*/ 50075 w 1034"/>
                <a:gd name="T1" fmla="*/ 107950 h 395"/>
                <a:gd name="T2" fmla="*/ 0 w 1034"/>
                <a:gd name="T3" fmla="*/ 77888 h 395"/>
                <a:gd name="T4" fmla="*/ 200997 w 1034"/>
                <a:gd name="T5" fmla="*/ 0 h 395"/>
                <a:gd name="T6" fmla="*/ 239713 w 1034"/>
                <a:gd name="T7" fmla="*/ 22410 h 395"/>
                <a:gd name="T8" fmla="*/ 50075 w 1034"/>
                <a:gd name="T9" fmla="*/ 10795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00" name="Line 224"/>
            <p:cNvSpPr>
              <a:spLocks noChangeShapeType="1"/>
            </p:cNvSpPr>
            <p:nvPr/>
          </p:nvSpPr>
          <p:spPr bwMode="auto">
            <a:xfrm flipH="1" flipV="1">
              <a:off x="1741489" y="4138614"/>
              <a:ext cx="206375" cy="841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01" name="Line 225"/>
            <p:cNvSpPr>
              <a:spLocks noChangeShapeType="1"/>
            </p:cNvSpPr>
            <p:nvPr/>
          </p:nvSpPr>
          <p:spPr bwMode="auto">
            <a:xfrm flipH="1" flipV="1">
              <a:off x="1730376" y="4143376"/>
              <a:ext cx="201613" cy="8731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02" name="Line 226"/>
            <p:cNvSpPr>
              <a:spLocks noChangeShapeType="1"/>
            </p:cNvSpPr>
            <p:nvPr/>
          </p:nvSpPr>
          <p:spPr bwMode="auto">
            <a:xfrm flipH="1" flipV="1">
              <a:off x="1720850" y="4151313"/>
              <a:ext cx="198438"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03" name="Line 227"/>
            <p:cNvSpPr>
              <a:spLocks noChangeShapeType="1"/>
            </p:cNvSpPr>
            <p:nvPr/>
          </p:nvSpPr>
          <p:spPr bwMode="auto">
            <a:xfrm flipH="1" flipV="1">
              <a:off x="1695451" y="4165600"/>
              <a:ext cx="195263" cy="9048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04" name="Line 228"/>
            <p:cNvSpPr>
              <a:spLocks noChangeShapeType="1"/>
            </p:cNvSpPr>
            <p:nvPr/>
          </p:nvSpPr>
          <p:spPr bwMode="auto">
            <a:xfrm flipH="1" flipV="1">
              <a:off x="1681164" y="4175126"/>
              <a:ext cx="192087" cy="936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05" name="Line 229"/>
            <p:cNvSpPr>
              <a:spLocks noChangeShapeType="1"/>
            </p:cNvSpPr>
            <p:nvPr/>
          </p:nvSpPr>
          <p:spPr bwMode="auto">
            <a:xfrm flipH="1" flipV="1">
              <a:off x="1677989" y="4189414"/>
              <a:ext cx="174625" cy="857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06" name="Line 230"/>
            <p:cNvSpPr>
              <a:spLocks noChangeShapeType="1"/>
            </p:cNvSpPr>
            <p:nvPr/>
          </p:nvSpPr>
          <p:spPr bwMode="auto">
            <a:xfrm flipH="1" flipV="1">
              <a:off x="1668464" y="4195763"/>
              <a:ext cx="166687" cy="889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07" name="Line 231"/>
            <p:cNvSpPr>
              <a:spLocks noChangeShapeType="1"/>
            </p:cNvSpPr>
            <p:nvPr/>
          </p:nvSpPr>
          <p:spPr bwMode="auto">
            <a:xfrm flipH="1" flipV="1">
              <a:off x="1651001" y="4208463"/>
              <a:ext cx="161925" cy="8731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08" name="Line 232"/>
            <p:cNvSpPr>
              <a:spLocks noChangeShapeType="1"/>
            </p:cNvSpPr>
            <p:nvPr/>
          </p:nvSpPr>
          <p:spPr bwMode="auto">
            <a:xfrm flipH="1">
              <a:off x="1782763" y="4238626"/>
              <a:ext cx="100012" cy="666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09" name="Line 233"/>
            <p:cNvSpPr>
              <a:spLocks noChangeShapeType="1"/>
            </p:cNvSpPr>
            <p:nvPr/>
          </p:nvSpPr>
          <p:spPr bwMode="auto">
            <a:xfrm flipH="1">
              <a:off x="1765300" y="4230688"/>
              <a:ext cx="96838" cy="6191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10" name="Line 234"/>
            <p:cNvSpPr>
              <a:spLocks noChangeShapeType="1"/>
            </p:cNvSpPr>
            <p:nvPr/>
          </p:nvSpPr>
          <p:spPr bwMode="auto">
            <a:xfrm flipH="1">
              <a:off x="1722439" y="4208464"/>
              <a:ext cx="98425"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11" name="Line 235"/>
            <p:cNvSpPr>
              <a:spLocks noChangeShapeType="1"/>
            </p:cNvSpPr>
            <p:nvPr/>
          </p:nvSpPr>
          <p:spPr bwMode="auto">
            <a:xfrm flipH="1">
              <a:off x="1701800" y="4198939"/>
              <a:ext cx="95250"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12" name="Line 236"/>
            <p:cNvSpPr>
              <a:spLocks noChangeShapeType="1"/>
            </p:cNvSpPr>
            <p:nvPr/>
          </p:nvSpPr>
          <p:spPr bwMode="auto">
            <a:xfrm flipH="1">
              <a:off x="1681163" y="4189414"/>
              <a:ext cx="93662" cy="6032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13" name="Line 237"/>
            <p:cNvSpPr>
              <a:spLocks noChangeShapeType="1"/>
            </p:cNvSpPr>
            <p:nvPr/>
          </p:nvSpPr>
          <p:spPr bwMode="auto">
            <a:xfrm flipH="1">
              <a:off x="1662114" y="4179889"/>
              <a:ext cx="92075" cy="587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14" name="Line 238"/>
            <p:cNvSpPr>
              <a:spLocks noChangeShapeType="1"/>
            </p:cNvSpPr>
            <p:nvPr/>
          </p:nvSpPr>
          <p:spPr bwMode="auto">
            <a:xfrm flipH="1">
              <a:off x="1643064" y="4170364"/>
              <a:ext cx="92075" cy="539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15" name="Line 239"/>
            <p:cNvSpPr>
              <a:spLocks noChangeShapeType="1"/>
            </p:cNvSpPr>
            <p:nvPr/>
          </p:nvSpPr>
          <p:spPr bwMode="auto">
            <a:xfrm flipH="1">
              <a:off x="1876426" y="4198938"/>
              <a:ext cx="49213" cy="3175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16" name="Line 240"/>
            <p:cNvSpPr>
              <a:spLocks noChangeShapeType="1"/>
            </p:cNvSpPr>
            <p:nvPr/>
          </p:nvSpPr>
          <p:spPr bwMode="auto">
            <a:xfrm flipH="1">
              <a:off x="1847850" y="4189413"/>
              <a:ext cx="46038" cy="254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17" name="Line 241"/>
            <p:cNvSpPr>
              <a:spLocks noChangeShapeType="1"/>
            </p:cNvSpPr>
            <p:nvPr/>
          </p:nvSpPr>
          <p:spPr bwMode="auto">
            <a:xfrm flipH="1">
              <a:off x="1820864" y="4178301"/>
              <a:ext cx="46037" cy="2857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18" name="Line 242"/>
            <p:cNvSpPr>
              <a:spLocks noChangeShapeType="1"/>
            </p:cNvSpPr>
            <p:nvPr/>
          </p:nvSpPr>
          <p:spPr bwMode="auto">
            <a:xfrm flipH="1">
              <a:off x="1793876" y="4167188"/>
              <a:ext cx="42863" cy="2540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19" name="Line 243"/>
            <p:cNvSpPr>
              <a:spLocks noChangeShapeType="1"/>
            </p:cNvSpPr>
            <p:nvPr/>
          </p:nvSpPr>
          <p:spPr bwMode="auto">
            <a:xfrm flipH="1">
              <a:off x="1766889" y="4154489"/>
              <a:ext cx="41275" cy="2698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20" name="Line 244"/>
            <p:cNvSpPr>
              <a:spLocks noChangeShapeType="1"/>
            </p:cNvSpPr>
            <p:nvPr/>
          </p:nvSpPr>
          <p:spPr bwMode="auto">
            <a:xfrm flipH="1">
              <a:off x="1736725" y="4143376"/>
              <a:ext cx="39688" cy="2381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21" name="Freeform 245"/>
            <p:cNvSpPr/>
            <p:nvPr/>
          </p:nvSpPr>
          <p:spPr bwMode="auto">
            <a:xfrm flipH="1">
              <a:off x="1358901" y="4425951"/>
              <a:ext cx="487363" cy="258763"/>
            </a:xfrm>
            <a:custGeom>
              <a:avLst/>
              <a:gdLst>
                <a:gd name="T0" fmla="*/ 42420 w 2091"/>
                <a:gd name="T1" fmla="*/ 257651 h 931"/>
                <a:gd name="T2" fmla="*/ 1165 w 2091"/>
                <a:gd name="T3" fmla="*/ 251537 h 931"/>
                <a:gd name="T4" fmla="*/ 0 w 2091"/>
                <a:gd name="T5" fmla="*/ 193169 h 931"/>
                <a:gd name="T6" fmla="*/ 2098 w 2091"/>
                <a:gd name="T7" fmla="*/ 149254 h 931"/>
                <a:gd name="T8" fmla="*/ 23308 w 2091"/>
                <a:gd name="T9" fmla="*/ 122850 h 931"/>
                <a:gd name="T10" fmla="*/ 48946 w 2091"/>
                <a:gd name="T11" fmla="*/ 107563 h 931"/>
                <a:gd name="T12" fmla="*/ 107215 w 2091"/>
                <a:gd name="T13" fmla="*/ 82271 h 931"/>
                <a:gd name="T14" fmla="*/ 192987 w 2091"/>
                <a:gd name="T15" fmla="*/ 57534 h 931"/>
                <a:gd name="T16" fmla="*/ 209769 w 2091"/>
                <a:gd name="T17" fmla="*/ 55866 h 931"/>
                <a:gd name="T18" fmla="*/ 220957 w 2091"/>
                <a:gd name="T19" fmla="*/ 57534 h 931"/>
                <a:gd name="T20" fmla="*/ 223753 w 2091"/>
                <a:gd name="T21" fmla="*/ 52253 h 931"/>
                <a:gd name="T22" fmla="*/ 228415 w 2091"/>
                <a:gd name="T23" fmla="*/ 46972 h 931"/>
                <a:gd name="T24" fmla="*/ 233776 w 2091"/>
                <a:gd name="T25" fmla="*/ 48084 h 931"/>
                <a:gd name="T26" fmla="*/ 241234 w 2091"/>
                <a:gd name="T27" fmla="*/ 48918 h 931"/>
                <a:gd name="T28" fmla="*/ 244497 w 2091"/>
                <a:gd name="T29" fmla="*/ 38356 h 931"/>
                <a:gd name="T30" fmla="*/ 251023 w 2091"/>
                <a:gd name="T31" fmla="*/ 32797 h 931"/>
                <a:gd name="T32" fmla="*/ 257783 w 2091"/>
                <a:gd name="T33" fmla="*/ 31129 h 931"/>
                <a:gd name="T34" fmla="*/ 266640 w 2091"/>
                <a:gd name="T35" fmla="*/ 31129 h 931"/>
                <a:gd name="T36" fmla="*/ 265241 w 2091"/>
                <a:gd name="T37" fmla="*/ 22791 h 931"/>
                <a:gd name="T38" fmla="*/ 275496 w 2091"/>
                <a:gd name="T39" fmla="*/ 0 h 931"/>
                <a:gd name="T40" fmla="*/ 475476 w 2091"/>
                <a:gd name="T41" fmla="*/ 6115 h 931"/>
                <a:gd name="T42" fmla="*/ 474777 w 2091"/>
                <a:gd name="T43" fmla="*/ 30574 h 931"/>
                <a:gd name="T44" fmla="*/ 478506 w 2091"/>
                <a:gd name="T45" fmla="*/ 52253 h 931"/>
                <a:gd name="T46" fmla="*/ 481303 w 2091"/>
                <a:gd name="T47" fmla="*/ 67818 h 931"/>
                <a:gd name="T48" fmla="*/ 484799 w 2091"/>
                <a:gd name="T49" fmla="*/ 87273 h 931"/>
                <a:gd name="T50" fmla="*/ 487363 w 2091"/>
                <a:gd name="T51" fmla="*/ 118681 h 931"/>
                <a:gd name="T52" fmla="*/ 484100 w 2091"/>
                <a:gd name="T53" fmla="*/ 137303 h 931"/>
                <a:gd name="T54" fmla="*/ 478506 w 2091"/>
                <a:gd name="T55" fmla="*/ 154813 h 931"/>
                <a:gd name="T56" fmla="*/ 471514 w 2091"/>
                <a:gd name="T57" fmla="*/ 169544 h 931"/>
                <a:gd name="T58" fmla="*/ 462191 w 2091"/>
                <a:gd name="T59" fmla="*/ 174825 h 931"/>
                <a:gd name="T60" fmla="*/ 447740 w 2091"/>
                <a:gd name="T61" fmla="*/ 180106 h 931"/>
                <a:gd name="T62" fmla="*/ 428395 w 2091"/>
                <a:gd name="T63" fmla="*/ 187054 h 931"/>
                <a:gd name="T64" fmla="*/ 419771 w 2091"/>
                <a:gd name="T65" fmla="*/ 199284 h 931"/>
                <a:gd name="T66" fmla="*/ 409515 w 2091"/>
                <a:gd name="T67" fmla="*/ 209567 h 931"/>
                <a:gd name="T68" fmla="*/ 392967 w 2091"/>
                <a:gd name="T69" fmla="*/ 218462 h 931"/>
                <a:gd name="T70" fmla="*/ 374088 w 2091"/>
                <a:gd name="T71" fmla="*/ 225688 h 931"/>
                <a:gd name="T72" fmla="*/ 343788 w 2091"/>
                <a:gd name="T73" fmla="*/ 229857 h 931"/>
                <a:gd name="T74" fmla="*/ 317916 w 2091"/>
                <a:gd name="T75" fmla="*/ 229857 h 931"/>
                <a:gd name="T76" fmla="*/ 298105 w 2091"/>
                <a:gd name="T77" fmla="*/ 227356 h 931"/>
                <a:gd name="T78" fmla="*/ 280158 w 2091"/>
                <a:gd name="T79" fmla="*/ 225688 h 931"/>
                <a:gd name="T80" fmla="*/ 266640 w 2091"/>
                <a:gd name="T81" fmla="*/ 234304 h 931"/>
                <a:gd name="T82" fmla="*/ 240302 w 2091"/>
                <a:gd name="T83" fmla="*/ 232637 h 931"/>
                <a:gd name="T84" fmla="*/ 135651 w 2091"/>
                <a:gd name="T85" fmla="*/ 250425 h 931"/>
                <a:gd name="T86" fmla="*/ 89968 w 2091"/>
                <a:gd name="T87" fmla="*/ 258763 h 931"/>
                <a:gd name="T88" fmla="*/ 42420 w 2091"/>
                <a:gd name="T89" fmla="*/ 257651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422" name="Freeform 246"/>
            <p:cNvSpPr/>
            <p:nvPr/>
          </p:nvSpPr>
          <p:spPr bwMode="auto">
            <a:xfrm flipH="1">
              <a:off x="1363664" y="4452938"/>
              <a:ext cx="479425" cy="228600"/>
            </a:xfrm>
            <a:custGeom>
              <a:avLst/>
              <a:gdLst>
                <a:gd name="T0" fmla="*/ 464684 w 2049"/>
                <a:gd name="T1" fmla="*/ 24818 h 829"/>
                <a:gd name="T2" fmla="*/ 476617 w 2049"/>
                <a:gd name="T3" fmla="*/ 54875 h 829"/>
                <a:gd name="T4" fmla="*/ 466790 w 2049"/>
                <a:gd name="T5" fmla="*/ 141186 h 829"/>
                <a:gd name="T6" fmla="*/ 440350 w 2049"/>
                <a:gd name="T7" fmla="*/ 141186 h 829"/>
                <a:gd name="T8" fmla="*/ 410401 w 2049"/>
                <a:gd name="T9" fmla="*/ 172070 h 829"/>
                <a:gd name="T10" fmla="*/ 341611 w 2049"/>
                <a:gd name="T11" fmla="*/ 193303 h 829"/>
                <a:gd name="T12" fmla="*/ 276330 w 2049"/>
                <a:gd name="T13" fmla="*/ 193303 h 829"/>
                <a:gd name="T14" fmla="*/ 301132 w 2049"/>
                <a:gd name="T15" fmla="*/ 162419 h 829"/>
                <a:gd name="T16" fmla="*/ 270247 w 2049"/>
                <a:gd name="T17" fmla="*/ 192200 h 829"/>
                <a:gd name="T18" fmla="*/ 237958 w 2049"/>
                <a:gd name="T19" fmla="*/ 199646 h 829"/>
                <a:gd name="T20" fmla="*/ 259484 w 2049"/>
                <a:gd name="T21" fmla="*/ 179792 h 829"/>
                <a:gd name="T22" fmla="*/ 225323 w 2049"/>
                <a:gd name="T23" fmla="*/ 202128 h 829"/>
                <a:gd name="T24" fmla="*/ 114884 w 2049"/>
                <a:gd name="T25" fmla="*/ 219776 h 829"/>
                <a:gd name="T26" fmla="*/ 115820 w 2049"/>
                <a:gd name="T27" fmla="*/ 204609 h 829"/>
                <a:gd name="T28" fmla="*/ 113714 w 2049"/>
                <a:gd name="T29" fmla="*/ 198543 h 829"/>
                <a:gd name="T30" fmla="*/ 74640 w 2049"/>
                <a:gd name="T31" fmla="*/ 224739 h 829"/>
                <a:gd name="T32" fmla="*/ 110673 w 2049"/>
                <a:gd name="T33" fmla="*/ 184479 h 829"/>
                <a:gd name="T34" fmla="*/ 70194 w 2049"/>
                <a:gd name="T35" fmla="*/ 210952 h 829"/>
                <a:gd name="T36" fmla="*/ 50072 w 2049"/>
                <a:gd name="T37" fmla="*/ 204609 h 829"/>
                <a:gd name="T38" fmla="*/ 42584 w 2049"/>
                <a:gd name="T39" fmla="*/ 205712 h 829"/>
                <a:gd name="T40" fmla="*/ 13805 w 2049"/>
                <a:gd name="T41" fmla="*/ 218673 h 829"/>
                <a:gd name="T42" fmla="*/ 0 w 2049"/>
                <a:gd name="T43" fmla="*/ 185858 h 829"/>
                <a:gd name="T44" fmla="*/ 9359 w 2049"/>
                <a:gd name="T45" fmla="*/ 119953 h 829"/>
                <a:gd name="T46" fmla="*/ 69258 w 2049"/>
                <a:gd name="T47" fmla="*/ 82175 h 829"/>
                <a:gd name="T48" fmla="*/ 186014 w 2049"/>
                <a:gd name="T49" fmla="*/ 39984 h 829"/>
                <a:gd name="T50" fmla="*/ 226493 w 2049"/>
                <a:gd name="T51" fmla="*/ 57081 h 829"/>
                <a:gd name="T52" fmla="*/ 243339 w 2049"/>
                <a:gd name="T53" fmla="*/ 59839 h 829"/>
                <a:gd name="T54" fmla="*/ 222983 w 2049"/>
                <a:gd name="T55" fmla="*/ 36124 h 829"/>
                <a:gd name="T56" fmla="*/ 235852 w 2049"/>
                <a:gd name="T57" fmla="*/ 29781 h 829"/>
                <a:gd name="T58" fmla="*/ 248721 w 2049"/>
                <a:gd name="T59" fmla="*/ 44948 h 829"/>
                <a:gd name="T60" fmla="*/ 249891 w 2049"/>
                <a:gd name="T61" fmla="*/ 37227 h 829"/>
                <a:gd name="T62" fmla="*/ 247785 w 2049"/>
                <a:gd name="T63" fmla="*/ 18476 h 829"/>
                <a:gd name="T64" fmla="*/ 277500 w 2049"/>
                <a:gd name="T65" fmla="*/ 31160 h 829"/>
                <a:gd name="T66" fmla="*/ 274459 w 2049"/>
                <a:gd name="T67" fmla="*/ 17372 h 829"/>
                <a:gd name="T68" fmla="*/ 267907 w 2049"/>
                <a:gd name="T69" fmla="*/ 0 h 829"/>
                <a:gd name="T70" fmla="*/ 298792 w 2049"/>
                <a:gd name="T71" fmla="*/ 14891 h 829"/>
                <a:gd name="T72" fmla="*/ 354246 w 2049"/>
                <a:gd name="T73" fmla="*/ 28678 h 829"/>
                <a:gd name="T74" fmla="*/ 366647 w 2049"/>
                <a:gd name="T75" fmla="*/ 9651 h 829"/>
                <a:gd name="T76" fmla="*/ 380451 w 2049"/>
                <a:gd name="T77" fmla="*/ 31160 h 829"/>
                <a:gd name="T78" fmla="*/ 408295 w 2049"/>
                <a:gd name="T79" fmla="*/ 17372 h 829"/>
                <a:gd name="T80" fmla="*/ 419994 w 2049"/>
                <a:gd name="T81" fmla="*/ 36124 h 829"/>
                <a:gd name="T82" fmla="*/ 455325 w 2049"/>
                <a:gd name="T83" fmla="*/ 29781 h 829"/>
                <a:gd name="T84" fmla="*/ 463748 w 2049"/>
                <a:gd name="T85" fmla="*/ 8548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23" name="Freeform 247"/>
            <p:cNvSpPr/>
            <p:nvPr/>
          </p:nvSpPr>
          <p:spPr bwMode="auto">
            <a:xfrm flipH="1">
              <a:off x="1430339" y="4533900"/>
              <a:ext cx="66675" cy="12700"/>
            </a:xfrm>
            <a:custGeom>
              <a:avLst/>
              <a:gdLst>
                <a:gd name="T0" fmla="*/ 66675 w 280"/>
                <a:gd name="T1" fmla="*/ 0 h 48"/>
                <a:gd name="T2" fmla="*/ 35481 w 280"/>
                <a:gd name="T3" fmla="*/ 12700 h 48"/>
                <a:gd name="T4" fmla="*/ 0 w 280"/>
                <a:gd name="T5" fmla="*/ 9260 h 48"/>
                <a:gd name="T6" fmla="*/ 66675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24" name="Freeform 248"/>
            <p:cNvSpPr/>
            <p:nvPr/>
          </p:nvSpPr>
          <p:spPr bwMode="auto">
            <a:xfrm flipH="1">
              <a:off x="1365250" y="4511676"/>
              <a:ext cx="39688" cy="17463"/>
            </a:xfrm>
            <a:custGeom>
              <a:avLst/>
              <a:gdLst>
                <a:gd name="T0" fmla="*/ 39688 w 170"/>
                <a:gd name="T1" fmla="*/ 0 h 57"/>
                <a:gd name="T2" fmla="*/ 29182 w 170"/>
                <a:gd name="T3" fmla="*/ 10723 h 57"/>
                <a:gd name="T4" fmla="*/ 0 w 170"/>
                <a:gd name="T5" fmla="*/ 16238 h 57"/>
                <a:gd name="T6" fmla="*/ 30350 w 170"/>
                <a:gd name="T7" fmla="*/ 17463 h 57"/>
                <a:gd name="T8" fmla="*/ 39688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25" name="Freeform 249"/>
            <p:cNvSpPr/>
            <p:nvPr/>
          </p:nvSpPr>
          <p:spPr bwMode="auto">
            <a:xfrm flipH="1">
              <a:off x="1531938" y="4500564"/>
              <a:ext cx="63500" cy="39687"/>
            </a:xfrm>
            <a:custGeom>
              <a:avLst/>
              <a:gdLst>
                <a:gd name="T0" fmla="*/ 63500 w 263"/>
                <a:gd name="T1" fmla="*/ 0 h 143"/>
                <a:gd name="T2" fmla="*/ 35010 w 263"/>
                <a:gd name="T3" fmla="*/ 3608 h 143"/>
                <a:gd name="T4" fmla="*/ 29456 w 263"/>
                <a:gd name="T5" fmla="*/ 8603 h 143"/>
                <a:gd name="T6" fmla="*/ 29456 w 263"/>
                <a:gd name="T7" fmla="*/ 21092 h 143"/>
                <a:gd name="T8" fmla="*/ 27283 w 263"/>
                <a:gd name="T9" fmla="*/ 34414 h 143"/>
                <a:gd name="T10" fmla="*/ 0 w 263"/>
                <a:gd name="T11" fmla="*/ 39687 h 143"/>
                <a:gd name="T12" fmla="*/ 32837 w 263"/>
                <a:gd name="T13" fmla="*/ 38299 h 143"/>
                <a:gd name="T14" fmla="*/ 38390 w 263"/>
                <a:gd name="T15" fmla="*/ 13322 h 143"/>
                <a:gd name="T16" fmla="*/ 6350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26" name="Freeform 250"/>
            <p:cNvSpPr/>
            <p:nvPr/>
          </p:nvSpPr>
          <p:spPr bwMode="auto">
            <a:xfrm flipH="1">
              <a:off x="1595439" y="4591050"/>
              <a:ext cx="200025" cy="58738"/>
            </a:xfrm>
            <a:custGeom>
              <a:avLst/>
              <a:gdLst>
                <a:gd name="T0" fmla="*/ 200025 w 853"/>
                <a:gd name="T1" fmla="*/ 0 h 212"/>
                <a:gd name="T2" fmla="*/ 149139 w 853"/>
                <a:gd name="T3" fmla="*/ 2771 h 212"/>
                <a:gd name="T4" fmla="*/ 96847 w 853"/>
                <a:gd name="T5" fmla="*/ 17455 h 212"/>
                <a:gd name="T6" fmla="*/ 58389 w 853"/>
                <a:gd name="T7" fmla="*/ 19672 h 212"/>
                <a:gd name="T8" fmla="*/ 26733 w 853"/>
                <a:gd name="T9" fmla="*/ 27430 h 212"/>
                <a:gd name="T10" fmla="*/ 15008 w 853"/>
                <a:gd name="T11" fmla="*/ 47101 h 212"/>
                <a:gd name="T12" fmla="*/ 0 w 853"/>
                <a:gd name="T13" fmla="*/ 58738 h 212"/>
                <a:gd name="T14" fmla="*/ 15008 w 853"/>
                <a:gd name="T15" fmla="*/ 54859 h 212"/>
                <a:gd name="T16" fmla="*/ 28843 w 853"/>
                <a:gd name="T17" fmla="*/ 32417 h 212"/>
                <a:gd name="T18" fmla="*/ 71287 w 853"/>
                <a:gd name="T19" fmla="*/ 22442 h 212"/>
                <a:gd name="T20" fmla="*/ 96847 w 853"/>
                <a:gd name="T21" fmla="*/ 22442 h 212"/>
                <a:gd name="T22" fmla="*/ 117248 w 853"/>
                <a:gd name="T23" fmla="*/ 17455 h 212"/>
                <a:gd name="T24" fmla="*/ 152188 w 853"/>
                <a:gd name="T25" fmla="*/ 6373 h 212"/>
                <a:gd name="T26" fmla="*/ 200025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27" name="Freeform 251"/>
            <p:cNvSpPr/>
            <p:nvPr/>
          </p:nvSpPr>
          <p:spPr bwMode="auto">
            <a:xfrm flipH="1">
              <a:off x="1589089" y="4146551"/>
              <a:ext cx="173037" cy="106363"/>
            </a:xfrm>
            <a:custGeom>
              <a:avLst/>
              <a:gdLst>
                <a:gd name="T0" fmla="*/ 156448 w 751"/>
                <a:gd name="T1" fmla="*/ 106363 h 379"/>
                <a:gd name="T2" fmla="*/ 147231 w 751"/>
                <a:gd name="T3" fmla="*/ 103837 h 379"/>
                <a:gd name="T4" fmla="*/ 138245 w 751"/>
                <a:gd name="T5" fmla="*/ 98786 h 379"/>
                <a:gd name="T6" fmla="*/ 129951 w 751"/>
                <a:gd name="T7" fmla="*/ 96541 h 379"/>
                <a:gd name="T8" fmla="*/ 115665 w 751"/>
                <a:gd name="T9" fmla="*/ 99066 h 379"/>
                <a:gd name="T10" fmla="*/ 105297 w 751"/>
                <a:gd name="T11" fmla="*/ 98786 h 379"/>
                <a:gd name="T12" fmla="*/ 97924 w 751"/>
                <a:gd name="T13" fmla="*/ 95699 h 379"/>
                <a:gd name="T14" fmla="*/ 91933 w 751"/>
                <a:gd name="T15" fmla="*/ 93173 h 379"/>
                <a:gd name="T16" fmla="*/ 85942 w 751"/>
                <a:gd name="T17" fmla="*/ 89805 h 379"/>
                <a:gd name="T18" fmla="*/ 79721 w 751"/>
                <a:gd name="T19" fmla="*/ 82789 h 379"/>
                <a:gd name="T20" fmla="*/ 74652 w 751"/>
                <a:gd name="T21" fmla="*/ 76615 h 379"/>
                <a:gd name="T22" fmla="*/ 66358 w 751"/>
                <a:gd name="T23" fmla="*/ 69038 h 379"/>
                <a:gd name="T24" fmla="*/ 54837 w 751"/>
                <a:gd name="T25" fmla="*/ 71283 h 379"/>
                <a:gd name="T26" fmla="*/ 47925 w 751"/>
                <a:gd name="T27" fmla="*/ 71844 h 379"/>
                <a:gd name="T28" fmla="*/ 43778 w 751"/>
                <a:gd name="T29" fmla="*/ 70441 h 379"/>
                <a:gd name="T30" fmla="*/ 41934 w 751"/>
                <a:gd name="T31" fmla="*/ 68196 h 379"/>
                <a:gd name="T32" fmla="*/ 40552 w 751"/>
                <a:gd name="T33" fmla="*/ 63986 h 379"/>
                <a:gd name="T34" fmla="*/ 41474 w 751"/>
                <a:gd name="T35" fmla="*/ 60338 h 379"/>
                <a:gd name="T36" fmla="*/ 43778 w 751"/>
                <a:gd name="T37" fmla="*/ 56128 h 379"/>
                <a:gd name="T38" fmla="*/ 47925 w 751"/>
                <a:gd name="T39" fmla="*/ 54164 h 379"/>
                <a:gd name="T40" fmla="*/ 57141 w 751"/>
                <a:gd name="T41" fmla="*/ 52761 h 379"/>
                <a:gd name="T42" fmla="*/ 68201 w 751"/>
                <a:gd name="T43" fmla="*/ 47990 h 379"/>
                <a:gd name="T44" fmla="*/ 58985 w 751"/>
                <a:gd name="T45" fmla="*/ 39290 h 379"/>
                <a:gd name="T46" fmla="*/ 48155 w 751"/>
                <a:gd name="T47" fmla="*/ 33958 h 379"/>
                <a:gd name="T48" fmla="*/ 38709 w 751"/>
                <a:gd name="T49" fmla="*/ 34800 h 379"/>
                <a:gd name="T50" fmla="*/ 27879 w 751"/>
                <a:gd name="T51" fmla="*/ 33958 h 379"/>
                <a:gd name="T52" fmla="*/ 21428 w 751"/>
                <a:gd name="T53" fmla="*/ 36764 h 379"/>
                <a:gd name="T54" fmla="*/ 12442 w 751"/>
                <a:gd name="T55" fmla="*/ 37045 h 379"/>
                <a:gd name="T56" fmla="*/ 9677 w 751"/>
                <a:gd name="T57" fmla="*/ 33958 h 379"/>
                <a:gd name="T58" fmla="*/ 8986 w 751"/>
                <a:gd name="T59" fmla="*/ 29467 h 379"/>
                <a:gd name="T60" fmla="*/ 4147 w 751"/>
                <a:gd name="T61" fmla="*/ 29748 h 379"/>
                <a:gd name="T62" fmla="*/ 1382 w 751"/>
                <a:gd name="T63" fmla="*/ 28906 h 379"/>
                <a:gd name="T64" fmla="*/ 0 w 751"/>
                <a:gd name="T65" fmla="*/ 24416 h 379"/>
                <a:gd name="T66" fmla="*/ 922 w 751"/>
                <a:gd name="T67" fmla="*/ 20767 h 379"/>
                <a:gd name="T68" fmla="*/ 3456 w 751"/>
                <a:gd name="T69" fmla="*/ 19084 h 379"/>
                <a:gd name="T70" fmla="*/ 8295 w 751"/>
                <a:gd name="T71" fmla="*/ 15716 h 379"/>
                <a:gd name="T72" fmla="*/ 11981 w 751"/>
                <a:gd name="T73" fmla="*/ 12348 h 379"/>
                <a:gd name="T74" fmla="*/ 16359 w 751"/>
                <a:gd name="T75" fmla="*/ 9542 h 379"/>
                <a:gd name="T76" fmla="*/ 21428 w 751"/>
                <a:gd name="T77" fmla="*/ 7577 h 379"/>
                <a:gd name="T78" fmla="*/ 25806 w 751"/>
                <a:gd name="T79" fmla="*/ 7577 h 379"/>
                <a:gd name="T80" fmla="*/ 46773 w 751"/>
                <a:gd name="T81" fmla="*/ 2526 h 379"/>
                <a:gd name="T82" fmla="*/ 51151 w 751"/>
                <a:gd name="T83" fmla="*/ 1123 h 379"/>
                <a:gd name="T84" fmla="*/ 56220 w 751"/>
                <a:gd name="T85" fmla="*/ 0 h 379"/>
                <a:gd name="T86" fmla="*/ 61519 w 751"/>
                <a:gd name="T87" fmla="*/ 1123 h 379"/>
                <a:gd name="T88" fmla="*/ 67971 w 751"/>
                <a:gd name="T89" fmla="*/ 3648 h 379"/>
                <a:gd name="T90" fmla="*/ 85942 w 751"/>
                <a:gd name="T91" fmla="*/ 15716 h 379"/>
                <a:gd name="T92" fmla="*/ 94468 w 751"/>
                <a:gd name="T93" fmla="*/ 17961 h 379"/>
                <a:gd name="T94" fmla="*/ 102071 w 751"/>
                <a:gd name="T95" fmla="*/ 19926 h 379"/>
                <a:gd name="T96" fmla="*/ 108062 w 751"/>
                <a:gd name="T97" fmla="*/ 24416 h 379"/>
                <a:gd name="T98" fmla="*/ 111518 w 751"/>
                <a:gd name="T99" fmla="*/ 30309 h 379"/>
                <a:gd name="T100" fmla="*/ 126494 w 751"/>
                <a:gd name="T101" fmla="*/ 42938 h 379"/>
                <a:gd name="T102" fmla="*/ 133176 w 751"/>
                <a:gd name="T103" fmla="*/ 48832 h 379"/>
                <a:gd name="T104" fmla="*/ 142162 w 751"/>
                <a:gd name="T105" fmla="*/ 60338 h 379"/>
                <a:gd name="T106" fmla="*/ 147692 w 751"/>
                <a:gd name="T107" fmla="*/ 63706 h 379"/>
                <a:gd name="T108" fmla="*/ 173037 w 751"/>
                <a:gd name="T109" fmla="*/ 65109 h 379"/>
                <a:gd name="T110" fmla="*/ 156448 w 751"/>
                <a:gd name="T111" fmla="*/ 106363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428" name="Freeform 252"/>
            <p:cNvSpPr/>
            <p:nvPr/>
          </p:nvSpPr>
          <p:spPr bwMode="auto">
            <a:xfrm flipH="1">
              <a:off x="1654176" y="4194175"/>
              <a:ext cx="41275" cy="12700"/>
            </a:xfrm>
            <a:custGeom>
              <a:avLst/>
              <a:gdLst>
                <a:gd name="T0" fmla="*/ 0 w 179"/>
                <a:gd name="T1" fmla="*/ 0 h 43"/>
                <a:gd name="T2" fmla="*/ 1384 w 179"/>
                <a:gd name="T3" fmla="*/ 3249 h 43"/>
                <a:gd name="T4" fmla="*/ 8762 w 179"/>
                <a:gd name="T5" fmla="*/ 2953 h 43"/>
                <a:gd name="T6" fmla="*/ 11529 w 179"/>
                <a:gd name="T7" fmla="*/ 4726 h 43"/>
                <a:gd name="T8" fmla="*/ 17525 w 179"/>
                <a:gd name="T9" fmla="*/ 8565 h 43"/>
                <a:gd name="T10" fmla="*/ 25826 w 179"/>
                <a:gd name="T11" fmla="*/ 10928 h 43"/>
                <a:gd name="T12" fmla="*/ 34588 w 179"/>
                <a:gd name="T13" fmla="*/ 11223 h 43"/>
                <a:gd name="T14" fmla="*/ 41275 w 179"/>
                <a:gd name="T15" fmla="*/ 12700 h 43"/>
                <a:gd name="T16" fmla="*/ 35741 w 179"/>
                <a:gd name="T17" fmla="*/ 10042 h 43"/>
                <a:gd name="T18" fmla="*/ 28823 w 179"/>
                <a:gd name="T19" fmla="*/ 8565 h 43"/>
                <a:gd name="T20" fmla="*/ 24212 w 179"/>
                <a:gd name="T21" fmla="*/ 8565 h 43"/>
                <a:gd name="T22" fmla="*/ 17525 w 179"/>
                <a:gd name="T23" fmla="*/ 6202 h 43"/>
                <a:gd name="T24" fmla="*/ 12221 w 179"/>
                <a:gd name="T25" fmla="*/ 2363 h 43"/>
                <a:gd name="T26" fmla="*/ 9915 w 179"/>
                <a:gd name="T27" fmla="*/ 591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29" name="Freeform 253"/>
            <p:cNvSpPr/>
            <p:nvPr/>
          </p:nvSpPr>
          <p:spPr bwMode="auto">
            <a:xfrm flipH="1">
              <a:off x="1706563" y="4203700"/>
              <a:ext cx="4762" cy="7938"/>
            </a:xfrm>
            <a:custGeom>
              <a:avLst/>
              <a:gdLst>
                <a:gd name="T0" fmla="*/ 952 w 20"/>
                <a:gd name="T1" fmla="*/ 0 h 24"/>
                <a:gd name="T2" fmla="*/ 2857 w 20"/>
                <a:gd name="T3" fmla="*/ 1985 h 24"/>
                <a:gd name="T4" fmla="*/ 2143 w 20"/>
                <a:gd name="T5" fmla="*/ 4961 h 24"/>
                <a:gd name="T6" fmla="*/ 0 w 20"/>
                <a:gd name="T7" fmla="*/ 7938 h 24"/>
                <a:gd name="T8" fmla="*/ 4048 w 20"/>
                <a:gd name="T9" fmla="*/ 5954 h 24"/>
                <a:gd name="T10" fmla="*/ 4762 w 20"/>
                <a:gd name="T11" fmla="*/ 2646 h 24"/>
                <a:gd name="T12" fmla="*/ 952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30" name="Freeform 254"/>
            <p:cNvSpPr/>
            <p:nvPr/>
          </p:nvSpPr>
          <p:spPr bwMode="auto">
            <a:xfrm flipH="1">
              <a:off x="1730375" y="4162425"/>
              <a:ext cx="25400" cy="12700"/>
            </a:xfrm>
            <a:custGeom>
              <a:avLst/>
              <a:gdLst>
                <a:gd name="T0" fmla="*/ 0 w 104"/>
                <a:gd name="T1" fmla="*/ 11906 h 48"/>
                <a:gd name="T2" fmla="*/ 2687 w 104"/>
                <a:gd name="T3" fmla="*/ 12700 h 48"/>
                <a:gd name="T4" fmla="*/ 6106 w 104"/>
                <a:gd name="T5" fmla="*/ 8731 h 48"/>
                <a:gd name="T6" fmla="*/ 11235 w 104"/>
                <a:gd name="T7" fmla="*/ 6615 h 48"/>
                <a:gd name="T8" fmla="*/ 13677 w 104"/>
                <a:gd name="T9" fmla="*/ 3704 h 48"/>
                <a:gd name="T10" fmla="*/ 16119 w 104"/>
                <a:gd name="T11" fmla="*/ 2381 h 48"/>
                <a:gd name="T12" fmla="*/ 21737 w 104"/>
                <a:gd name="T13" fmla="*/ 1058 h 48"/>
                <a:gd name="T14" fmla="*/ 25400 w 104"/>
                <a:gd name="T15" fmla="*/ 265 h 48"/>
                <a:gd name="T16" fmla="*/ 20515 w 104"/>
                <a:gd name="T17" fmla="*/ 0 h 48"/>
                <a:gd name="T18" fmla="*/ 14165 w 104"/>
                <a:gd name="T19" fmla="*/ 1058 h 48"/>
                <a:gd name="T20" fmla="*/ 11967 w 104"/>
                <a:gd name="T21" fmla="*/ 3175 h 48"/>
                <a:gd name="T22" fmla="*/ 9037 w 104"/>
                <a:gd name="T23" fmla="*/ 5292 h 48"/>
                <a:gd name="T24" fmla="*/ 0 w 104"/>
                <a:gd name="T25" fmla="*/ 1190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31" name="Freeform 255"/>
            <p:cNvSpPr/>
            <p:nvPr/>
          </p:nvSpPr>
          <p:spPr bwMode="auto">
            <a:xfrm flipH="1">
              <a:off x="1681163" y="4157664"/>
              <a:ext cx="36512" cy="9525"/>
            </a:xfrm>
            <a:custGeom>
              <a:avLst/>
              <a:gdLst>
                <a:gd name="T0" fmla="*/ 0 w 166"/>
                <a:gd name="T1" fmla="*/ 2268 h 42"/>
                <a:gd name="T2" fmla="*/ 7698 w 166"/>
                <a:gd name="T3" fmla="*/ 1361 h 42"/>
                <a:gd name="T4" fmla="*/ 12097 w 166"/>
                <a:gd name="T5" fmla="*/ 0 h 42"/>
                <a:gd name="T6" fmla="*/ 13857 w 166"/>
                <a:gd name="T7" fmla="*/ 0 h 42"/>
                <a:gd name="T8" fmla="*/ 18696 w 166"/>
                <a:gd name="T9" fmla="*/ 1134 h 42"/>
                <a:gd name="T10" fmla="*/ 20675 w 166"/>
                <a:gd name="T11" fmla="*/ 3175 h 42"/>
                <a:gd name="T12" fmla="*/ 24415 w 166"/>
                <a:gd name="T13" fmla="*/ 5216 h 42"/>
                <a:gd name="T14" fmla="*/ 31453 w 166"/>
                <a:gd name="T15" fmla="*/ 8164 h 42"/>
                <a:gd name="T16" fmla="*/ 36512 w 166"/>
                <a:gd name="T17" fmla="*/ 8164 h 42"/>
                <a:gd name="T18" fmla="*/ 31233 w 166"/>
                <a:gd name="T19" fmla="*/ 9525 h 42"/>
                <a:gd name="T20" fmla="*/ 27714 w 166"/>
                <a:gd name="T21" fmla="*/ 8845 h 42"/>
                <a:gd name="T22" fmla="*/ 20016 w 166"/>
                <a:gd name="T23" fmla="*/ 4989 h 42"/>
                <a:gd name="T24" fmla="*/ 17376 w 166"/>
                <a:gd name="T25" fmla="*/ 2268 h 42"/>
                <a:gd name="T26" fmla="*/ 12097 w 166"/>
                <a:gd name="T27" fmla="*/ 1814 h 42"/>
                <a:gd name="T28" fmla="*/ 7698 w 166"/>
                <a:gd name="T29" fmla="*/ 2268 h 42"/>
                <a:gd name="T30" fmla="*/ 0 w 166"/>
                <a:gd name="T31" fmla="*/ 2268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32" name="Freeform 256"/>
            <p:cNvSpPr/>
            <p:nvPr/>
          </p:nvSpPr>
          <p:spPr bwMode="auto">
            <a:xfrm flipH="1">
              <a:off x="1741488" y="4170364"/>
              <a:ext cx="6350" cy="7937"/>
            </a:xfrm>
            <a:custGeom>
              <a:avLst/>
              <a:gdLst>
                <a:gd name="T0" fmla="*/ 4811 w 33"/>
                <a:gd name="T1" fmla="*/ 0 h 30"/>
                <a:gd name="T2" fmla="*/ 6350 w 33"/>
                <a:gd name="T3" fmla="*/ 2910 h 30"/>
                <a:gd name="T4" fmla="*/ 4426 w 33"/>
                <a:gd name="T5" fmla="*/ 6350 h 30"/>
                <a:gd name="T6" fmla="*/ 0 w 33"/>
                <a:gd name="T7" fmla="*/ 7937 h 30"/>
                <a:gd name="T8" fmla="*/ 4811 w 33"/>
                <a:gd name="T9" fmla="*/ 3969 h 30"/>
                <a:gd name="T10" fmla="*/ 4811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33" name="Freeform 257"/>
            <p:cNvSpPr/>
            <p:nvPr/>
          </p:nvSpPr>
          <p:spPr bwMode="auto">
            <a:xfrm flipH="1">
              <a:off x="1747839" y="4162425"/>
              <a:ext cx="9525" cy="7938"/>
            </a:xfrm>
            <a:custGeom>
              <a:avLst/>
              <a:gdLst>
                <a:gd name="T0" fmla="*/ 9525 w 33"/>
                <a:gd name="T1" fmla="*/ 4536 h 28"/>
                <a:gd name="T2" fmla="*/ 7216 w 33"/>
                <a:gd name="T3" fmla="*/ 0 h 28"/>
                <a:gd name="T4" fmla="*/ 6927 w 33"/>
                <a:gd name="T5" fmla="*/ 3686 h 28"/>
                <a:gd name="T6" fmla="*/ 0 w 33"/>
                <a:gd name="T7" fmla="*/ 7371 h 28"/>
                <a:gd name="T8" fmla="*/ 866 w 33"/>
                <a:gd name="T9" fmla="*/ 7938 h 28"/>
                <a:gd name="T10" fmla="*/ 9525 w 33"/>
                <a:gd name="T11" fmla="*/ 453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34" name="Freeform 258"/>
            <p:cNvSpPr/>
            <p:nvPr/>
          </p:nvSpPr>
          <p:spPr bwMode="auto">
            <a:xfrm flipH="1">
              <a:off x="1651001" y="4171950"/>
              <a:ext cx="9525" cy="12700"/>
            </a:xfrm>
            <a:custGeom>
              <a:avLst/>
              <a:gdLst>
                <a:gd name="T0" fmla="*/ 0 w 37"/>
                <a:gd name="T1" fmla="*/ 0 h 42"/>
                <a:gd name="T2" fmla="*/ 2059 w 37"/>
                <a:gd name="T3" fmla="*/ 6350 h 42"/>
                <a:gd name="T4" fmla="*/ 5921 w 37"/>
                <a:gd name="T5" fmla="*/ 11793 h 42"/>
                <a:gd name="T6" fmla="*/ 9525 w 37"/>
                <a:gd name="T7" fmla="*/ 1270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35" name="Freeform 259"/>
            <p:cNvSpPr/>
            <p:nvPr/>
          </p:nvSpPr>
          <p:spPr bwMode="auto">
            <a:xfrm flipH="1">
              <a:off x="1617663" y="4224338"/>
              <a:ext cx="12700" cy="11112"/>
            </a:xfrm>
            <a:custGeom>
              <a:avLst/>
              <a:gdLst>
                <a:gd name="T0" fmla="*/ 12700 w 50"/>
                <a:gd name="T1" fmla="*/ 0 h 39"/>
                <a:gd name="T2" fmla="*/ 4318 w 50"/>
                <a:gd name="T3" fmla="*/ 3989 h 39"/>
                <a:gd name="T4" fmla="*/ 0 w 50"/>
                <a:gd name="T5" fmla="*/ 11112 h 39"/>
                <a:gd name="T6" fmla="*/ 1270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36" name="Freeform 260"/>
            <p:cNvSpPr/>
            <p:nvPr/>
          </p:nvSpPr>
          <p:spPr bwMode="auto">
            <a:xfrm flipH="1">
              <a:off x="1558926" y="4203701"/>
              <a:ext cx="55563" cy="74613"/>
            </a:xfrm>
            <a:custGeom>
              <a:avLst/>
              <a:gdLst>
                <a:gd name="T0" fmla="*/ 19536 w 219"/>
                <a:gd name="T1" fmla="*/ 4751 h 267"/>
                <a:gd name="T2" fmla="*/ 10656 w 219"/>
                <a:gd name="T3" fmla="*/ 15370 h 267"/>
                <a:gd name="T4" fmla="*/ 6597 w 219"/>
                <a:gd name="T5" fmla="*/ 24312 h 267"/>
                <a:gd name="T6" fmla="*/ 2791 w 219"/>
                <a:gd name="T7" fmla="*/ 38564 h 267"/>
                <a:gd name="T8" fmla="*/ 2791 w 219"/>
                <a:gd name="T9" fmla="*/ 46668 h 267"/>
                <a:gd name="T10" fmla="*/ 0 w 219"/>
                <a:gd name="T11" fmla="*/ 58684 h 267"/>
                <a:gd name="T12" fmla="*/ 45161 w 219"/>
                <a:gd name="T13" fmla="*/ 74613 h 267"/>
                <a:gd name="T14" fmla="*/ 55563 w 219"/>
                <a:gd name="T15" fmla="*/ 0 h 267"/>
                <a:gd name="T16" fmla="*/ 37042 w 219"/>
                <a:gd name="T17" fmla="*/ 4751 h 267"/>
                <a:gd name="T18" fmla="*/ 19536 w 219"/>
                <a:gd name="T19" fmla="*/ 475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437" name="Freeform 261"/>
            <p:cNvSpPr/>
            <p:nvPr/>
          </p:nvSpPr>
          <p:spPr bwMode="auto">
            <a:xfrm flipH="1">
              <a:off x="1568450" y="4211639"/>
              <a:ext cx="39688" cy="60325"/>
            </a:xfrm>
            <a:custGeom>
              <a:avLst/>
              <a:gdLst>
                <a:gd name="T0" fmla="*/ 15648 w 175"/>
                <a:gd name="T1" fmla="*/ 1919 h 220"/>
                <a:gd name="T2" fmla="*/ 8618 w 175"/>
                <a:gd name="T3" fmla="*/ 11517 h 220"/>
                <a:gd name="T4" fmla="*/ 2721 w 175"/>
                <a:gd name="T5" fmla="*/ 25227 h 220"/>
                <a:gd name="T6" fmla="*/ 1361 w 175"/>
                <a:gd name="T7" fmla="*/ 35098 h 220"/>
                <a:gd name="T8" fmla="*/ 0 w 175"/>
                <a:gd name="T9" fmla="*/ 46889 h 220"/>
                <a:gd name="T10" fmla="*/ 31750 w 175"/>
                <a:gd name="T11" fmla="*/ 60325 h 220"/>
                <a:gd name="T12" fmla="*/ 39688 w 175"/>
                <a:gd name="T13" fmla="*/ 0 h 220"/>
                <a:gd name="T14" fmla="*/ 27668 w 175"/>
                <a:gd name="T15" fmla="*/ 2742 h 220"/>
                <a:gd name="T16" fmla="*/ 15648 w 175"/>
                <a:gd name="T17" fmla="*/ 1919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38" name="Freeform 262"/>
            <p:cNvSpPr/>
            <p:nvPr/>
          </p:nvSpPr>
          <p:spPr bwMode="auto">
            <a:xfrm flipH="1">
              <a:off x="1392238" y="3798889"/>
              <a:ext cx="176212" cy="225425"/>
            </a:xfrm>
            <a:custGeom>
              <a:avLst/>
              <a:gdLst>
                <a:gd name="T0" fmla="*/ 57786 w 741"/>
                <a:gd name="T1" fmla="*/ 7263 h 807"/>
                <a:gd name="T2" fmla="*/ 42567 w 741"/>
                <a:gd name="T3" fmla="*/ 20671 h 807"/>
                <a:gd name="T4" fmla="*/ 34244 w 741"/>
                <a:gd name="T5" fmla="*/ 36593 h 807"/>
                <a:gd name="T6" fmla="*/ 26634 w 741"/>
                <a:gd name="T7" fmla="*/ 53633 h 807"/>
                <a:gd name="T8" fmla="*/ 21878 w 741"/>
                <a:gd name="T9" fmla="*/ 62571 h 807"/>
                <a:gd name="T10" fmla="*/ 21878 w 741"/>
                <a:gd name="T11" fmla="*/ 72348 h 807"/>
                <a:gd name="T12" fmla="*/ 25921 w 741"/>
                <a:gd name="T13" fmla="*/ 83801 h 807"/>
                <a:gd name="T14" fmla="*/ 18311 w 741"/>
                <a:gd name="T15" fmla="*/ 92740 h 807"/>
                <a:gd name="T16" fmla="*/ 6183 w 741"/>
                <a:gd name="T17" fmla="*/ 117322 h 807"/>
                <a:gd name="T18" fmla="*/ 0 w 741"/>
                <a:gd name="T19" fmla="*/ 130450 h 807"/>
                <a:gd name="T20" fmla="*/ 0 w 741"/>
                <a:gd name="T21" fmla="*/ 134640 h 807"/>
                <a:gd name="T22" fmla="*/ 1427 w 741"/>
                <a:gd name="T23" fmla="*/ 139110 h 807"/>
                <a:gd name="T24" fmla="*/ 6658 w 741"/>
                <a:gd name="T25" fmla="*/ 140507 h 807"/>
                <a:gd name="T26" fmla="*/ 14268 w 741"/>
                <a:gd name="T27" fmla="*/ 140786 h 807"/>
                <a:gd name="T28" fmla="*/ 18786 w 741"/>
                <a:gd name="T29" fmla="*/ 142741 h 807"/>
                <a:gd name="T30" fmla="*/ 18311 w 741"/>
                <a:gd name="T31" fmla="*/ 152518 h 807"/>
                <a:gd name="T32" fmla="*/ 15933 w 741"/>
                <a:gd name="T33" fmla="*/ 163971 h 807"/>
                <a:gd name="T34" fmla="*/ 20451 w 741"/>
                <a:gd name="T35" fmla="*/ 170116 h 807"/>
                <a:gd name="T36" fmla="*/ 19024 w 741"/>
                <a:gd name="T37" fmla="*/ 178496 h 807"/>
                <a:gd name="T38" fmla="*/ 22591 w 741"/>
                <a:gd name="T39" fmla="*/ 184083 h 807"/>
                <a:gd name="T40" fmla="*/ 26158 w 741"/>
                <a:gd name="T41" fmla="*/ 199167 h 807"/>
                <a:gd name="T42" fmla="*/ 31628 w 741"/>
                <a:gd name="T43" fmla="*/ 203357 h 807"/>
                <a:gd name="T44" fmla="*/ 39713 w 741"/>
                <a:gd name="T45" fmla="*/ 203357 h 807"/>
                <a:gd name="T46" fmla="*/ 51603 w 741"/>
                <a:gd name="T47" fmla="*/ 201402 h 807"/>
                <a:gd name="T48" fmla="*/ 63969 w 741"/>
                <a:gd name="T49" fmla="*/ 199167 h 807"/>
                <a:gd name="T50" fmla="*/ 62542 w 741"/>
                <a:gd name="T51" fmla="*/ 225425 h 807"/>
                <a:gd name="T52" fmla="*/ 156474 w 741"/>
                <a:gd name="T53" fmla="*/ 190229 h 807"/>
                <a:gd name="T54" fmla="*/ 148865 w 741"/>
                <a:gd name="T55" fmla="*/ 169278 h 807"/>
                <a:gd name="T56" fmla="*/ 150767 w 741"/>
                <a:gd name="T57" fmla="*/ 153356 h 807"/>
                <a:gd name="T58" fmla="*/ 176212 w 741"/>
                <a:gd name="T59" fmla="*/ 123188 h 807"/>
                <a:gd name="T60" fmla="*/ 176212 w 741"/>
                <a:gd name="T61" fmla="*/ 43297 h 807"/>
                <a:gd name="T62" fmla="*/ 158852 w 741"/>
                <a:gd name="T63" fmla="*/ 21509 h 807"/>
                <a:gd name="T64" fmla="*/ 137212 w 741"/>
                <a:gd name="T65" fmla="*/ 9777 h 807"/>
                <a:gd name="T66" fmla="*/ 114383 w 741"/>
                <a:gd name="T67" fmla="*/ 0 h 807"/>
                <a:gd name="T68" fmla="*/ 84420 w 741"/>
                <a:gd name="T69" fmla="*/ 5028 h 807"/>
                <a:gd name="T70" fmla="*/ 57786 w 741"/>
                <a:gd name="T71" fmla="*/ 726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439" name="Freeform 263"/>
            <p:cNvSpPr/>
            <p:nvPr/>
          </p:nvSpPr>
          <p:spPr bwMode="auto">
            <a:xfrm flipH="1">
              <a:off x="1549400" y="3935414"/>
              <a:ext cx="7938" cy="3175"/>
            </a:xfrm>
            <a:custGeom>
              <a:avLst/>
              <a:gdLst>
                <a:gd name="T0" fmla="*/ 0 w 42"/>
                <a:gd name="T1" fmla="*/ 1058 h 9"/>
                <a:gd name="T2" fmla="*/ 1701 w 42"/>
                <a:gd name="T3" fmla="*/ 2822 h 9"/>
                <a:gd name="T4" fmla="*/ 5670 w 42"/>
                <a:gd name="T5" fmla="*/ 2117 h 9"/>
                <a:gd name="T6" fmla="*/ 7371 w 42"/>
                <a:gd name="T7" fmla="*/ 3175 h 9"/>
                <a:gd name="T8" fmla="*/ 7938 w 42"/>
                <a:gd name="T9" fmla="*/ 706 h 9"/>
                <a:gd name="T10" fmla="*/ 5481 w 42"/>
                <a:gd name="T11" fmla="*/ 0 h 9"/>
                <a:gd name="T12" fmla="*/ 0 w 42"/>
                <a:gd name="T13" fmla="*/ 1058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40" name="Freeform 264"/>
            <p:cNvSpPr/>
            <p:nvPr/>
          </p:nvSpPr>
          <p:spPr bwMode="auto">
            <a:xfrm flipH="1">
              <a:off x="1544638" y="3927475"/>
              <a:ext cx="4762" cy="7938"/>
            </a:xfrm>
            <a:custGeom>
              <a:avLst/>
              <a:gdLst>
                <a:gd name="T0" fmla="*/ 0 w 17"/>
                <a:gd name="T1" fmla="*/ 0 h 31"/>
                <a:gd name="T2" fmla="*/ 3081 w 17"/>
                <a:gd name="T3" fmla="*/ 1792 h 31"/>
                <a:gd name="T4" fmla="*/ 3081 w 17"/>
                <a:gd name="T5" fmla="*/ 4097 h 31"/>
                <a:gd name="T6" fmla="*/ 3642 w 17"/>
                <a:gd name="T7" fmla="*/ 7938 h 31"/>
                <a:gd name="T8" fmla="*/ 4762 w 17"/>
                <a:gd name="T9" fmla="*/ 3073 h 31"/>
                <a:gd name="T10" fmla="*/ 4762 w 17"/>
                <a:gd name="T11" fmla="*/ 25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41" name="Freeform 265"/>
            <p:cNvSpPr/>
            <p:nvPr/>
          </p:nvSpPr>
          <p:spPr bwMode="auto">
            <a:xfrm flipH="1">
              <a:off x="1536700" y="3898900"/>
              <a:ext cx="6350" cy="14288"/>
            </a:xfrm>
            <a:custGeom>
              <a:avLst/>
              <a:gdLst>
                <a:gd name="T0" fmla="*/ 6350 w 19"/>
                <a:gd name="T1" fmla="*/ 0 h 60"/>
                <a:gd name="T2" fmla="*/ 1671 w 19"/>
                <a:gd name="T3" fmla="*/ 8097 h 60"/>
                <a:gd name="T4" fmla="*/ 0 w 19"/>
                <a:gd name="T5" fmla="*/ 14288 h 60"/>
                <a:gd name="T6" fmla="*/ 3008 w 19"/>
                <a:gd name="T7" fmla="*/ 10240 h 60"/>
                <a:gd name="T8" fmla="*/ 6350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42" name="Freeform 266"/>
            <p:cNvSpPr/>
            <p:nvPr/>
          </p:nvSpPr>
          <p:spPr bwMode="auto">
            <a:xfrm flipH="1">
              <a:off x="1520826" y="3879851"/>
              <a:ext cx="17463" cy="15875"/>
            </a:xfrm>
            <a:custGeom>
              <a:avLst/>
              <a:gdLst>
                <a:gd name="T0" fmla="*/ 0 w 80"/>
                <a:gd name="T1" fmla="*/ 0 h 51"/>
                <a:gd name="T2" fmla="*/ 3711 w 80"/>
                <a:gd name="T3" fmla="*/ 8716 h 51"/>
                <a:gd name="T4" fmla="*/ 2838 w 80"/>
                <a:gd name="T5" fmla="*/ 10895 h 51"/>
                <a:gd name="T6" fmla="*/ 2838 w 80"/>
                <a:gd name="T7" fmla="*/ 12451 h 51"/>
                <a:gd name="T8" fmla="*/ 1965 w 80"/>
                <a:gd name="T9" fmla="*/ 15875 h 51"/>
                <a:gd name="T10" fmla="*/ 4366 w 80"/>
                <a:gd name="T11" fmla="*/ 10583 h 51"/>
                <a:gd name="T12" fmla="*/ 7640 w 80"/>
                <a:gd name="T13" fmla="*/ 10583 h 51"/>
                <a:gd name="T14" fmla="*/ 11351 w 80"/>
                <a:gd name="T15" fmla="*/ 8716 h 51"/>
                <a:gd name="T16" fmla="*/ 17463 w 80"/>
                <a:gd name="T17" fmla="*/ 8093 h 51"/>
                <a:gd name="T18" fmla="*/ 11351 w 80"/>
                <a:gd name="T19" fmla="*/ 2801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43" name="Freeform 267"/>
            <p:cNvSpPr/>
            <p:nvPr/>
          </p:nvSpPr>
          <p:spPr bwMode="auto">
            <a:xfrm flipH="1">
              <a:off x="1511300" y="3862388"/>
              <a:ext cx="33338" cy="12700"/>
            </a:xfrm>
            <a:custGeom>
              <a:avLst/>
              <a:gdLst>
                <a:gd name="T0" fmla="*/ 0 w 135"/>
                <a:gd name="T1" fmla="*/ 6615 h 48"/>
                <a:gd name="T2" fmla="*/ 1482 w 135"/>
                <a:gd name="T3" fmla="*/ 11113 h 48"/>
                <a:gd name="T4" fmla="*/ 4939 w 135"/>
                <a:gd name="T5" fmla="*/ 12700 h 48"/>
                <a:gd name="T6" fmla="*/ 10372 w 135"/>
                <a:gd name="T7" fmla="*/ 8996 h 48"/>
                <a:gd name="T8" fmla="*/ 17039 w 135"/>
                <a:gd name="T9" fmla="*/ 6615 h 48"/>
                <a:gd name="T10" fmla="*/ 27905 w 135"/>
                <a:gd name="T11" fmla="*/ 6350 h 48"/>
                <a:gd name="T12" fmla="*/ 33338 w 135"/>
                <a:gd name="T13" fmla="*/ 7144 h 48"/>
                <a:gd name="T14" fmla="*/ 24942 w 135"/>
                <a:gd name="T15" fmla="*/ 3175 h 48"/>
                <a:gd name="T16" fmla="*/ 19015 w 135"/>
                <a:gd name="T17" fmla="*/ 1588 h 48"/>
                <a:gd name="T18" fmla="*/ 19756 w 135"/>
                <a:gd name="T19" fmla="*/ 0 h 48"/>
                <a:gd name="T20" fmla="*/ 14076 w 135"/>
                <a:gd name="T21" fmla="*/ 2381 h 48"/>
                <a:gd name="T22" fmla="*/ 14570 w 135"/>
                <a:gd name="T23" fmla="*/ 794 h 48"/>
                <a:gd name="T24" fmla="*/ 9878 w 135"/>
                <a:gd name="T25" fmla="*/ 3175 h 48"/>
                <a:gd name="T26" fmla="*/ 5680 w 135"/>
                <a:gd name="T27" fmla="*/ 3175 h 48"/>
                <a:gd name="T28" fmla="*/ 0 w 135"/>
                <a:gd name="T29" fmla="*/ 6615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44" name="Freeform 268"/>
            <p:cNvSpPr/>
            <p:nvPr/>
          </p:nvSpPr>
          <p:spPr bwMode="auto">
            <a:xfrm flipH="1">
              <a:off x="1452563" y="3878263"/>
              <a:ext cx="19050" cy="44450"/>
            </a:xfrm>
            <a:custGeom>
              <a:avLst/>
              <a:gdLst>
                <a:gd name="T0" fmla="*/ 0 w 78"/>
                <a:gd name="T1" fmla="*/ 8387 h 159"/>
                <a:gd name="T2" fmla="*/ 5862 w 78"/>
                <a:gd name="T3" fmla="*/ 2796 h 159"/>
                <a:gd name="T4" fmla="*/ 12700 w 78"/>
                <a:gd name="T5" fmla="*/ 4193 h 159"/>
                <a:gd name="T6" fmla="*/ 16608 w 78"/>
                <a:gd name="T7" fmla="*/ 11462 h 159"/>
                <a:gd name="T8" fmla="*/ 17340 w 78"/>
                <a:gd name="T9" fmla="*/ 21526 h 159"/>
                <a:gd name="T10" fmla="*/ 16608 w 78"/>
                <a:gd name="T11" fmla="*/ 29354 h 159"/>
                <a:gd name="T12" fmla="*/ 14410 w 78"/>
                <a:gd name="T13" fmla="*/ 35784 h 159"/>
                <a:gd name="T14" fmla="*/ 10746 w 78"/>
                <a:gd name="T15" fmla="*/ 25999 h 159"/>
                <a:gd name="T16" fmla="*/ 7571 w 78"/>
                <a:gd name="T17" fmla="*/ 20408 h 159"/>
                <a:gd name="T18" fmla="*/ 1221 w 78"/>
                <a:gd name="T19" fmla="*/ 16774 h 159"/>
                <a:gd name="T20" fmla="*/ 6106 w 78"/>
                <a:gd name="T21" fmla="*/ 24881 h 159"/>
                <a:gd name="T22" fmla="*/ 11479 w 78"/>
                <a:gd name="T23" fmla="*/ 31031 h 159"/>
                <a:gd name="T24" fmla="*/ 11967 w 78"/>
                <a:gd name="T25" fmla="*/ 37461 h 159"/>
                <a:gd name="T26" fmla="*/ 9769 w 78"/>
                <a:gd name="T27" fmla="*/ 43611 h 159"/>
                <a:gd name="T28" fmla="*/ 6838 w 78"/>
                <a:gd name="T29" fmla="*/ 44450 h 159"/>
                <a:gd name="T30" fmla="*/ 14898 w 78"/>
                <a:gd name="T31" fmla="*/ 42214 h 159"/>
                <a:gd name="T32" fmla="*/ 18806 w 78"/>
                <a:gd name="T33" fmla="*/ 32708 h 159"/>
                <a:gd name="T34" fmla="*/ 19050 w 78"/>
                <a:gd name="T35" fmla="*/ 20408 h 159"/>
                <a:gd name="T36" fmla="*/ 18806 w 78"/>
                <a:gd name="T37" fmla="*/ 9225 h 159"/>
                <a:gd name="T38" fmla="*/ 14410 w 78"/>
                <a:gd name="T39" fmla="*/ 1957 h 159"/>
                <a:gd name="T40" fmla="*/ 8304 w 78"/>
                <a:gd name="T41" fmla="*/ 0 h 159"/>
                <a:gd name="T42" fmla="*/ 2442 w 78"/>
                <a:gd name="T43" fmla="*/ 1118 h 159"/>
                <a:gd name="T44" fmla="*/ 0 w 78"/>
                <a:gd name="T45" fmla="*/ 8387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45" name="Freeform 269"/>
            <p:cNvSpPr/>
            <p:nvPr/>
          </p:nvSpPr>
          <p:spPr bwMode="auto">
            <a:xfrm flipH="1">
              <a:off x="1446213" y="3871914"/>
              <a:ext cx="30162" cy="60325"/>
            </a:xfrm>
            <a:custGeom>
              <a:avLst/>
              <a:gdLst>
                <a:gd name="T0" fmla="*/ 0 w 129"/>
                <a:gd name="T1" fmla="*/ 14871 h 215"/>
                <a:gd name="T2" fmla="*/ 4676 w 129"/>
                <a:gd name="T3" fmla="*/ 5331 h 215"/>
                <a:gd name="T4" fmla="*/ 12626 w 129"/>
                <a:gd name="T5" fmla="*/ 2525 h 215"/>
                <a:gd name="T6" fmla="*/ 22212 w 129"/>
                <a:gd name="T7" fmla="*/ 4489 h 215"/>
                <a:gd name="T8" fmla="*/ 25486 w 129"/>
                <a:gd name="T9" fmla="*/ 9820 h 215"/>
                <a:gd name="T10" fmla="*/ 28058 w 129"/>
                <a:gd name="T11" fmla="*/ 18799 h 215"/>
                <a:gd name="T12" fmla="*/ 28058 w 129"/>
                <a:gd name="T13" fmla="*/ 26094 h 215"/>
                <a:gd name="T14" fmla="*/ 26655 w 129"/>
                <a:gd name="T15" fmla="*/ 31145 h 215"/>
                <a:gd name="T16" fmla="*/ 26655 w 129"/>
                <a:gd name="T17" fmla="*/ 38440 h 215"/>
                <a:gd name="T18" fmla="*/ 25018 w 129"/>
                <a:gd name="T19" fmla="*/ 47138 h 215"/>
                <a:gd name="T20" fmla="*/ 18705 w 129"/>
                <a:gd name="T21" fmla="*/ 55555 h 215"/>
                <a:gd name="T22" fmla="*/ 14730 w 129"/>
                <a:gd name="T23" fmla="*/ 55555 h 215"/>
                <a:gd name="T24" fmla="*/ 9353 w 129"/>
                <a:gd name="T25" fmla="*/ 55555 h 215"/>
                <a:gd name="T26" fmla="*/ 9353 w 129"/>
                <a:gd name="T27" fmla="*/ 56958 h 215"/>
                <a:gd name="T28" fmla="*/ 13327 w 129"/>
                <a:gd name="T29" fmla="*/ 60325 h 215"/>
                <a:gd name="T30" fmla="*/ 17770 w 129"/>
                <a:gd name="T31" fmla="*/ 59203 h 215"/>
                <a:gd name="T32" fmla="*/ 23615 w 129"/>
                <a:gd name="T33" fmla="*/ 56397 h 215"/>
                <a:gd name="T34" fmla="*/ 28291 w 129"/>
                <a:gd name="T35" fmla="*/ 47979 h 215"/>
                <a:gd name="T36" fmla="*/ 28759 w 129"/>
                <a:gd name="T37" fmla="*/ 33950 h 215"/>
                <a:gd name="T38" fmla="*/ 30162 w 129"/>
                <a:gd name="T39" fmla="*/ 24411 h 215"/>
                <a:gd name="T40" fmla="*/ 30162 w 129"/>
                <a:gd name="T41" fmla="*/ 16274 h 215"/>
                <a:gd name="T42" fmla="*/ 27356 w 129"/>
                <a:gd name="T43" fmla="*/ 8979 h 215"/>
                <a:gd name="T44" fmla="*/ 24083 w 129"/>
                <a:gd name="T45" fmla="*/ 2525 h 215"/>
                <a:gd name="T46" fmla="*/ 16133 w 129"/>
                <a:gd name="T47" fmla="*/ 0 h 215"/>
                <a:gd name="T48" fmla="*/ 4676 w 129"/>
                <a:gd name="T49" fmla="*/ 1683 h 215"/>
                <a:gd name="T50" fmla="*/ 701 w 129"/>
                <a:gd name="T51" fmla="*/ 5331 h 215"/>
                <a:gd name="T52" fmla="*/ 0 w 129"/>
                <a:gd name="T53" fmla="*/ 14871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46" name="Freeform 270"/>
            <p:cNvSpPr/>
            <p:nvPr/>
          </p:nvSpPr>
          <p:spPr bwMode="auto">
            <a:xfrm flipH="1">
              <a:off x="1465264" y="3938589"/>
              <a:ext cx="26987" cy="46037"/>
            </a:xfrm>
            <a:custGeom>
              <a:avLst/>
              <a:gdLst>
                <a:gd name="T0" fmla="*/ 26987 w 118"/>
                <a:gd name="T1" fmla="*/ 0 h 179"/>
                <a:gd name="T2" fmla="*/ 23328 w 118"/>
                <a:gd name="T3" fmla="*/ 10030 h 179"/>
                <a:gd name="T4" fmla="*/ 17610 w 118"/>
                <a:gd name="T5" fmla="*/ 20575 h 179"/>
                <a:gd name="T6" fmla="*/ 11893 w 118"/>
                <a:gd name="T7" fmla="*/ 29834 h 179"/>
                <a:gd name="T8" fmla="*/ 3888 w 118"/>
                <a:gd name="T9" fmla="*/ 42179 h 179"/>
                <a:gd name="T10" fmla="*/ 0 w 118"/>
                <a:gd name="T11" fmla="*/ 46037 h 179"/>
                <a:gd name="T12" fmla="*/ 8919 w 118"/>
                <a:gd name="T13" fmla="*/ 40893 h 179"/>
                <a:gd name="T14" fmla="*/ 16009 w 118"/>
                <a:gd name="T15" fmla="*/ 29577 h 179"/>
                <a:gd name="T16" fmla="*/ 22642 w 118"/>
                <a:gd name="T17" fmla="*/ 17232 h 179"/>
                <a:gd name="T18" fmla="*/ 2698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47" name="Freeform 271"/>
            <p:cNvSpPr/>
            <p:nvPr/>
          </p:nvSpPr>
          <p:spPr bwMode="auto">
            <a:xfrm flipH="1">
              <a:off x="1381126" y="3767139"/>
              <a:ext cx="157163" cy="185737"/>
            </a:xfrm>
            <a:custGeom>
              <a:avLst/>
              <a:gdLst>
                <a:gd name="T0" fmla="*/ 12648 w 671"/>
                <a:gd name="T1" fmla="*/ 53503 h 670"/>
                <a:gd name="T2" fmla="*/ 36304 w 671"/>
                <a:gd name="T3" fmla="*/ 49068 h 670"/>
                <a:gd name="T4" fmla="*/ 52232 w 671"/>
                <a:gd name="T5" fmla="*/ 51840 h 670"/>
                <a:gd name="T6" fmla="*/ 61835 w 671"/>
                <a:gd name="T7" fmla="*/ 64869 h 670"/>
                <a:gd name="T8" fmla="*/ 55745 w 671"/>
                <a:gd name="T9" fmla="*/ 80394 h 670"/>
                <a:gd name="T10" fmla="*/ 48250 w 671"/>
                <a:gd name="T11" fmla="*/ 86215 h 670"/>
                <a:gd name="T12" fmla="*/ 46142 w 671"/>
                <a:gd name="T13" fmla="*/ 101462 h 670"/>
                <a:gd name="T14" fmla="*/ 50826 w 671"/>
                <a:gd name="T15" fmla="*/ 111165 h 670"/>
                <a:gd name="T16" fmla="*/ 46844 w 671"/>
                <a:gd name="T17" fmla="*/ 125580 h 670"/>
                <a:gd name="T18" fmla="*/ 56682 w 671"/>
                <a:gd name="T19" fmla="*/ 125580 h 670"/>
                <a:gd name="T20" fmla="*/ 59492 w 671"/>
                <a:gd name="T21" fmla="*/ 109224 h 670"/>
                <a:gd name="T22" fmla="*/ 65582 w 671"/>
                <a:gd name="T23" fmla="*/ 101462 h 670"/>
                <a:gd name="T24" fmla="*/ 77059 w 671"/>
                <a:gd name="T25" fmla="*/ 101462 h 670"/>
                <a:gd name="T26" fmla="*/ 88536 w 671"/>
                <a:gd name="T27" fmla="*/ 104789 h 670"/>
                <a:gd name="T28" fmla="*/ 92049 w 671"/>
                <a:gd name="T29" fmla="*/ 116155 h 670"/>
                <a:gd name="T30" fmla="*/ 93455 w 671"/>
                <a:gd name="T31" fmla="*/ 131679 h 670"/>
                <a:gd name="T32" fmla="*/ 92049 w 671"/>
                <a:gd name="T33" fmla="*/ 143045 h 670"/>
                <a:gd name="T34" fmla="*/ 92049 w 671"/>
                <a:gd name="T35" fmla="*/ 151639 h 670"/>
                <a:gd name="T36" fmla="*/ 92752 w 671"/>
                <a:gd name="T37" fmla="*/ 161064 h 670"/>
                <a:gd name="T38" fmla="*/ 100247 w 671"/>
                <a:gd name="T39" fmla="*/ 169935 h 670"/>
                <a:gd name="T40" fmla="*/ 105634 w 671"/>
                <a:gd name="T41" fmla="*/ 175203 h 670"/>
                <a:gd name="T42" fmla="*/ 119453 w 671"/>
                <a:gd name="T43" fmla="*/ 185737 h 670"/>
                <a:gd name="T44" fmla="*/ 145218 w 671"/>
                <a:gd name="T45" fmla="*/ 154688 h 670"/>
                <a:gd name="T46" fmla="*/ 152713 w 671"/>
                <a:gd name="T47" fmla="*/ 129184 h 670"/>
                <a:gd name="T48" fmla="*/ 155758 w 671"/>
                <a:gd name="T49" fmla="*/ 88156 h 670"/>
                <a:gd name="T50" fmla="*/ 157163 w 671"/>
                <a:gd name="T51" fmla="*/ 59602 h 670"/>
                <a:gd name="T52" fmla="*/ 154118 w 671"/>
                <a:gd name="T53" fmla="*/ 31603 h 670"/>
                <a:gd name="T54" fmla="*/ 147326 w 671"/>
                <a:gd name="T55" fmla="*/ 16356 h 670"/>
                <a:gd name="T56" fmla="*/ 131633 w 671"/>
                <a:gd name="T57" fmla="*/ 5822 h 670"/>
                <a:gd name="T58" fmla="*/ 117579 w 671"/>
                <a:gd name="T59" fmla="*/ 2218 h 670"/>
                <a:gd name="T60" fmla="*/ 89941 w 671"/>
                <a:gd name="T61" fmla="*/ 0 h 670"/>
                <a:gd name="T62" fmla="*/ 63240 w 671"/>
                <a:gd name="T63" fmla="*/ 1386 h 670"/>
                <a:gd name="T64" fmla="*/ 30215 w 671"/>
                <a:gd name="T65" fmla="*/ 8317 h 670"/>
                <a:gd name="T66" fmla="*/ 14990 w 671"/>
                <a:gd name="T67" fmla="*/ 17188 h 670"/>
                <a:gd name="T68" fmla="*/ 7495 w 671"/>
                <a:gd name="T69" fmla="*/ 26059 h 670"/>
                <a:gd name="T70" fmla="*/ 0 w 671"/>
                <a:gd name="T71" fmla="*/ 38811 h 670"/>
                <a:gd name="T72" fmla="*/ 1405 w 671"/>
                <a:gd name="T73" fmla="*/ 46018 h 670"/>
                <a:gd name="T74" fmla="*/ 12648 w 671"/>
                <a:gd name="T75" fmla="*/ 53503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48" name="Freeform 272"/>
            <p:cNvSpPr/>
            <p:nvPr/>
          </p:nvSpPr>
          <p:spPr bwMode="auto">
            <a:xfrm flipH="1">
              <a:off x="1384301" y="3770313"/>
              <a:ext cx="150813" cy="177800"/>
            </a:xfrm>
            <a:custGeom>
              <a:avLst/>
              <a:gdLst>
                <a:gd name="T0" fmla="*/ 5928 w 636"/>
                <a:gd name="T1" fmla="*/ 27099 h 643"/>
                <a:gd name="T2" fmla="*/ 3083 w 636"/>
                <a:gd name="T3" fmla="*/ 42030 h 643"/>
                <a:gd name="T4" fmla="*/ 37940 w 636"/>
                <a:gd name="T5" fmla="*/ 43690 h 643"/>
                <a:gd name="T6" fmla="*/ 68767 w 636"/>
                <a:gd name="T7" fmla="*/ 34841 h 643"/>
                <a:gd name="T8" fmla="*/ 54302 w 636"/>
                <a:gd name="T9" fmla="*/ 40924 h 643"/>
                <a:gd name="T10" fmla="*/ 50508 w 636"/>
                <a:gd name="T11" fmla="*/ 46731 h 643"/>
                <a:gd name="T12" fmla="*/ 65684 w 636"/>
                <a:gd name="T13" fmla="*/ 45072 h 643"/>
                <a:gd name="T14" fmla="*/ 69478 w 636"/>
                <a:gd name="T15" fmla="*/ 47561 h 643"/>
                <a:gd name="T16" fmla="*/ 60467 w 636"/>
                <a:gd name="T17" fmla="*/ 60004 h 643"/>
                <a:gd name="T18" fmla="*/ 63313 w 636"/>
                <a:gd name="T19" fmla="*/ 62493 h 643"/>
                <a:gd name="T20" fmla="*/ 55014 w 636"/>
                <a:gd name="T21" fmla="*/ 77425 h 643"/>
                <a:gd name="T22" fmla="*/ 82520 w 636"/>
                <a:gd name="T23" fmla="*/ 70512 h 643"/>
                <a:gd name="T24" fmla="*/ 46003 w 636"/>
                <a:gd name="T25" fmla="*/ 85720 h 643"/>
                <a:gd name="T26" fmla="*/ 66396 w 636"/>
                <a:gd name="T27" fmla="*/ 82955 h 643"/>
                <a:gd name="T28" fmla="*/ 48374 w 636"/>
                <a:gd name="T29" fmla="*/ 93463 h 643"/>
                <a:gd name="T30" fmla="*/ 54302 w 636"/>
                <a:gd name="T31" fmla="*/ 98993 h 643"/>
                <a:gd name="T32" fmla="*/ 83943 w 636"/>
                <a:gd name="T33" fmla="*/ 95122 h 643"/>
                <a:gd name="T34" fmla="*/ 105285 w 636"/>
                <a:gd name="T35" fmla="*/ 98163 h 643"/>
                <a:gd name="T36" fmla="*/ 103862 w 636"/>
                <a:gd name="T37" fmla="*/ 104800 h 643"/>
                <a:gd name="T38" fmla="*/ 109079 w 636"/>
                <a:gd name="T39" fmla="*/ 108671 h 643"/>
                <a:gd name="T40" fmla="*/ 91768 w 636"/>
                <a:gd name="T41" fmla="*/ 122220 h 643"/>
                <a:gd name="T42" fmla="*/ 107656 w 636"/>
                <a:gd name="T43" fmla="*/ 121667 h 643"/>
                <a:gd name="T44" fmla="*/ 91768 w 636"/>
                <a:gd name="T45" fmla="*/ 141300 h 643"/>
                <a:gd name="T46" fmla="*/ 102439 w 636"/>
                <a:gd name="T47" fmla="*/ 140470 h 643"/>
                <a:gd name="T48" fmla="*/ 97696 w 636"/>
                <a:gd name="T49" fmla="*/ 162039 h 643"/>
                <a:gd name="T50" fmla="*/ 117615 w 636"/>
                <a:gd name="T51" fmla="*/ 130239 h 643"/>
                <a:gd name="T52" fmla="*/ 99356 w 636"/>
                <a:gd name="T53" fmla="*/ 165633 h 643"/>
                <a:gd name="T54" fmla="*/ 121883 w 636"/>
                <a:gd name="T55" fmla="*/ 152914 h 643"/>
                <a:gd name="T56" fmla="*/ 116430 w 636"/>
                <a:gd name="T57" fmla="*/ 166463 h 643"/>
                <a:gd name="T58" fmla="*/ 128049 w 636"/>
                <a:gd name="T59" fmla="*/ 165633 h 643"/>
                <a:gd name="T60" fmla="*/ 147019 w 636"/>
                <a:gd name="T61" fmla="*/ 106735 h 643"/>
                <a:gd name="T62" fmla="*/ 138008 w 636"/>
                <a:gd name="T63" fmla="*/ 70512 h 643"/>
                <a:gd name="T64" fmla="*/ 121883 w 636"/>
                <a:gd name="T65" fmla="*/ 73553 h 643"/>
                <a:gd name="T66" fmla="*/ 149390 w 636"/>
                <a:gd name="T67" fmla="*/ 61663 h 643"/>
                <a:gd name="T68" fmla="*/ 130657 w 636"/>
                <a:gd name="T69" fmla="*/ 38989 h 643"/>
                <a:gd name="T70" fmla="*/ 118327 w 636"/>
                <a:gd name="T71" fmla="*/ 38989 h 643"/>
                <a:gd name="T72" fmla="*/ 143936 w 636"/>
                <a:gd name="T73" fmla="*/ 19080 h 643"/>
                <a:gd name="T74" fmla="*/ 114295 w 636"/>
                <a:gd name="T75" fmla="*/ 11337 h 643"/>
                <a:gd name="T76" fmla="*/ 122595 w 636"/>
                <a:gd name="T77" fmla="*/ 4424 h 643"/>
                <a:gd name="T78" fmla="*/ 85129 w 636"/>
                <a:gd name="T79" fmla="*/ 3595 h 643"/>
                <a:gd name="T80" fmla="*/ 70664 w 636"/>
                <a:gd name="T81" fmla="*/ 8849 h 643"/>
                <a:gd name="T82" fmla="*/ 68056 w 636"/>
                <a:gd name="T83" fmla="*/ 830 h 643"/>
                <a:gd name="T84" fmla="*/ 38652 w 636"/>
                <a:gd name="T85" fmla="*/ 14932 h 643"/>
                <a:gd name="T86" fmla="*/ 43631 w 636"/>
                <a:gd name="T87" fmla="*/ 4424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49" name="Freeform 273"/>
            <p:cNvSpPr/>
            <p:nvPr/>
          </p:nvSpPr>
          <p:spPr bwMode="auto">
            <a:xfrm flipH="1">
              <a:off x="1687514" y="4221164"/>
              <a:ext cx="160337" cy="117475"/>
            </a:xfrm>
            <a:custGeom>
              <a:avLst/>
              <a:gdLst>
                <a:gd name="T0" fmla="*/ 160337 w 698"/>
                <a:gd name="T1" fmla="*/ 69932 h 425"/>
                <a:gd name="T2" fmla="*/ 140352 w 698"/>
                <a:gd name="T3" fmla="*/ 64404 h 425"/>
                <a:gd name="T4" fmla="*/ 133002 w 698"/>
                <a:gd name="T5" fmla="*/ 62745 h 425"/>
                <a:gd name="T6" fmla="*/ 128178 w 698"/>
                <a:gd name="T7" fmla="*/ 58046 h 425"/>
                <a:gd name="T8" fmla="*/ 123584 w 698"/>
                <a:gd name="T9" fmla="*/ 50307 h 425"/>
                <a:gd name="T10" fmla="*/ 113936 w 698"/>
                <a:gd name="T11" fmla="*/ 39527 h 425"/>
                <a:gd name="T12" fmla="*/ 96478 w 698"/>
                <a:gd name="T13" fmla="*/ 21837 h 425"/>
                <a:gd name="T14" fmla="*/ 93492 w 698"/>
                <a:gd name="T15" fmla="*/ 16032 h 425"/>
                <a:gd name="T16" fmla="*/ 88897 w 698"/>
                <a:gd name="T17" fmla="*/ 10504 h 425"/>
                <a:gd name="T18" fmla="*/ 79709 w 698"/>
                <a:gd name="T19" fmla="*/ 8845 h 425"/>
                <a:gd name="T20" fmla="*/ 51685 w 698"/>
                <a:gd name="T21" fmla="*/ 3041 h 425"/>
                <a:gd name="T22" fmla="*/ 44104 w 698"/>
                <a:gd name="T23" fmla="*/ 0 h 425"/>
                <a:gd name="T24" fmla="*/ 37213 w 698"/>
                <a:gd name="T25" fmla="*/ 3870 h 425"/>
                <a:gd name="T26" fmla="*/ 33767 w 698"/>
                <a:gd name="T27" fmla="*/ 7463 h 425"/>
                <a:gd name="T28" fmla="*/ 17228 w 698"/>
                <a:gd name="T29" fmla="*/ 14373 h 425"/>
                <a:gd name="T30" fmla="*/ 11026 w 698"/>
                <a:gd name="T31" fmla="*/ 17138 h 425"/>
                <a:gd name="T32" fmla="*/ 8499 w 698"/>
                <a:gd name="T33" fmla="*/ 20178 h 425"/>
                <a:gd name="T34" fmla="*/ 5513 w 698"/>
                <a:gd name="T35" fmla="*/ 31511 h 425"/>
                <a:gd name="T36" fmla="*/ 3675 w 698"/>
                <a:gd name="T37" fmla="*/ 36763 h 425"/>
                <a:gd name="T38" fmla="*/ 2067 w 698"/>
                <a:gd name="T39" fmla="*/ 40356 h 425"/>
                <a:gd name="T40" fmla="*/ 0 w 698"/>
                <a:gd name="T41" fmla="*/ 45608 h 425"/>
                <a:gd name="T42" fmla="*/ 0 w 698"/>
                <a:gd name="T43" fmla="*/ 50031 h 425"/>
                <a:gd name="T44" fmla="*/ 3446 w 698"/>
                <a:gd name="T45" fmla="*/ 52795 h 425"/>
                <a:gd name="T46" fmla="*/ 9877 w 698"/>
                <a:gd name="T47" fmla="*/ 52518 h 425"/>
                <a:gd name="T48" fmla="*/ 20444 w 698"/>
                <a:gd name="T49" fmla="*/ 46437 h 425"/>
                <a:gd name="T50" fmla="*/ 33767 w 698"/>
                <a:gd name="T51" fmla="*/ 43673 h 425"/>
                <a:gd name="T52" fmla="*/ 45482 w 698"/>
                <a:gd name="T53" fmla="*/ 45608 h 425"/>
                <a:gd name="T54" fmla="*/ 33078 w 698"/>
                <a:gd name="T55" fmla="*/ 49478 h 425"/>
                <a:gd name="T56" fmla="*/ 24119 w 698"/>
                <a:gd name="T57" fmla="*/ 52795 h 425"/>
                <a:gd name="T58" fmla="*/ 14012 w 698"/>
                <a:gd name="T59" fmla="*/ 58046 h 425"/>
                <a:gd name="T60" fmla="*/ 11715 w 698"/>
                <a:gd name="T61" fmla="*/ 61916 h 425"/>
                <a:gd name="T62" fmla="*/ 11715 w 698"/>
                <a:gd name="T63" fmla="*/ 66892 h 425"/>
                <a:gd name="T64" fmla="*/ 15391 w 698"/>
                <a:gd name="T65" fmla="*/ 69932 h 425"/>
                <a:gd name="T66" fmla="*/ 19985 w 698"/>
                <a:gd name="T67" fmla="*/ 69103 h 425"/>
                <a:gd name="T68" fmla="*/ 34456 w 698"/>
                <a:gd name="T69" fmla="*/ 64404 h 425"/>
                <a:gd name="T70" fmla="*/ 47090 w 698"/>
                <a:gd name="T71" fmla="*/ 63575 h 425"/>
                <a:gd name="T72" fmla="*/ 57198 w 698"/>
                <a:gd name="T73" fmla="*/ 64404 h 425"/>
                <a:gd name="T74" fmla="*/ 62711 w 698"/>
                <a:gd name="T75" fmla="*/ 69103 h 425"/>
                <a:gd name="T76" fmla="*/ 69142 w 698"/>
                <a:gd name="T77" fmla="*/ 77119 h 425"/>
                <a:gd name="T78" fmla="*/ 74196 w 698"/>
                <a:gd name="T79" fmla="*/ 85688 h 425"/>
                <a:gd name="T80" fmla="*/ 79479 w 698"/>
                <a:gd name="T81" fmla="*/ 94533 h 425"/>
                <a:gd name="T82" fmla="*/ 83614 w 698"/>
                <a:gd name="T83" fmla="*/ 101167 h 425"/>
                <a:gd name="T84" fmla="*/ 91195 w 698"/>
                <a:gd name="T85" fmla="*/ 107524 h 425"/>
                <a:gd name="T86" fmla="*/ 98545 w 698"/>
                <a:gd name="T87" fmla="*/ 109459 h 425"/>
                <a:gd name="T88" fmla="*/ 106585 w 698"/>
                <a:gd name="T89" fmla="*/ 110288 h 425"/>
                <a:gd name="T90" fmla="*/ 116463 w 698"/>
                <a:gd name="T91" fmla="*/ 109459 h 425"/>
                <a:gd name="T92" fmla="*/ 123813 w 698"/>
                <a:gd name="T93" fmla="*/ 108630 h 425"/>
                <a:gd name="T94" fmla="*/ 133691 w 698"/>
                <a:gd name="T95" fmla="*/ 111670 h 425"/>
                <a:gd name="T96" fmla="*/ 160337 w 698"/>
                <a:gd name="T97" fmla="*/ 117475 h 425"/>
                <a:gd name="T98" fmla="*/ 160337 w 698"/>
                <a:gd name="T99" fmla="*/ 69932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450" name="Freeform 274"/>
            <p:cNvSpPr/>
            <p:nvPr/>
          </p:nvSpPr>
          <p:spPr bwMode="auto">
            <a:xfrm flipH="1">
              <a:off x="1789114" y="4240213"/>
              <a:ext cx="52387" cy="12700"/>
            </a:xfrm>
            <a:custGeom>
              <a:avLst/>
              <a:gdLst>
                <a:gd name="T0" fmla="*/ 0 w 223"/>
                <a:gd name="T1" fmla="*/ 12700 h 52"/>
                <a:gd name="T2" fmla="*/ 8927 w 223"/>
                <a:gd name="T3" fmla="*/ 8792 h 52"/>
                <a:gd name="T4" fmla="*/ 16209 w 223"/>
                <a:gd name="T5" fmla="*/ 7327 h 52"/>
                <a:gd name="T6" fmla="*/ 25136 w 223"/>
                <a:gd name="T7" fmla="*/ 4396 h 52"/>
                <a:gd name="T8" fmla="*/ 32654 w 223"/>
                <a:gd name="T9" fmla="*/ 2687 h 52"/>
                <a:gd name="T10" fmla="*/ 44400 w 223"/>
                <a:gd name="T11" fmla="*/ 3663 h 52"/>
                <a:gd name="T12" fmla="*/ 52387 w 223"/>
                <a:gd name="T13" fmla="*/ 4396 h 52"/>
                <a:gd name="T14" fmla="*/ 40171 w 223"/>
                <a:gd name="T15" fmla="*/ 1954 h 52"/>
                <a:gd name="T16" fmla="*/ 29835 w 223"/>
                <a:gd name="T17" fmla="*/ 0 h 52"/>
                <a:gd name="T18" fmla="*/ 16209 w 223"/>
                <a:gd name="T19" fmla="*/ 5862 h 52"/>
                <a:gd name="T20" fmla="*/ 8927 w 223"/>
                <a:gd name="T21" fmla="*/ 6838 h 52"/>
                <a:gd name="T22" fmla="*/ 705 w 223"/>
                <a:gd name="T23" fmla="*/ 10990 h 52"/>
                <a:gd name="T24" fmla="*/ 0 w 223"/>
                <a:gd name="T25" fmla="*/ 1270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51" name="Freeform 275"/>
            <p:cNvSpPr/>
            <p:nvPr/>
          </p:nvSpPr>
          <p:spPr bwMode="auto">
            <a:xfrm flipH="1">
              <a:off x="1768475" y="4224338"/>
              <a:ext cx="46038" cy="11112"/>
            </a:xfrm>
            <a:custGeom>
              <a:avLst/>
              <a:gdLst>
                <a:gd name="T0" fmla="*/ 12489 w 188"/>
                <a:gd name="T1" fmla="*/ 0 h 36"/>
                <a:gd name="T2" fmla="*/ 7102 w 188"/>
                <a:gd name="T3" fmla="*/ 309 h 36"/>
                <a:gd name="T4" fmla="*/ 0 w 188"/>
                <a:gd name="T5" fmla="*/ 3395 h 36"/>
                <a:gd name="T6" fmla="*/ 4653 w 188"/>
                <a:gd name="T7" fmla="*/ 2778 h 36"/>
                <a:gd name="T8" fmla="*/ 11754 w 188"/>
                <a:gd name="T9" fmla="*/ 1235 h 36"/>
                <a:gd name="T10" fmla="*/ 26692 w 188"/>
                <a:gd name="T11" fmla="*/ 6173 h 36"/>
                <a:gd name="T12" fmla="*/ 35018 w 188"/>
                <a:gd name="T13" fmla="*/ 9260 h 36"/>
                <a:gd name="T14" fmla="*/ 44324 w 188"/>
                <a:gd name="T15" fmla="*/ 11112 h 36"/>
                <a:gd name="T16" fmla="*/ 46038 w 188"/>
                <a:gd name="T17" fmla="*/ 9260 h 36"/>
                <a:gd name="T18" fmla="*/ 35753 w 188"/>
                <a:gd name="T19" fmla="*/ 6791 h 36"/>
                <a:gd name="T20" fmla="*/ 23754 w 188"/>
                <a:gd name="T21" fmla="*/ 3395 h 36"/>
                <a:gd name="T22" fmla="*/ 12489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52" name="Freeform 276"/>
            <p:cNvSpPr/>
            <p:nvPr/>
          </p:nvSpPr>
          <p:spPr bwMode="auto">
            <a:xfrm flipH="1">
              <a:off x="1787525" y="4260850"/>
              <a:ext cx="19050" cy="6350"/>
            </a:xfrm>
            <a:custGeom>
              <a:avLst/>
              <a:gdLst>
                <a:gd name="T0" fmla="*/ 0 w 76"/>
                <a:gd name="T1" fmla="*/ 2988 h 17"/>
                <a:gd name="T2" fmla="*/ 2005 w 76"/>
                <a:gd name="T3" fmla="*/ 6350 h 17"/>
                <a:gd name="T4" fmla="*/ 9024 w 76"/>
                <a:gd name="T5" fmla="*/ 4482 h 17"/>
                <a:gd name="T6" fmla="*/ 16794 w 76"/>
                <a:gd name="T7" fmla="*/ 4482 h 17"/>
                <a:gd name="T8" fmla="*/ 19050 w 76"/>
                <a:gd name="T9" fmla="*/ 0 h 17"/>
                <a:gd name="T10" fmla="*/ 13786 w 76"/>
                <a:gd name="T11" fmla="*/ 1494 h 17"/>
                <a:gd name="T12" fmla="*/ 0 w 76"/>
                <a:gd name="T13" fmla="*/ 2988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53" name="Freeform 277"/>
            <p:cNvSpPr/>
            <p:nvPr/>
          </p:nvSpPr>
          <p:spPr bwMode="auto">
            <a:xfrm flipH="1">
              <a:off x="1839914" y="4256088"/>
              <a:ext cx="3175" cy="11112"/>
            </a:xfrm>
            <a:custGeom>
              <a:avLst/>
              <a:gdLst>
                <a:gd name="T0" fmla="*/ 3175 w 19"/>
                <a:gd name="T1" fmla="*/ 0 h 32"/>
                <a:gd name="T2" fmla="*/ 3175 w 19"/>
                <a:gd name="T3" fmla="*/ 3125 h 32"/>
                <a:gd name="T4" fmla="*/ 2339 w 19"/>
                <a:gd name="T5" fmla="*/ 8334 h 32"/>
                <a:gd name="T6" fmla="*/ 0 w 19"/>
                <a:gd name="T7" fmla="*/ 11112 h 32"/>
                <a:gd name="T8" fmla="*/ 3175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54" name="Freeform 278"/>
            <p:cNvSpPr/>
            <p:nvPr/>
          </p:nvSpPr>
          <p:spPr bwMode="auto">
            <a:xfrm flipH="1">
              <a:off x="1762126" y="4246563"/>
              <a:ext cx="11113" cy="12700"/>
            </a:xfrm>
            <a:custGeom>
              <a:avLst/>
              <a:gdLst>
                <a:gd name="T0" fmla="*/ 0 w 35"/>
                <a:gd name="T1" fmla="*/ 0 h 43"/>
                <a:gd name="T2" fmla="*/ 2223 w 35"/>
                <a:gd name="T3" fmla="*/ 4135 h 43"/>
                <a:gd name="T4" fmla="*/ 2223 w 35"/>
                <a:gd name="T5" fmla="*/ 7088 h 43"/>
                <a:gd name="T6" fmla="*/ 11113 w 35"/>
                <a:gd name="T7" fmla="*/ 1270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55" name="Freeform 279"/>
            <p:cNvSpPr/>
            <p:nvPr/>
          </p:nvSpPr>
          <p:spPr bwMode="auto">
            <a:xfrm flipH="1">
              <a:off x="1730375" y="4246564"/>
              <a:ext cx="25400" cy="34925"/>
            </a:xfrm>
            <a:custGeom>
              <a:avLst/>
              <a:gdLst>
                <a:gd name="T0" fmla="*/ 0 w 114"/>
                <a:gd name="T1" fmla="*/ 0 h 114"/>
                <a:gd name="T2" fmla="*/ 4679 w 114"/>
                <a:gd name="T3" fmla="*/ 10723 h 114"/>
                <a:gd name="T4" fmla="*/ 9581 w 114"/>
                <a:gd name="T5" fmla="*/ 19301 h 114"/>
                <a:gd name="T6" fmla="*/ 25400 w 114"/>
                <a:gd name="T7" fmla="*/ 34925 h 114"/>
                <a:gd name="T8" fmla="*/ 10472 w 114"/>
                <a:gd name="T9" fmla="*/ 16237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56" name="Freeform 280"/>
            <p:cNvSpPr/>
            <p:nvPr/>
          </p:nvSpPr>
          <p:spPr bwMode="auto">
            <a:xfrm flipH="1">
              <a:off x="1716088" y="4292600"/>
              <a:ext cx="6350" cy="20638"/>
            </a:xfrm>
            <a:custGeom>
              <a:avLst/>
              <a:gdLst>
                <a:gd name="T0" fmla="*/ 6350 w 27"/>
                <a:gd name="T1" fmla="*/ 0 h 82"/>
                <a:gd name="T2" fmla="*/ 2117 w 27"/>
                <a:gd name="T3" fmla="*/ 7299 h 82"/>
                <a:gd name="T4" fmla="*/ 941 w 27"/>
                <a:gd name="T5" fmla="*/ 14346 h 82"/>
                <a:gd name="T6" fmla="*/ 706 w 27"/>
                <a:gd name="T7" fmla="*/ 20638 h 82"/>
                <a:gd name="T8" fmla="*/ 0 w 27"/>
                <a:gd name="T9" fmla="*/ 11829 h 82"/>
                <a:gd name="T10" fmla="*/ 706 w 27"/>
                <a:gd name="T11" fmla="*/ 5285 h 82"/>
                <a:gd name="T12" fmla="*/ 635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57" name="Freeform 281"/>
            <p:cNvSpPr/>
            <p:nvPr/>
          </p:nvSpPr>
          <p:spPr bwMode="auto">
            <a:xfrm flipH="1">
              <a:off x="1779589" y="4268789"/>
              <a:ext cx="1587" cy="9525"/>
            </a:xfrm>
            <a:custGeom>
              <a:avLst/>
              <a:gdLst>
                <a:gd name="T0" fmla="*/ 1164 w 15"/>
                <a:gd name="T1" fmla="*/ 0 h 30"/>
                <a:gd name="T2" fmla="*/ 1587 w 15"/>
                <a:gd name="T3" fmla="*/ 3810 h 30"/>
                <a:gd name="T4" fmla="*/ 0 w 15"/>
                <a:gd name="T5" fmla="*/ 9525 h 30"/>
                <a:gd name="T6" fmla="*/ 1164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58" name="Freeform 282"/>
            <p:cNvSpPr/>
            <p:nvPr/>
          </p:nvSpPr>
          <p:spPr bwMode="auto">
            <a:xfrm flipH="1">
              <a:off x="1538288" y="3960814"/>
              <a:ext cx="12700" cy="7937"/>
            </a:xfrm>
            <a:custGeom>
              <a:avLst/>
              <a:gdLst>
                <a:gd name="T0" fmla="*/ 0 w 51"/>
                <a:gd name="T1" fmla="*/ 0 h 36"/>
                <a:gd name="T2" fmla="*/ 3486 w 51"/>
                <a:gd name="T3" fmla="*/ 2205 h 36"/>
                <a:gd name="T4" fmla="*/ 7222 w 51"/>
                <a:gd name="T5" fmla="*/ 3307 h 36"/>
                <a:gd name="T6" fmla="*/ 10708 w 51"/>
                <a:gd name="T7" fmla="*/ 5071 h 36"/>
                <a:gd name="T8" fmla="*/ 12700 w 51"/>
                <a:gd name="T9" fmla="*/ 7937 h 36"/>
                <a:gd name="T10" fmla="*/ 9712 w 51"/>
                <a:gd name="T11" fmla="*/ 7055 h 36"/>
                <a:gd name="T12" fmla="*/ 3486 w 51"/>
                <a:gd name="T13" fmla="*/ 529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59" name="Freeform 283"/>
            <p:cNvSpPr/>
            <p:nvPr/>
          </p:nvSpPr>
          <p:spPr bwMode="auto">
            <a:xfrm flipH="1">
              <a:off x="1544639" y="3976689"/>
              <a:ext cx="1587" cy="7937"/>
            </a:xfrm>
            <a:custGeom>
              <a:avLst/>
              <a:gdLst>
                <a:gd name="T0" fmla="*/ 0 w 14"/>
                <a:gd name="T1" fmla="*/ 0 h 24"/>
                <a:gd name="T2" fmla="*/ 1587 w 14"/>
                <a:gd name="T3" fmla="*/ 0 h 24"/>
                <a:gd name="T4" fmla="*/ 1587 w 14"/>
                <a:gd name="T5" fmla="*/ 7937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60" name="Freeform 284"/>
            <p:cNvSpPr/>
            <p:nvPr/>
          </p:nvSpPr>
          <p:spPr bwMode="auto">
            <a:xfrm flipH="1">
              <a:off x="1497014" y="4027489"/>
              <a:ext cx="98425" cy="300037"/>
            </a:xfrm>
            <a:custGeom>
              <a:avLst/>
              <a:gdLst>
                <a:gd name="T0" fmla="*/ 84266 w 431"/>
                <a:gd name="T1" fmla="*/ 0 h 1076"/>
                <a:gd name="T2" fmla="*/ 74903 w 431"/>
                <a:gd name="T3" fmla="*/ 12269 h 1076"/>
                <a:gd name="T4" fmla="*/ 72391 w 431"/>
                <a:gd name="T5" fmla="*/ 30115 h 1076"/>
                <a:gd name="T6" fmla="*/ 58005 w 431"/>
                <a:gd name="T7" fmla="*/ 47404 h 1076"/>
                <a:gd name="T8" fmla="*/ 28774 w 431"/>
                <a:gd name="T9" fmla="*/ 128547 h 1076"/>
                <a:gd name="T10" fmla="*/ 13017 w 431"/>
                <a:gd name="T11" fmla="*/ 201884 h 1076"/>
                <a:gd name="T12" fmla="*/ 0 w 431"/>
                <a:gd name="T13" fmla="*/ 300037 h 1076"/>
                <a:gd name="T14" fmla="*/ 40649 w 431"/>
                <a:gd name="T15" fmla="*/ 256258 h 1076"/>
                <a:gd name="T16" fmla="*/ 98425 w 431"/>
                <a:gd name="T17" fmla="*/ 39038 h 1076"/>
                <a:gd name="T18" fmla="*/ 84266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a:solidFill>
                  <a:srgbClr val="0000FF"/>
                </a:solidFill>
              </a:endParaRPr>
            </a:p>
          </p:txBody>
        </p:sp>
        <p:sp>
          <p:nvSpPr>
            <p:cNvPr id="50461" name="Freeform 285"/>
            <p:cNvSpPr/>
            <p:nvPr/>
          </p:nvSpPr>
          <p:spPr bwMode="auto">
            <a:xfrm flipH="1">
              <a:off x="1335089" y="3968751"/>
              <a:ext cx="376237" cy="500063"/>
            </a:xfrm>
            <a:custGeom>
              <a:avLst/>
              <a:gdLst>
                <a:gd name="T0" fmla="*/ 306659 w 1606"/>
                <a:gd name="T1" fmla="*/ 26231 h 1792"/>
                <a:gd name="T2" fmla="*/ 294711 w 1606"/>
                <a:gd name="T3" fmla="*/ 0 h 1792"/>
                <a:gd name="T4" fmla="*/ 203112 w 1606"/>
                <a:gd name="T5" fmla="*/ 45486 h 1792"/>
                <a:gd name="T6" fmla="*/ 199129 w 1606"/>
                <a:gd name="T7" fmla="*/ 80367 h 1792"/>
                <a:gd name="T8" fmla="*/ 191633 w 1606"/>
                <a:gd name="T9" fmla="*/ 92646 h 1792"/>
                <a:gd name="T10" fmla="*/ 181090 w 1606"/>
                <a:gd name="T11" fmla="*/ 106598 h 1792"/>
                <a:gd name="T12" fmla="*/ 174999 w 1606"/>
                <a:gd name="T13" fmla="*/ 131713 h 1792"/>
                <a:gd name="T14" fmla="*/ 154618 w 1606"/>
                <a:gd name="T15" fmla="*/ 189198 h 1792"/>
                <a:gd name="T16" fmla="*/ 138219 w 1606"/>
                <a:gd name="T17" fmla="*/ 257845 h 1792"/>
                <a:gd name="T18" fmla="*/ 130722 w 1606"/>
                <a:gd name="T19" fmla="*/ 303610 h 1792"/>
                <a:gd name="T20" fmla="*/ 56928 w 1606"/>
                <a:gd name="T21" fmla="*/ 305284 h 1792"/>
                <a:gd name="T22" fmla="*/ 44980 w 1606"/>
                <a:gd name="T23" fmla="*/ 313935 h 1792"/>
                <a:gd name="T24" fmla="*/ 11011 w 1606"/>
                <a:gd name="T25" fmla="*/ 313935 h 1792"/>
                <a:gd name="T26" fmla="*/ 1640 w 1606"/>
                <a:gd name="T27" fmla="*/ 331794 h 1792"/>
                <a:gd name="T28" fmla="*/ 0 w 1606"/>
                <a:gd name="T29" fmla="*/ 352723 h 1792"/>
                <a:gd name="T30" fmla="*/ 3514 w 1606"/>
                <a:gd name="T31" fmla="*/ 371699 h 1792"/>
                <a:gd name="T32" fmla="*/ 34672 w 1606"/>
                <a:gd name="T33" fmla="*/ 378954 h 1792"/>
                <a:gd name="T34" fmla="*/ 49431 w 1606"/>
                <a:gd name="T35" fmla="*/ 405185 h 1792"/>
                <a:gd name="T36" fmla="*/ 78949 w 1606"/>
                <a:gd name="T37" fmla="*/ 414115 h 1792"/>
                <a:gd name="T38" fmla="*/ 100736 w 1606"/>
                <a:gd name="T39" fmla="*/ 414115 h 1792"/>
                <a:gd name="T40" fmla="*/ 126037 w 1606"/>
                <a:gd name="T41" fmla="*/ 419417 h 1792"/>
                <a:gd name="T42" fmla="*/ 127443 w 1606"/>
                <a:gd name="T43" fmla="*/ 431974 h 1792"/>
                <a:gd name="T44" fmla="*/ 126037 w 1606"/>
                <a:gd name="T45" fmla="*/ 458205 h 1792"/>
                <a:gd name="T46" fmla="*/ 128848 w 1606"/>
                <a:gd name="T47" fmla="*/ 475785 h 1792"/>
                <a:gd name="T48" fmla="*/ 142436 w 1606"/>
                <a:gd name="T49" fmla="*/ 477739 h 1792"/>
                <a:gd name="T50" fmla="*/ 158601 w 1606"/>
                <a:gd name="T51" fmla="*/ 481087 h 1792"/>
                <a:gd name="T52" fmla="*/ 174999 w 1606"/>
                <a:gd name="T53" fmla="*/ 498389 h 1792"/>
                <a:gd name="T54" fmla="*/ 194444 w 1606"/>
                <a:gd name="T55" fmla="*/ 498389 h 1792"/>
                <a:gd name="T56" fmla="*/ 212014 w 1606"/>
                <a:gd name="T57" fmla="*/ 496435 h 1792"/>
                <a:gd name="T58" fmla="*/ 238721 w 1606"/>
                <a:gd name="T59" fmla="*/ 486668 h 1792"/>
                <a:gd name="T60" fmla="*/ 268239 w 1606"/>
                <a:gd name="T61" fmla="*/ 490017 h 1792"/>
                <a:gd name="T62" fmla="*/ 298225 w 1606"/>
                <a:gd name="T63" fmla="*/ 500063 h 1792"/>
                <a:gd name="T64" fmla="*/ 326103 w 1606"/>
                <a:gd name="T65" fmla="*/ 492808 h 1792"/>
                <a:gd name="T66" fmla="*/ 345079 w 1606"/>
                <a:gd name="T67" fmla="*/ 467135 h 1792"/>
                <a:gd name="T68" fmla="*/ 343674 w 1606"/>
                <a:gd name="T69" fmla="*/ 438392 h 1792"/>
                <a:gd name="T70" fmla="*/ 350702 w 1606"/>
                <a:gd name="T71" fmla="*/ 403511 h 1792"/>
                <a:gd name="T72" fmla="*/ 355153 w 1606"/>
                <a:gd name="T73" fmla="*/ 357746 h 1792"/>
                <a:gd name="T74" fmla="*/ 364055 w 1606"/>
                <a:gd name="T75" fmla="*/ 315609 h 1792"/>
                <a:gd name="T76" fmla="*/ 376237 w 1606"/>
                <a:gd name="T77" fmla="*/ 252822 h 1792"/>
                <a:gd name="T78" fmla="*/ 374363 w 1606"/>
                <a:gd name="T79" fmla="*/ 189198 h 1792"/>
                <a:gd name="T80" fmla="*/ 374363 w 1606"/>
                <a:gd name="T81" fmla="*/ 133387 h 1792"/>
                <a:gd name="T82" fmla="*/ 371552 w 1606"/>
                <a:gd name="T83" fmla="*/ 94320 h 1792"/>
                <a:gd name="T84" fmla="*/ 364055 w 1606"/>
                <a:gd name="T85" fmla="*/ 77019 h 1792"/>
                <a:gd name="T86" fmla="*/ 347656 w 1606"/>
                <a:gd name="T87" fmla="*/ 62787 h 1792"/>
                <a:gd name="T88" fmla="*/ 328680 w 1606"/>
                <a:gd name="T89" fmla="*/ 39626 h 1792"/>
                <a:gd name="T90" fmla="*/ 306659 w 1606"/>
                <a:gd name="T91" fmla="*/ 26231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462" name="Freeform 286"/>
            <p:cNvSpPr/>
            <p:nvPr/>
          </p:nvSpPr>
          <p:spPr bwMode="auto">
            <a:xfrm flipH="1">
              <a:off x="1341439" y="4000501"/>
              <a:ext cx="236537" cy="461963"/>
            </a:xfrm>
            <a:custGeom>
              <a:avLst/>
              <a:gdLst>
                <a:gd name="T0" fmla="*/ 30792 w 1014"/>
                <a:gd name="T1" fmla="*/ 382066 h 1671"/>
                <a:gd name="T2" fmla="*/ 86310 w 1014"/>
                <a:gd name="T3" fmla="*/ 376814 h 1671"/>
                <a:gd name="T4" fmla="*/ 133664 w 1014"/>
                <a:gd name="T5" fmla="*/ 359673 h 1671"/>
                <a:gd name="T6" fmla="*/ 153026 w 1014"/>
                <a:gd name="T7" fmla="*/ 317651 h 1671"/>
                <a:gd name="T8" fmla="*/ 146961 w 1014"/>
                <a:gd name="T9" fmla="*/ 290282 h 1671"/>
                <a:gd name="T10" fmla="*/ 183584 w 1014"/>
                <a:gd name="T11" fmla="*/ 231396 h 1671"/>
                <a:gd name="T12" fmla="*/ 149760 w 1014"/>
                <a:gd name="T13" fmla="*/ 257383 h 1671"/>
                <a:gd name="T14" fmla="*/ 167489 w 1014"/>
                <a:gd name="T15" fmla="*/ 204856 h 1671"/>
                <a:gd name="T16" fmla="*/ 197114 w 1014"/>
                <a:gd name="T17" fmla="*/ 137400 h 1671"/>
                <a:gd name="T18" fmla="*/ 153026 w 1014"/>
                <a:gd name="T19" fmla="*/ 194351 h 1671"/>
                <a:gd name="T20" fmla="*/ 146961 w 1014"/>
                <a:gd name="T21" fmla="*/ 104502 h 1671"/>
                <a:gd name="T22" fmla="*/ 124800 w 1014"/>
                <a:gd name="T23" fmla="*/ 72985 h 1671"/>
                <a:gd name="T24" fmla="*/ 93775 w 1014"/>
                <a:gd name="T25" fmla="*/ 59162 h 1671"/>
                <a:gd name="T26" fmla="*/ 154192 w 1014"/>
                <a:gd name="T27" fmla="*/ 34834 h 1671"/>
                <a:gd name="T28" fmla="*/ 182185 w 1014"/>
                <a:gd name="T29" fmla="*/ 62480 h 1671"/>
                <a:gd name="T30" fmla="*/ 164456 w 1014"/>
                <a:gd name="T31" fmla="*/ 34834 h 1671"/>
                <a:gd name="T32" fmla="*/ 130632 w 1014"/>
                <a:gd name="T33" fmla="*/ 22670 h 1671"/>
                <a:gd name="T34" fmla="*/ 154192 w 1014"/>
                <a:gd name="T35" fmla="*/ 12164 h 1671"/>
                <a:gd name="T36" fmla="*/ 174953 w 1014"/>
                <a:gd name="T37" fmla="*/ 0 h 1671"/>
                <a:gd name="T38" fmla="*/ 202479 w 1014"/>
                <a:gd name="T39" fmla="*/ 25987 h 1671"/>
                <a:gd name="T40" fmla="*/ 227673 w 1014"/>
                <a:gd name="T41" fmla="*/ 50316 h 1671"/>
                <a:gd name="T42" fmla="*/ 236537 w 1014"/>
                <a:gd name="T43" fmla="*/ 92337 h 1671"/>
                <a:gd name="T44" fmla="*/ 235137 w 1014"/>
                <a:gd name="T45" fmla="*/ 173616 h 1671"/>
                <a:gd name="T46" fmla="*/ 226273 w 1014"/>
                <a:gd name="T47" fmla="*/ 269548 h 1671"/>
                <a:gd name="T48" fmla="*/ 212977 w 1014"/>
                <a:gd name="T49" fmla="*/ 363267 h 1671"/>
                <a:gd name="T50" fmla="*/ 207145 w 1014"/>
                <a:gd name="T51" fmla="*/ 422153 h 1671"/>
                <a:gd name="T52" fmla="*/ 193615 w 1014"/>
                <a:gd name="T53" fmla="*/ 449799 h 1671"/>
                <a:gd name="T54" fmla="*/ 163057 w 1014"/>
                <a:gd name="T55" fmla="*/ 461963 h 1671"/>
                <a:gd name="T56" fmla="*/ 142762 w 1014"/>
                <a:gd name="T57" fmla="*/ 455604 h 1671"/>
                <a:gd name="T58" fmla="*/ 126200 w 1014"/>
                <a:gd name="T59" fmla="*/ 431000 h 1671"/>
                <a:gd name="T60" fmla="*/ 120368 w 1014"/>
                <a:gd name="T61" fmla="*/ 424088 h 1671"/>
                <a:gd name="T62" fmla="*/ 94941 w 1014"/>
                <a:gd name="T63" fmla="*/ 448417 h 1671"/>
                <a:gd name="T64" fmla="*/ 64383 w 1014"/>
                <a:gd name="T65" fmla="*/ 456710 h 1671"/>
                <a:gd name="T66" fmla="*/ 39656 w 1014"/>
                <a:gd name="T67" fmla="*/ 452287 h 1671"/>
                <a:gd name="T68" fmla="*/ 55985 w 1014"/>
                <a:gd name="T69" fmla="*/ 432658 h 1671"/>
                <a:gd name="T70" fmla="*/ 82111 w 1014"/>
                <a:gd name="T71" fmla="*/ 399760 h 1671"/>
                <a:gd name="T72" fmla="*/ 41056 w 1014"/>
                <a:gd name="T73" fmla="*/ 427406 h 1671"/>
                <a:gd name="T74" fmla="*/ 7465 w 1014"/>
                <a:gd name="T75" fmla="*/ 439570 h 1671"/>
                <a:gd name="T76" fmla="*/ 0 w 1014"/>
                <a:gd name="T77" fmla="*/ 422153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63" name="Freeform 287"/>
            <p:cNvSpPr/>
            <p:nvPr/>
          </p:nvSpPr>
          <p:spPr bwMode="auto">
            <a:xfrm flipH="1">
              <a:off x="1358900" y="4230688"/>
              <a:ext cx="71438" cy="214312"/>
            </a:xfrm>
            <a:custGeom>
              <a:avLst/>
              <a:gdLst>
                <a:gd name="T0" fmla="*/ 0 w 295"/>
                <a:gd name="T1" fmla="*/ 214312 h 774"/>
                <a:gd name="T2" fmla="*/ 12350 w 295"/>
                <a:gd name="T3" fmla="*/ 207113 h 774"/>
                <a:gd name="T4" fmla="*/ 25911 w 295"/>
                <a:gd name="T5" fmla="*/ 189946 h 774"/>
                <a:gd name="T6" fmla="*/ 37777 w 295"/>
                <a:gd name="T7" fmla="*/ 158657 h 774"/>
                <a:gd name="T8" fmla="*/ 44316 w 295"/>
                <a:gd name="T9" fmla="*/ 132076 h 774"/>
                <a:gd name="T10" fmla="*/ 53276 w 295"/>
                <a:gd name="T11" fmla="*/ 102726 h 774"/>
                <a:gd name="T12" fmla="*/ 57877 w 295"/>
                <a:gd name="T13" fmla="*/ 74760 h 774"/>
                <a:gd name="T14" fmla="*/ 65384 w 295"/>
                <a:gd name="T15" fmla="*/ 31565 h 774"/>
                <a:gd name="T16" fmla="*/ 71438 w 295"/>
                <a:gd name="T17" fmla="*/ 0 h 774"/>
                <a:gd name="T18" fmla="*/ 56182 w 295"/>
                <a:gd name="T19" fmla="*/ 62577 h 774"/>
                <a:gd name="T20" fmla="*/ 44316 w 295"/>
                <a:gd name="T21" fmla="*/ 111309 h 774"/>
                <a:gd name="T22" fmla="*/ 30513 w 295"/>
                <a:gd name="T23" fmla="*/ 144259 h 774"/>
                <a:gd name="T24" fmla="*/ 9202 w 295"/>
                <a:gd name="T25" fmla="*/ 179424 h 774"/>
                <a:gd name="T26" fmla="*/ 0 w 295"/>
                <a:gd name="T27" fmla="*/ 214312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64" name="Freeform 288"/>
            <p:cNvSpPr/>
            <p:nvPr/>
          </p:nvSpPr>
          <p:spPr bwMode="auto">
            <a:xfrm flipH="1">
              <a:off x="1430338" y="4057651"/>
              <a:ext cx="273050" cy="322263"/>
            </a:xfrm>
            <a:custGeom>
              <a:avLst/>
              <a:gdLst>
                <a:gd name="T0" fmla="*/ 191042 w 1172"/>
                <a:gd name="T1" fmla="*/ 11925 h 1162"/>
                <a:gd name="T2" fmla="*/ 167511 w 1172"/>
                <a:gd name="T3" fmla="*/ 59072 h 1162"/>
                <a:gd name="T4" fmla="*/ 172171 w 1172"/>
                <a:gd name="T5" fmla="*/ 105665 h 1162"/>
                <a:gd name="T6" fmla="*/ 169375 w 1172"/>
                <a:gd name="T7" fmla="*/ 158358 h 1162"/>
                <a:gd name="T8" fmla="*/ 169375 w 1172"/>
                <a:gd name="T9" fmla="*/ 172225 h 1162"/>
                <a:gd name="T10" fmla="*/ 172171 w 1172"/>
                <a:gd name="T11" fmla="*/ 189697 h 1162"/>
                <a:gd name="T12" fmla="*/ 160289 w 1172"/>
                <a:gd name="T13" fmla="*/ 202177 h 1162"/>
                <a:gd name="T14" fmla="*/ 150038 w 1172"/>
                <a:gd name="T15" fmla="*/ 216044 h 1162"/>
                <a:gd name="T16" fmla="*/ 132564 w 1172"/>
                <a:gd name="T17" fmla="*/ 216044 h 1162"/>
                <a:gd name="T18" fmla="*/ 70825 w 1172"/>
                <a:gd name="T19" fmla="*/ 219926 h 1162"/>
                <a:gd name="T20" fmla="*/ 39606 w 1172"/>
                <a:gd name="T21" fmla="*/ 230465 h 1162"/>
                <a:gd name="T22" fmla="*/ 0 w 1172"/>
                <a:gd name="T23" fmla="*/ 242113 h 1162"/>
                <a:gd name="T24" fmla="*/ 1398 w 1172"/>
                <a:gd name="T25" fmla="*/ 278444 h 1162"/>
                <a:gd name="T26" fmla="*/ 25395 w 1172"/>
                <a:gd name="T27" fmla="*/ 271233 h 1162"/>
                <a:gd name="T28" fmla="*/ 30986 w 1172"/>
                <a:gd name="T29" fmla="*/ 254039 h 1162"/>
                <a:gd name="T30" fmla="*/ 34248 w 1172"/>
                <a:gd name="T31" fmla="*/ 285655 h 1162"/>
                <a:gd name="T32" fmla="*/ 50090 w 1172"/>
                <a:gd name="T33" fmla="*/ 310060 h 1162"/>
                <a:gd name="T34" fmla="*/ 93890 w 1172"/>
                <a:gd name="T35" fmla="*/ 320322 h 1162"/>
                <a:gd name="T36" fmla="*/ 88299 w 1172"/>
                <a:gd name="T37" fmla="*/ 303127 h 1162"/>
                <a:gd name="T38" fmla="*/ 65001 w 1172"/>
                <a:gd name="T39" fmla="*/ 271233 h 1162"/>
                <a:gd name="T40" fmla="*/ 83406 w 1172"/>
                <a:gd name="T41" fmla="*/ 257644 h 1162"/>
                <a:gd name="T42" fmla="*/ 93890 w 1172"/>
                <a:gd name="T43" fmla="*/ 287319 h 1162"/>
                <a:gd name="T44" fmla="*/ 125109 w 1172"/>
                <a:gd name="T45" fmla="*/ 318658 h 1162"/>
                <a:gd name="T46" fmla="*/ 166113 w 1172"/>
                <a:gd name="T47" fmla="*/ 318658 h 1162"/>
                <a:gd name="T48" fmla="*/ 120450 w 1172"/>
                <a:gd name="T49" fmla="*/ 281772 h 1162"/>
                <a:gd name="T50" fmla="*/ 101345 w 1172"/>
                <a:gd name="T51" fmla="*/ 257644 h 1162"/>
                <a:gd name="T52" fmla="*/ 111596 w 1172"/>
                <a:gd name="T53" fmla="*/ 245441 h 1162"/>
                <a:gd name="T54" fmla="*/ 127905 w 1172"/>
                <a:gd name="T55" fmla="*/ 269569 h 1162"/>
                <a:gd name="T56" fmla="*/ 157260 w 1172"/>
                <a:gd name="T57" fmla="*/ 296194 h 1162"/>
                <a:gd name="T58" fmla="*/ 182189 w 1172"/>
                <a:gd name="T59" fmla="*/ 311447 h 1162"/>
                <a:gd name="T60" fmla="*/ 214573 w 1172"/>
                <a:gd name="T61" fmla="*/ 315052 h 1162"/>
                <a:gd name="T62" fmla="*/ 194071 w 1172"/>
                <a:gd name="T63" fmla="*/ 296194 h 1162"/>
                <a:gd name="T64" fmla="*/ 169375 w 1172"/>
                <a:gd name="T65" fmla="*/ 271233 h 1162"/>
                <a:gd name="T66" fmla="*/ 176131 w 1172"/>
                <a:gd name="T67" fmla="*/ 257644 h 1162"/>
                <a:gd name="T68" fmla="*/ 188246 w 1172"/>
                <a:gd name="T69" fmla="*/ 280108 h 1162"/>
                <a:gd name="T70" fmla="*/ 212942 w 1172"/>
                <a:gd name="T71" fmla="*/ 301463 h 1162"/>
                <a:gd name="T72" fmla="*/ 243695 w 1172"/>
                <a:gd name="T73" fmla="*/ 304514 h 1162"/>
                <a:gd name="T74" fmla="*/ 260236 w 1172"/>
                <a:gd name="T75" fmla="*/ 274839 h 1162"/>
                <a:gd name="T76" fmla="*/ 204555 w 1172"/>
                <a:gd name="T77" fmla="*/ 264577 h 1162"/>
                <a:gd name="T78" fmla="*/ 170773 w 1172"/>
                <a:gd name="T79" fmla="*/ 240727 h 1162"/>
                <a:gd name="T80" fmla="*/ 164715 w 1172"/>
                <a:gd name="T81" fmla="*/ 219926 h 1162"/>
                <a:gd name="T82" fmla="*/ 178228 w 1172"/>
                <a:gd name="T83" fmla="*/ 230465 h 1162"/>
                <a:gd name="T84" fmla="*/ 215970 w 1172"/>
                <a:gd name="T85" fmla="*/ 259308 h 1162"/>
                <a:gd name="T86" fmla="*/ 260236 w 1172"/>
                <a:gd name="T87" fmla="*/ 274839 h 1162"/>
                <a:gd name="T88" fmla="*/ 269089 w 1172"/>
                <a:gd name="T89" fmla="*/ 212716 h 1162"/>
                <a:gd name="T90" fmla="*/ 243695 w 1172"/>
                <a:gd name="T91" fmla="*/ 205505 h 1162"/>
                <a:gd name="T92" fmla="*/ 191042 w 1172"/>
                <a:gd name="T93" fmla="*/ 211052 h 1162"/>
                <a:gd name="T94" fmla="*/ 182189 w 1172"/>
                <a:gd name="T95" fmla="*/ 198572 h 1162"/>
                <a:gd name="T96" fmla="*/ 209913 w 1172"/>
                <a:gd name="T97" fmla="*/ 203841 h 1162"/>
                <a:gd name="T98" fmla="*/ 269089 w 1172"/>
                <a:gd name="T99" fmla="*/ 189697 h 1162"/>
                <a:gd name="T100" fmla="*/ 271885 w 1172"/>
                <a:gd name="T101" fmla="*/ 133953 h 1162"/>
                <a:gd name="T102" fmla="*/ 270487 w 1172"/>
                <a:gd name="T103" fmla="*/ 73216 h 1162"/>
                <a:gd name="T104" fmla="*/ 240899 w 1172"/>
                <a:gd name="T105" fmla="*/ 42155 h 1162"/>
                <a:gd name="T106" fmla="*/ 270487 w 1172"/>
                <a:gd name="T107" fmla="*/ 55744 h 1162"/>
                <a:gd name="T108" fmla="*/ 254179 w 1172"/>
                <a:gd name="T109" fmla="*/ 18859 h 1162"/>
                <a:gd name="T110" fmla="*/ 223426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65" name="Freeform 289"/>
            <p:cNvSpPr/>
            <p:nvPr/>
          </p:nvSpPr>
          <p:spPr bwMode="auto">
            <a:xfrm flipH="1">
              <a:off x="1449388" y="4178300"/>
              <a:ext cx="68262" cy="71438"/>
            </a:xfrm>
            <a:custGeom>
              <a:avLst/>
              <a:gdLst>
                <a:gd name="T0" fmla="*/ 0 w 295"/>
                <a:gd name="T1" fmla="*/ 0 h 263"/>
                <a:gd name="T2" fmla="*/ 0 w 295"/>
                <a:gd name="T3" fmla="*/ 5704 h 263"/>
                <a:gd name="T4" fmla="*/ 8793 w 295"/>
                <a:gd name="T5" fmla="*/ 19286 h 263"/>
                <a:gd name="T6" fmla="*/ 17355 w 295"/>
                <a:gd name="T7" fmla="*/ 26891 h 263"/>
                <a:gd name="T8" fmla="*/ 35172 w 295"/>
                <a:gd name="T9" fmla="*/ 42917 h 263"/>
                <a:gd name="T10" fmla="*/ 42577 w 295"/>
                <a:gd name="T11" fmla="*/ 49436 h 263"/>
                <a:gd name="T12" fmla="*/ 60163 w 295"/>
                <a:gd name="T13" fmla="*/ 64919 h 263"/>
                <a:gd name="T14" fmla="*/ 41189 w 295"/>
                <a:gd name="T15" fmla="*/ 57857 h 263"/>
                <a:gd name="T16" fmla="*/ 22445 w 295"/>
                <a:gd name="T17" fmla="*/ 51066 h 263"/>
                <a:gd name="T18" fmla="*/ 3702 w 295"/>
                <a:gd name="T19" fmla="*/ 49436 h 263"/>
                <a:gd name="T20" fmla="*/ 5091 w 295"/>
                <a:gd name="T21" fmla="*/ 56227 h 263"/>
                <a:gd name="T22" fmla="*/ 35172 w 295"/>
                <a:gd name="T23" fmla="*/ 62746 h 263"/>
                <a:gd name="T24" fmla="*/ 51370 w 295"/>
                <a:gd name="T25" fmla="*/ 69808 h 263"/>
                <a:gd name="T26" fmla="*/ 60163 w 295"/>
                <a:gd name="T27" fmla="*/ 71438 h 263"/>
                <a:gd name="T28" fmla="*/ 67568 w 295"/>
                <a:gd name="T29" fmla="*/ 68450 h 263"/>
                <a:gd name="T30" fmla="*/ 68262 w 295"/>
                <a:gd name="T31" fmla="*/ 60301 h 263"/>
                <a:gd name="T32" fmla="*/ 62246 w 295"/>
                <a:gd name="T33" fmla="*/ 54054 h 263"/>
                <a:gd name="T34" fmla="*/ 53684 w 295"/>
                <a:gd name="T35" fmla="*/ 44004 h 263"/>
                <a:gd name="T36" fmla="*/ 43503 w 295"/>
                <a:gd name="T37" fmla="*/ 30422 h 263"/>
                <a:gd name="T38" fmla="*/ 33321 w 295"/>
                <a:gd name="T39" fmla="*/ 15211 h 263"/>
                <a:gd name="T40" fmla="*/ 21057 w 295"/>
                <a:gd name="T41" fmla="*/ 4618 h 263"/>
                <a:gd name="T42" fmla="*/ 8099 w 295"/>
                <a:gd name="T43" fmla="*/ 815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66" name="Freeform 290"/>
            <p:cNvSpPr/>
            <p:nvPr/>
          </p:nvSpPr>
          <p:spPr bwMode="auto">
            <a:xfrm flipH="1">
              <a:off x="1450976" y="4117976"/>
              <a:ext cx="61913" cy="93663"/>
            </a:xfrm>
            <a:custGeom>
              <a:avLst/>
              <a:gdLst>
                <a:gd name="T0" fmla="*/ 11695 w 270"/>
                <a:gd name="T1" fmla="*/ 0 h 345"/>
                <a:gd name="T2" fmla="*/ 2981 w 270"/>
                <a:gd name="T3" fmla="*/ 1900 h 345"/>
                <a:gd name="T4" fmla="*/ 0 w 270"/>
                <a:gd name="T5" fmla="*/ 10588 h 345"/>
                <a:gd name="T6" fmla="*/ 688 w 270"/>
                <a:gd name="T7" fmla="*/ 17647 h 345"/>
                <a:gd name="T8" fmla="*/ 5962 w 270"/>
                <a:gd name="T9" fmla="*/ 27420 h 345"/>
                <a:gd name="T10" fmla="*/ 13071 w 270"/>
                <a:gd name="T11" fmla="*/ 30407 h 345"/>
                <a:gd name="T12" fmla="*/ 26600 w 270"/>
                <a:gd name="T13" fmla="*/ 40452 h 345"/>
                <a:gd name="T14" fmla="*/ 39441 w 270"/>
                <a:gd name="T15" fmla="*/ 52940 h 345"/>
                <a:gd name="T16" fmla="*/ 48613 w 270"/>
                <a:gd name="T17" fmla="*/ 70315 h 345"/>
                <a:gd name="T18" fmla="*/ 58932 w 270"/>
                <a:gd name="T19" fmla="*/ 88233 h 345"/>
                <a:gd name="T20" fmla="*/ 61913 w 270"/>
                <a:gd name="T21" fmla="*/ 93663 h 345"/>
                <a:gd name="T22" fmla="*/ 58932 w 270"/>
                <a:gd name="T23" fmla="*/ 72487 h 345"/>
                <a:gd name="T24" fmla="*/ 56639 w 270"/>
                <a:gd name="T25" fmla="*/ 53754 h 345"/>
                <a:gd name="T26" fmla="*/ 51594 w 270"/>
                <a:gd name="T27" fmla="*/ 38008 h 345"/>
                <a:gd name="T28" fmla="*/ 43110 w 270"/>
                <a:gd name="T29" fmla="*/ 23348 h 345"/>
                <a:gd name="T30" fmla="*/ 20638 w 270"/>
                <a:gd name="T31" fmla="*/ 2715 h 345"/>
                <a:gd name="T32" fmla="*/ 11695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67" name="Freeform 291"/>
            <p:cNvSpPr/>
            <p:nvPr/>
          </p:nvSpPr>
          <p:spPr bwMode="auto">
            <a:xfrm flipH="1">
              <a:off x="1458914" y="4024313"/>
              <a:ext cx="66675" cy="55562"/>
            </a:xfrm>
            <a:custGeom>
              <a:avLst/>
              <a:gdLst>
                <a:gd name="T0" fmla="*/ 0 w 287"/>
                <a:gd name="T1" fmla="*/ 55562 h 199"/>
                <a:gd name="T2" fmla="*/ 11384 w 287"/>
                <a:gd name="T3" fmla="*/ 43556 h 199"/>
                <a:gd name="T4" fmla="*/ 30201 w 287"/>
                <a:gd name="T5" fmla="*/ 34901 h 199"/>
                <a:gd name="T6" fmla="*/ 42979 w 287"/>
                <a:gd name="T7" fmla="*/ 30992 h 199"/>
                <a:gd name="T8" fmla="*/ 66675 w 287"/>
                <a:gd name="T9" fmla="*/ 0 h 199"/>
                <a:gd name="T10" fmla="*/ 49019 w 287"/>
                <a:gd name="T11" fmla="*/ 12285 h 199"/>
                <a:gd name="T12" fmla="*/ 32989 w 287"/>
                <a:gd name="T13" fmla="*/ 20661 h 199"/>
                <a:gd name="T14" fmla="*/ 21605 w 287"/>
                <a:gd name="T15" fmla="*/ 27641 h 199"/>
                <a:gd name="T16" fmla="*/ 15798 w 287"/>
                <a:gd name="T17" fmla="*/ 34901 h 199"/>
                <a:gd name="T18" fmla="*/ 0 w 287"/>
                <a:gd name="T19" fmla="*/ 55562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68" name="Freeform 292"/>
            <p:cNvSpPr/>
            <p:nvPr/>
          </p:nvSpPr>
          <p:spPr bwMode="auto">
            <a:xfrm flipH="1">
              <a:off x="1538288" y="4124326"/>
              <a:ext cx="38100" cy="142875"/>
            </a:xfrm>
            <a:custGeom>
              <a:avLst/>
              <a:gdLst>
                <a:gd name="T0" fmla="*/ 0 w 162"/>
                <a:gd name="T1" fmla="*/ 142875 h 514"/>
                <a:gd name="T2" fmla="*/ 19050 w 162"/>
                <a:gd name="T3" fmla="*/ 142875 h 514"/>
                <a:gd name="T4" fmla="*/ 24930 w 162"/>
                <a:gd name="T5" fmla="*/ 141207 h 514"/>
                <a:gd name="T6" fmla="*/ 24930 w 162"/>
                <a:gd name="T7" fmla="*/ 135926 h 514"/>
                <a:gd name="T8" fmla="*/ 29163 w 162"/>
                <a:gd name="T9" fmla="*/ 130644 h 514"/>
                <a:gd name="T10" fmla="*/ 35278 w 162"/>
                <a:gd name="T11" fmla="*/ 125363 h 514"/>
                <a:gd name="T12" fmla="*/ 32220 w 162"/>
                <a:gd name="T13" fmla="*/ 120360 h 514"/>
                <a:gd name="T14" fmla="*/ 32220 w 162"/>
                <a:gd name="T15" fmla="*/ 113133 h 514"/>
                <a:gd name="T16" fmla="*/ 36689 w 162"/>
                <a:gd name="T17" fmla="*/ 104516 h 514"/>
                <a:gd name="T18" fmla="*/ 36689 w 162"/>
                <a:gd name="T19" fmla="*/ 95621 h 514"/>
                <a:gd name="T20" fmla="*/ 33867 w 162"/>
                <a:gd name="T21" fmla="*/ 85058 h 514"/>
                <a:gd name="T22" fmla="*/ 33867 w 162"/>
                <a:gd name="T23" fmla="*/ 62265 h 514"/>
                <a:gd name="T24" fmla="*/ 38100 w 162"/>
                <a:gd name="T25" fmla="*/ 41695 h 514"/>
                <a:gd name="T26" fmla="*/ 36689 w 162"/>
                <a:gd name="T27" fmla="*/ 26129 h 514"/>
                <a:gd name="T28" fmla="*/ 36689 w 162"/>
                <a:gd name="T29" fmla="*/ 0 h 514"/>
                <a:gd name="T30" fmla="*/ 24930 w 162"/>
                <a:gd name="T31" fmla="*/ 39471 h 514"/>
                <a:gd name="T32" fmla="*/ 14581 w 162"/>
                <a:gd name="T33" fmla="*/ 76441 h 514"/>
                <a:gd name="T34" fmla="*/ 7526 w 162"/>
                <a:gd name="T35" fmla="*/ 116468 h 514"/>
                <a:gd name="T36" fmla="*/ 0 w 162"/>
                <a:gd name="T37" fmla="*/ 142875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69" name="Freeform 293"/>
            <p:cNvSpPr/>
            <p:nvPr/>
          </p:nvSpPr>
          <p:spPr bwMode="auto">
            <a:xfrm flipH="1">
              <a:off x="1452563" y="4278314"/>
              <a:ext cx="68262" cy="26987"/>
            </a:xfrm>
            <a:custGeom>
              <a:avLst/>
              <a:gdLst>
                <a:gd name="T0" fmla="*/ 54799 w 289"/>
                <a:gd name="T1" fmla="*/ 13076 h 97"/>
                <a:gd name="T2" fmla="*/ 39682 w 289"/>
                <a:gd name="T3" fmla="*/ 5286 h 97"/>
                <a:gd name="T4" fmla="*/ 25982 w 289"/>
                <a:gd name="T5" fmla="*/ 1113 h 97"/>
                <a:gd name="T6" fmla="*/ 7558 w 289"/>
                <a:gd name="T7" fmla="*/ 0 h 97"/>
                <a:gd name="T8" fmla="*/ 0 w 289"/>
                <a:gd name="T9" fmla="*/ 1669 h 97"/>
                <a:gd name="T10" fmla="*/ 3543 w 289"/>
                <a:gd name="T11" fmla="*/ 10294 h 97"/>
                <a:gd name="T12" fmla="*/ 10629 w 289"/>
                <a:gd name="T13" fmla="*/ 16971 h 97"/>
                <a:gd name="T14" fmla="*/ 26691 w 289"/>
                <a:gd name="T15" fmla="*/ 21979 h 97"/>
                <a:gd name="T16" fmla="*/ 51728 w 289"/>
                <a:gd name="T17" fmla="*/ 26987 h 97"/>
                <a:gd name="T18" fmla="*/ 68262 w 289"/>
                <a:gd name="T19" fmla="*/ 25318 h 97"/>
                <a:gd name="T20" fmla="*/ 54799 w 289"/>
                <a:gd name="T21" fmla="*/ 13076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70" name="Freeform 294"/>
            <p:cNvSpPr/>
            <p:nvPr/>
          </p:nvSpPr>
          <p:spPr bwMode="auto">
            <a:xfrm flipH="1">
              <a:off x="1535114" y="4291014"/>
              <a:ext cx="41275" cy="60325"/>
            </a:xfrm>
            <a:custGeom>
              <a:avLst/>
              <a:gdLst>
                <a:gd name="T0" fmla="*/ 18996 w 176"/>
                <a:gd name="T1" fmla="*/ 16478 h 216"/>
                <a:gd name="T2" fmla="*/ 13837 w 176"/>
                <a:gd name="T3" fmla="*/ 3910 h 216"/>
                <a:gd name="T4" fmla="*/ 6097 w 176"/>
                <a:gd name="T5" fmla="*/ 0 h 216"/>
                <a:gd name="T6" fmla="*/ 704 w 176"/>
                <a:gd name="T7" fmla="*/ 3072 h 216"/>
                <a:gd name="T8" fmla="*/ 0 w 176"/>
                <a:gd name="T9" fmla="*/ 9775 h 216"/>
                <a:gd name="T10" fmla="*/ 3518 w 176"/>
                <a:gd name="T11" fmla="*/ 21225 h 216"/>
                <a:gd name="T12" fmla="*/ 9381 w 176"/>
                <a:gd name="T13" fmla="*/ 32117 h 216"/>
                <a:gd name="T14" fmla="*/ 16651 w 176"/>
                <a:gd name="T15" fmla="*/ 41892 h 216"/>
                <a:gd name="T16" fmla="*/ 26500 w 176"/>
                <a:gd name="T17" fmla="*/ 51667 h 216"/>
                <a:gd name="T18" fmla="*/ 41275 w 176"/>
                <a:gd name="T19" fmla="*/ 60325 h 216"/>
                <a:gd name="T20" fmla="*/ 27908 w 176"/>
                <a:gd name="T21" fmla="*/ 42730 h 216"/>
                <a:gd name="T22" fmla="*/ 23452 w 176"/>
                <a:gd name="T23" fmla="*/ 30163 h 216"/>
                <a:gd name="T24" fmla="*/ 18996 w 176"/>
                <a:gd name="T25" fmla="*/ 16478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71" name="Freeform 295"/>
            <p:cNvSpPr/>
            <p:nvPr/>
          </p:nvSpPr>
          <p:spPr bwMode="auto">
            <a:xfrm flipH="1">
              <a:off x="1411289" y="3973514"/>
              <a:ext cx="98425" cy="77787"/>
            </a:xfrm>
            <a:custGeom>
              <a:avLst/>
              <a:gdLst>
                <a:gd name="T0" fmla="*/ 0 w 418"/>
                <a:gd name="T1" fmla="*/ 77787 h 260"/>
                <a:gd name="T2" fmla="*/ 3061 w 418"/>
                <a:gd name="T3" fmla="*/ 45775 h 260"/>
                <a:gd name="T4" fmla="*/ 23782 w 418"/>
                <a:gd name="T5" fmla="*/ 34705 h 260"/>
                <a:gd name="T6" fmla="*/ 51803 w 418"/>
                <a:gd name="T7" fmla="*/ 20643 h 260"/>
                <a:gd name="T8" fmla="*/ 71582 w 418"/>
                <a:gd name="T9" fmla="*/ 10471 h 260"/>
                <a:gd name="T10" fmla="*/ 90890 w 418"/>
                <a:gd name="T11" fmla="*/ 0 h 260"/>
                <a:gd name="T12" fmla="*/ 98425 w 418"/>
                <a:gd name="T13" fmla="*/ 22738 h 260"/>
                <a:gd name="T14" fmla="*/ 80294 w 418"/>
                <a:gd name="T15" fmla="*/ 35603 h 260"/>
                <a:gd name="T16" fmla="*/ 59338 w 418"/>
                <a:gd name="T17" fmla="*/ 44877 h 260"/>
                <a:gd name="T18" fmla="*/ 42855 w 418"/>
                <a:gd name="T19" fmla="*/ 50861 h 260"/>
                <a:gd name="T20" fmla="*/ 23076 w 418"/>
                <a:gd name="T21" fmla="*/ 64623 h 260"/>
                <a:gd name="T22" fmla="*/ 0 w 418"/>
                <a:gd name="T23" fmla="*/ 7778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72" name="Freeform 296"/>
            <p:cNvSpPr/>
            <p:nvPr/>
          </p:nvSpPr>
          <p:spPr bwMode="auto">
            <a:xfrm flipH="1">
              <a:off x="1300163" y="4311650"/>
              <a:ext cx="203200" cy="323850"/>
            </a:xfrm>
            <a:custGeom>
              <a:avLst/>
              <a:gdLst>
                <a:gd name="T0" fmla="*/ 90651 w 863"/>
                <a:gd name="T1" fmla="*/ 47854 h 1164"/>
                <a:gd name="T2" fmla="*/ 127854 w 863"/>
                <a:gd name="T3" fmla="*/ 43959 h 1164"/>
                <a:gd name="T4" fmla="*/ 149987 w 863"/>
                <a:gd name="T5" fmla="*/ 37003 h 1164"/>
                <a:gd name="T6" fmla="*/ 157050 w 863"/>
                <a:gd name="T7" fmla="*/ 25040 h 1164"/>
                <a:gd name="T8" fmla="*/ 157050 w 863"/>
                <a:gd name="T9" fmla="*/ 14468 h 1164"/>
                <a:gd name="T10" fmla="*/ 163408 w 863"/>
                <a:gd name="T11" fmla="*/ 5564 h 1164"/>
                <a:gd name="T12" fmla="*/ 184128 w 863"/>
                <a:gd name="T13" fmla="*/ 0 h 1164"/>
                <a:gd name="T14" fmla="*/ 203200 w 863"/>
                <a:gd name="T15" fmla="*/ 1948 h 1164"/>
                <a:gd name="T16" fmla="*/ 179654 w 863"/>
                <a:gd name="T17" fmla="*/ 252347 h 1164"/>
                <a:gd name="T18" fmla="*/ 163408 w 863"/>
                <a:gd name="T19" fmla="*/ 275439 h 1164"/>
                <a:gd name="T20" fmla="*/ 142452 w 863"/>
                <a:gd name="T21" fmla="*/ 297975 h 1164"/>
                <a:gd name="T22" fmla="*/ 113255 w 863"/>
                <a:gd name="T23" fmla="*/ 315503 h 1164"/>
                <a:gd name="T24" fmla="*/ 78643 w 863"/>
                <a:gd name="T25" fmla="*/ 320790 h 1164"/>
                <a:gd name="T26" fmla="*/ 32493 w 863"/>
                <a:gd name="T27" fmla="*/ 323850 h 1164"/>
                <a:gd name="T28" fmla="*/ 5886 w 863"/>
                <a:gd name="T29" fmla="*/ 319120 h 1164"/>
                <a:gd name="T30" fmla="*/ 0 w 863"/>
                <a:gd name="T31" fmla="*/ 301314 h 1164"/>
                <a:gd name="T32" fmla="*/ 3061 w 863"/>
                <a:gd name="T33" fmla="*/ 278500 h 1164"/>
                <a:gd name="T34" fmla="*/ 22368 w 863"/>
                <a:gd name="T35" fmla="*/ 208666 h 1164"/>
                <a:gd name="T36" fmla="*/ 38380 w 863"/>
                <a:gd name="T37" fmla="*/ 138833 h 1164"/>
                <a:gd name="T38" fmla="*/ 45914 w 863"/>
                <a:gd name="T39" fmla="*/ 86249 h 1164"/>
                <a:gd name="T40" fmla="*/ 45914 w 863"/>
                <a:gd name="T41" fmla="*/ 72059 h 1164"/>
                <a:gd name="T42" fmla="*/ 56274 w 863"/>
                <a:gd name="T43" fmla="*/ 52862 h 1164"/>
                <a:gd name="T44" fmla="*/ 68518 w 863"/>
                <a:gd name="T45" fmla="*/ 47854 h 1164"/>
                <a:gd name="T46" fmla="*/ 90651 w 863"/>
                <a:gd name="T47" fmla="*/ 47854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473" name="Freeform 297"/>
            <p:cNvSpPr/>
            <p:nvPr/>
          </p:nvSpPr>
          <p:spPr bwMode="auto">
            <a:xfrm flipH="1">
              <a:off x="1304926" y="4329114"/>
              <a:ext cx="174625" cy="293687"/>
            </a:xfrm>
            <a:custGeom>
              <a:avLst/>
              <a:gdLst>
                <a:gd name="T0" fmla="*/ 60402 w 743"/>
                <a:gd name="T1" fmla="*/ 58847 h 1068"/>
                <a:gd name="T2" fmla="*/ 93306 w 743"/>
                <a:gd name="T3" fmla="*/ 56922 h 1068"/>
                <a:gd name="T4" fmla="*/ 127385 w 743"/>
                <a:gd name="T5" fmla="*/ 50048 h 1068"/>
                <a:gd name="T6" fmla="*/ 147597 w 743"/>
                <a:gd name="T7" fmla="*/ 37948 h 1068"/>
                <a:gd name="T8" fmla="*/ 159583 w 743"/>
                <a:gd name="T9" fmla="*/ 27499 h 1068"/>
                <a:gd name="T10" fmla="*/ 174625 w 743"/>
                <a:gd name="T11" fmla="*/ 0 h 1068"/>
                <a:gd name="T12" fmla="*/ 152297 w 743"/>
                <a:gd name="T13" fmla="*/ 226040 h 1068"/>
                <a:gd name="T14" fmla="*/ 137491 w 743"/>
                <a:gd name="T15" fmla="*/ 246939 h 1068"/>
                <a:gd name="T16" fmla="*/ 121274 w 743"/>
                <a:gd name="T17" fmla="*/ 265913 h 1068"/>
                <a:gd name="T18" fmla="*/ 100592 w 743"/>
                <a:gd name="T19" fmla="*/ 279388 h 1068"/>
                <a:gd name="T20" fmla="*/ 82965 w 743"/>
                <a:gd name="T21" fmla="*/ 286537 h 1068"/>
                <a:gd name="T22" fmla="*/ 60402 w 743"/>
                <a:gd name="T23" fmla="*/ 290112 h 1068"/>
                <a:gd name="T24" fmla="*/ 39955 w 743"/>
                <a:gd name="T25" fmla="*/ 293687 h 1068"/>
                <a:gd name="T26" fmla="*/ 16217 w 743"/>
                <a:gd name="T27" fmla="*/ 293687 h 1068"/>
                <a:gd name="T28" fmla="*/ 5641 w 743"/>
                <a:gd name="T29" fmla="*/ 290112 h 1068"/>
                <a:gd name="T30" fmla="*/ 0 w 743"/>
                <a:gd name="T31" fmla="*/ 279388 h 1068"/>
                <a:gd name="T32" fmla="*/ 2585 w 743"/>
                <a:gd name="T33" fmla="*/ 262888 h 1068"/>
                <a:gd name="T34" fmla="*/ 17627 w 743"/>
                <a:gd name="T35" fmla="*/ 222465 h 1068"/>
                <a:gd name="T36" fmla="*/ 43245 w 743"/>
                <a:gd name="T37" fmla="*/ 88271 h 1068"/>
                <a:gd name="T38" fmla="*/ 47240 w 743"/>
                <a:gd name="T39" fmla="*/ 69297 h 1068"/>
                <a:gd name="T40" fmla="*/ 60402 w 743"/>
                <a:gd name="T41" fmla="*/ 58847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474" name="Text Box 298"/>
            <p:cNvSpPr txBox="1">
              <a:spLocks noChangeArrowheads="1"/>
            </p:cNvSpPr>
            <p:nvPr/>
          </p:nvSpPr>
          <p:spPr bwMode="auto">
            <a:xfrm>
              <a:off x="6699250" y="2419351"/>
              <a:ext cx="1261884" cy="5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sz="2800">
                  <a:solidFill>
                    <a:srgbClr val="0000FF"/>
                  </a:solidFill>
                  <a:ea typeface="黑体" panose="02010609060101010101" pitchFamily="2" charset="-122"/>
                </a:rPr>
                <a:t>因特网</a:t>
              </a:r>
              <a:endParaRPr lang="zh-CN" altLang="en-US" sz="2800">
                <a:solidFill>
                  <a:srgbClr val="0000FF"/>
                </a:solidFill>
                <a:ea typeface="黑体" panose="02010609060101010101" pitchFamily="2" charset="-122"/>
              </a:endParaRPr>
            </a:p>
          </p:txBody>
        </p:sp>
        <p:sp>
          <p:nvSpPr>
            <p:cNvPr id="50475" name="Line 299"/>
            <p:cNvSpPr>
              <a:spLocks noChangeShapeType="1"/>
            </p:cNvSpPr>
            <p:nvPr/>
          </p:nvSpPr>
          <p:spPr bwMode="auto">
            <a:xfrm flipV="1">
              <a:off x="2900363" y="2673351"/>
              <a:ext cx="0" cy="219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endParaRPr>
            </a:p>
          </p:txBody>
        </p:sp>
        <p:sp>
          <p:nvSpPr>
            <p:cNvPr id="50476" name="Line 300"/>
            <p:cNvSpPr>
              <a:spLocks noChangeShapeType="1"/>
            </p:cNvSpPr>
            <p:nvPr/>
          </p:nvSpPr>
          <p:spPr bwMode="auto">
            <a:xfrm flipH="1">
              <a:off x="3006726" y="3000375"/>
              <a:ext cx="10477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endParaRPr>
            </a:p>
          </p:txBody>
        </p:sp>
        <p:sp>
          <p:nvSpPr>
            <p:cNvPr id="50477" name="Oval 301"/>
            <p:cNvSpPr>
              <a:spLocks noChangeArrowheads="1"/>
            </p:cNvSpPr>
            <p:nvPr/>
          </p:nvSpPr>
          <p:spPr bwMode="auto">
            <a:xfrm>
              <a:off x="2901950" y="2238376"/>
              <a:ext cx="1893888" cy="9810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00FF"/>
                </a:solidFill>
              </a:endParaRPr>
            </a:p>
          </p:txBody>
        </p:sp>
        <p:sp>
          <p:nvSpPr>
            <p:cNvPr id="50478" name="Text Box 302"/>
            <p:cNvSpPr txBox="1">
              <a:spLocks noChangeArrowheads="1"/>
            </p:cNvSpPr>
            <p:nvPr/>
          </p:nvSpPr>
          <p:spPr bwMode="auto">
            <a:xfrm>
              <a:off x="3433764" y="2541588"/>
              <a:ext cx="894797" cy="5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a:solidFill>
                    <a:srgbClr val="0000FF"/>
                  </a:solidFill>
                  <a:ea typeface="黑体" panose="02010609060101010101" pitchFamily="2" charset="-122"/>
                </a:rPr>
                <a:t>ISP</a:t>
              </a:r>
              <a:r>
                <a:rPr lang="en-US" altLang="zh-CN" sz="2800" baseline="-25000">
                  <a:solidFill>
                    <a:srgbClr val="0000FF"/>
                  </a:solidFill>
                  <a:ea typeface="黑体" panose="02010609060101010101" pitchFamily="2" charset="-122"/>
                </a:rPr>
                <a:t>1</a:t>
              </a:r>
              <a:endParaRPr lang="en-US" altLang="zh-CN" sz="2800" baseline="-25000">
                <a:solidFill>
                  <a:srgbClr val="0000FF"/>
                </a:solidFill>
                <a:ea typeface="黑体" panose="02010609060101010101" pitchFamily="2" charset="-122"/>
              </a:endParaRPr>
            </a:p>
          </p:txBody>
        </p:sp>
        <p:sp>
          <p:nvSpPr>
            <p:cNvPr id="50479" name="Oval 303"/>
            <p:cNvSpPr>
              <a:spLocks noChangeArrowheads="1"/>
            </p:cNvSpPr>
            <p:nvPr/>
          </p:nvSpPr>
          <p:spPr bwMode="auto">
            <a:xfrm>
              <a:off x="4052889" y="3757613"/>
              <a:ext cx="1893887" cy="982662"/>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00FF"/>
                </a:solidFill>
              </a:endParaRPr>
            </a:p>
          </p:txBody>
        </p:sp>
        <p:sp>
          <p:nvSpPr>
            <p:cNvPr id="50480" name="Text Box 304"/>
            <p:cNvSpPr txBox="1">
              <a:spLocks noChangeArrowheads="1"/>
            </p:cNvSpPr>
            <p:nvPr/>
          </p:nvSpPr>
          <p:spPr bwMode="auto">
            <a:xfrm>
              <a:off x="4586289" y="4062413"/>
              <a:ext cx="894797" cy="5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a:solidFill>
                    <a:srgbClr val="0000FF"/>
                  </a:solidFill>
                  <a:ea typeface="黑体" panose="02010609060101010101" pitchFamily="2" charset="-122"/>
                </a:rPr>
                <a:t>ISP</a:t>
              </a:r>
              <a:r>
                <a:rPr lang="en-US" altLang="zh-CN" sz="2800" baseline="-25000">
                  <a:solidFill>
                    <a:srgbClr val="0000FF"/>
                  </a:solidFill>
                  <a:ea typeface="黑体" panose="02010609060101010101" pitchFamily="2" charset="-122"/>
                </a:rPr>
                <a:t>2</a:t>
              </a:r>
              <a:endParaRPr lang="en-US" altLang="zh-CN" sz="2800" baseline="-25000">
                <a:solidFill>
                  <a:srgbClr val="0000FF"/>
                </a:solidFill>
                <a:ea typeface="黑体" panose="02010609060101010101" pitchFamily="2" charset="-122"/>
              </a:endParaRPr>
            </a:p>
          </p:txBody>
        </p:sp>
        <p:grpSp>
          <p:nvGrpSpPr>
            <p:cNvPr id="50481" name="Group 305"/>
            <p:cNvGrpSpPr/>
            <p:nvPr/>
          </p:nvGrpSpPr>
          <p:grpSpPr bwMode="auto">
            <a:xfrm>
              <a:off x="2479675" y="4094163"/>
              <a:ext cx="928688" cy="919162"/>
              <a:chOff x="992" y="2426"/>
              <a:chExt cx="540" cy="641"/>
            </a:xfrm>
          </p:grpSpPr>
          <p:sp>
            <p:nvSpPr>
              <p:cNvPr id="50485" name="Freeform 306"/>
              <p:cNvSpPr/>
              <p:nvPr/>
            </p:nvSpPr>
            <p:spPr bwMode="auto">
              <a:xfrm flipH="1">
                <a:off x="1251" y="2660"/>
                <a:ext cx="161" cy="143"/>
              </a:xfrm>
              <a:custGeom>
                <a:avLst/>
                <a:gdLst>
                  <a:gd name="T0" fmla="*/ 0 w 1188"/>
                  <a:gd name="T1" fmla="*/ 44 h 738"/>
                  <a:gd name="T2" fmla="*/ 0 w 1188"/>
                  <a:gd name="T3" fmla="*/ 143 h 738"/>
                  <a:gd name="T4" fmla="*/ 161 w 1188"/>
                  <a:gd name="T5" fmla="*/ 70 h 738"/>
                  <a:gd name="T6" fmla="*/ 161 w 1188"/>
                  <a:gd name="T7" fmla="*/ 0 h 738"/>
                  <a:gd name="T8" fmla="*/ 0 w 1188"/>
                  <a:gd name="T9" fmla="*/ 44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a:solidFill>
                    <a:srgbClr val="0000FF"/>
                  </a:solidFill>
                </a:endParaRPr>
              </a:p>
            </p:txBody>
          </p:sp>
          <p:sp>
            <p:nvSpPr>
              <p:cNvPr id="50486" name="Freeform 307"/>
              <p:cNvSpPr/>
              <p:nvPr/>
            </p:nvSpPr>
            <p:spPr bwMode="auto">
              <a:xfrm flipH="1">
                <a:off x="1412" y="2694"/>
                <a:ext cx="120" cy="109"/>
              </a:xfrm>
              <a:custGeom>
                <a:avLst/>
                <a:gdLst>
                  <a:gd name="T0" fmla="*/ 120 w 882"/>
                  <a:gd name="T1" fmla="*/ 10 h 563"/>
                  <a:gd name="T2" fmla="*/ 120 w 882"/>
                  <a:gd name="T3" fmla="*/ 109 h 563"/>
                  <a:gd name="T4" fmla="*/ 0 w 882"/>
                  <a:gd name="T5" fmla="*/ 84 h 563"/>
                  <a:gd name="T6" fmla="*/ 0 w 882"/>
                  <a:gd name="T7" fmla="*/ 0 h 563"/>
                  <a:gd name="T8" fmla="*/ 120 w 882"/>
                  <a:gd name="T9" fmla="*/ 1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487" name="Freeform 308"/>
              <p:cNvSpPr/>
              <p:nvPr/>
            </p:nvSpPr>
            <p:spPr bwMode="auto">
              <a:xfrm flipH="1">
                <a:off x="1251" y="2660"/>
                <a:ext cx="281" cy="44"/>
              </a:xfrm>
              <a:custGeom>
                <a:avLst/>
                <a:gdLst>
                  <a:gd name="T0" fmla="*/ 0 w 2070"/>
                  <a:gd name="T1" fmla="*/ 34 h 225"/>
                  <a:gd name="T2" fmla="*/ 121 w 2070"/>
                  <a:gd name="T3" fmla="*/ 44 h 225"/>
                  <a:gd name="T4" fmla="*/ 281 w 2070"/>
                  <a:gd name="T5" fmla="*/ 0 h 225"/>
                  <a:gd name="T6" fmla="*/ 163 w 2070"/>
                  <a:gd name="T7" fmla="*/ 0 h 225"/>
                  <a:gd name="T8" fmla="*/ 0 w 2070"/>
                  <a:gd name="T9" fmla="*/ 34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488" name="Freeform 309"/>
              <p:cNvSpPr/>
              <p:nvPr/>
            </p:nvSpPr>
            <p:spPr bwMode="auto">
              <a:xfrm flipH="1">
                <a:off x="1338" y="2648"/>
                <a:ext cx="102" cy="40"/>
              </a:xfrm>
              <a:custGeom>
                <a:avLst/>
                <a:gdLst>
                  <a:gd name="T0" fmla="*/ 0 w 751"/>
                  <a:gd name="T1" fmla="*/ 23 h 210"/>
                  <a:gd name="T2" fmla="*/ 0 w 751"/>
                  <a:gd name="T3" fmla="*/ 36 h 210"/>
                  <a:gd name="T4" fmla="*/ 48 w 751"/>
                  <a:gd name="T5" fmla="*/ 40 h 210"/>
                  <a:gd name="T6" fmla="*/ 102 w 751"/>
                  <a:gd name="T7" fmla="*/ 26 h 210"/>
                  <a:gd name="T8" fmla="*/ 102 w 751"/>
                  <a:gd name="T9" fmla="*/ 0 h 210"/>
                  <a:gd name="T10" fmla="*/ 0 w 751"/>
                  <a:gd name="T11" fmla="*/ 23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489" name="Freeform 310"/>
              <p:cNvSpPr/>
              <p:nvPr/>
            </p:nvSpPr>
            <p:spPr bwMode="auto">
              <a:xfrm flipH="1">
                <a:off x="1282" y="2475"/>
                <a:ext cx="131" cy="198"/>
              </a:xfrm>
              <a:custGeom>
                <a:avLst/>
                <a:gdLst>
                  <a:gd name="T0" fmla="*/ 18 w 960"/>
                  <a:gd name="T1" fmla="*/ 198 h 1031"/>
                  <a:gd name="T2" fmla="*/ 0 w 960"/>
                  <a:gd name="T3" fmla="*/ 6 h 1031"/>
                  <a:gd name="T4" fmla="*/ 113 w 960"/>
                  <a:gd name="T5" fmla="*/ 0 h 1031"/>
                  <a:gd name="T6" fmla="*/ 131 w 960"/>
                  <a:gd name="T7" fmla="*/ 171 h 1031"/>
                  <a:gd name="T8" fmla="*/ 18 w 960"/>
                  <a:gd name="T9" fmla="*/ 198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a:solidFill>
                    <a:srgbClr val="0000FF"/>
                  </a:solidFill>
                </a:endParaRPr>
              </a:p>
            </p:txBody>
          </p:sp>
          <p:sp>
            <p:nvSpPr>
              <p:cNvPr id="50490" name="Freeform 311"/>
              <p:cNvSpPr/>
              <p:nvPr/>
            </p:nvSpPr>
            <p:spPr bwMode="auto">
              <a:xfrm flipH="1">
                <a:off x="1396" y="2480"/>
                <a:ext cx="114" cy="198"/>
              </a:xfrm>
              <a:custGeom>
                <a:avLst/>
                <a:gdLst>
                  <a:gd name="T0" fmla="*/ 96 w 850"/>
                  <a:gd name="T1" fmla="*/ 0 h 1026"/>
                  <a:gd name="T2" fmla="*/ 0 w 850"/>
                  <a:gd name="T3" fmla="*/ 44 h 1026"/>
                  <a:gd name="T4" fmla="*/ 14 w 850"/>
                  <a:gd name="T5" fmla="*/ 198 h 1026"/>
                  <a:gd name="T6" fmla="*/ 114 w 850"/>
                  <a:gd name="T7" fmla="*/ 193 h 1026"/>
                  <a:gd name="T8" fmla="*/ 96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491" name="Freeform 312"/>
              <p:cNvSpPr/>
              <p:nvPr/>
            </p:nvSpPr>
            <p:spPr bwMode="auto">
              <a:xfrm flipH="1">
                <a:off x="1297" y="2495"/>
                <a:ext cx="95" cy="148"/>
              </a:xfrm>
              <a:custGeom>
                <a:avLst/>
                <a:gdLst>
                  <a:gd name="T0" fmla="*/ 0 w 689"/>
                  <a:gd name="T1" fmla="*/ 7 h 778"/>
                  <a:gd name="T2" fmla="*/ 14 w 689"/>
                  <a:gd name="T3" fmla="*/ 148 h 778"/>
                  <a:gd name="T4" fmla="*/ 95 w 689"/>
                  <a:gd name="T5" fmla="*/ 131 h 778"/>
                  <a:gd name="T6" fmla="*/ 81 w 689"/>
                  <a:gd name="T7" fmla="*/ 0 h 778"/>
                  <a:gd name="T8" fmla="*/ 0 w 689"/>
                  <a:gd name="T9" fmla="*/ 7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a:solidFill>
                    <a:srgbClr val="0000FF"/>
                  </a:solidFill>
                </a:endParaRPr>
              </a:p>
            </p:txBody>
          </p:sp>
          <p:sp>
            <p:nvSpPr>
              <p:cNvPr id="50492" name="Freeform 313"/>
              <p:cNvSpPr/>
              <p:nvPr/>
            </p:nvSpPr>
            <p:spPr bwMode="auto">
              <a:xfrm flipH="1">
                <a:off x="1262" y="2675"/>
                <a:ext cx="92" cy="93"/>
              </a:xfrm>
              <a:custGeom>
                <a:avLst/>
                <a:gdLst>
                  <a:gd name="T0" fmla="*/ 92 w 674"/>
                  <a:gd name="T1" fmla="*/ 0 h 482"/>
                  <a:gd name="T2" fmla="*/ 0 w 674"/>
                  <a:gd name="T3" fmla="*/ 28 h 482"/>
                  <a:gd name="T4" fmla="*/ 0 w 674"/>
                  <a:gd name="T5" fmla="*/ 93 h 482"/>
                  <a:gd name="T6" fmla="*/ 92 w 674"/>
                  <a:gd name="T7" fmla="*/ 52 h 482"/>
                  <a:gd name="T8" fmla="*/ 92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493" name="Line 314"/>
              <p:cNvSpPr>
                <a:spLocks noChangeShapeType="1"/>
              </p:cNvSpPr>
              <p:nvPr/>
            </p:nvSpPr>
            <p:spPr bwMode="auto">
              <a:xfrm flipH="1" flipV="1">
                <a:off x="1269" y="2699"/>
                <a:ext cx="24" cy="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94" name="Line 315"/>
              <p:cNvSpPr>
                <a:spLocks noChangeShapeType="1"/>
              </p:cNvSpPr>
              <p:nvPr/>
            </p:nvSpPr>
            <p:spPr bwMode="auto">
              <a:xfrm>
                <a:off x="1307" y="2709"/>
                <a:ext cx="31" cy="1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95" name="Line 316"/>
              <p:cNvSpPr>
                <a:spLocks noChangeShapeType="1"/>
              </p:cNvSpPr>
              <p:nvPr/>
            </p:nvSpPr>
            <p:spPr bwMode="auto">
              <a:xfrm flipH="1">
                <a:off x="1300" y="2687"/>
                <a:ext cx="0" cy="6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96" name="Line 317"/>
              <p:cNvSpPr>
                <a:spLocks noChangeShapeType="1"/>
              </p:cNvSpPr>
              <p:nvPr/>
            </p:nvSpPr>
            <p:spPr bwMode="auto">
              <a:xfrm flipH="1">
                <a:off x="1343" y="2700"/>
                <a:ext cx="1" cy="6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97" name="Line 318"/>
              <p:cNvSpPr>
                <a:spLocks noChangeShapeType="1"/>
              </p:cNvSpPr>
              <p:nvPr/>
            </p:nvSpPr>
            <p:spPr bwMode="auto">
              <a:xfrm>
                <a:off x="1261" y="2699"/>
                <a:ext cx="83" cy="3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98" name="Line 319"/>
              <p:cNvSpPr>
                <a:spLocks noChangeShapeType="1"/>
              </p:cNvSpPr>
              <p:nvPr/>
            </p:nvSpPr>
            <p:spPr bwMode="auto">
              <a:xfrm flipH="1" flipV="1">
                <a:off x="1261" y="2690"/>
                <a:ext cx="83" cy="2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499" name="Freeform 320"/>
              <p:cNvSpPr/>
              <p:nvPr/>
            </p:nvSpPr>
            <p:spPr bwMode="auto">
              <a:xfrm flipH="1">
                <a:off x="1363" y="2764"/>
                <a:ext cx="10" cy="37"/>
              </a:xfrm>
              <a:custGeom>
                <a:avLst/>
                <a:gdLst>
                  <a:gd name="T0" fmla="*/ 3 w 75"/>
                  <a:gd name="T1" fmla="*/ 0 h 194"/>
                  <a:gd name="T2" fmla="*/ 0 w 75"/>
                  <a:gd name="T3" fmla="*/ 35 h 194"/>
                  <a:gd name="T4" fmla="*/ 7 w 75"/>
                  <a:gd name="T5" fmla="*/ 37 h 194"/>
                  <a:gd name="T6" fmla="*/ 10 w 75"/>
                  <a:gd name="T7" fmla="*/ 2 h 194"/>
                  <a:gd name="T8" fmla="*/ 3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500" name="Freeform 321"/>
              <p:cNvSpPr/>
              <p:nvPr/>
            </p:nvSpPr>
            <p:spPr bwMode="auto">
              <a:xfrm flipH="1">
                <a:off x="1338" y="2769"/>
                <a:ext cx="28" cy="32"/>
              </a:xfrm>
              <a:custGeom>
                <a:avLst/>
                <a:gdLst>
                  <a:gd name="T0" fmla="*/ 2 w 206"/>
                  <a:gd name="T1" fmla="*/ 1 h 168"/>
                  <a:gd name="T2" fmla="*/ 0 w 206"/>
                  <a:gd name="T3" fmla="*/ 32 h 168"/>
                  <a:gd name="T4" fmla="*/ 28 w 206"/>
                  <a:gd name="T5" fmla="*/ 16 h 168"/>
                  <a:gd name="T6" fmla="*/ 17 w 206"/>
                  <a:gd name="T7" fmla="*/ 11 h 168"/>
                  <a:gd name="T8" fmla="*/ 7 w 206"/>
                  <a:gd name="T9" fmla="*/ 18 h 168"/>
                  <a:gd name="T10" fmla="*/ 10 w 206"/>
                  <a:gd name="T11" fmla="*/ 0 h 168"/>
                  <a:gd name="T12" fmla="*/ 2 w 206"/>
                  <a:gd name="T13" fmla="*/ 1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501" name="Freeform 322"/>
              <p:cNvSpPr/>
              <p:nvPr/>
            </p:nvSpPr>
            <p:spPr bwMode="auto">
              <a:xfrm flipH="1">
                <a:off x="1169" y="2677"/>
                <a:ext cx="215" cy="141"/>
              </a:xfrm>
              <a:custGeom>
                <a:avLst/>
                <a:gdLst>
                  <a:gd name="T0" fmla="*/ 0 w 1583"/>
                  <a:gd name="T1" fmla="*/ 60 h 729"/>
                  <a:gd name="T2" fmla="*/ 103 w 1583"/>
                  <a:gd name="T3" fmla="*/ 141 h 729"/>
                  <a:gd name="T4" fmla="*/ 215 w 1583"/>
                  <a:gd name="T5" fmla="*/ 62 h 729"/>
                  <a:gd name="T6" fmla="*/ 129 w 1583"/>
                  <a:gd name="T7" fmla="*/ 0 h 729"/>
                  <a:gd name="T8" fmla="*/ 0 w 1583"/>
                  <a:gd name="T9" fmla="*/ 6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a:solidFill>
                    <a:srgbClr val="0000FF"/>
                  </a:solidFill>
                </a:endParaRPr>
              </a:p>
            </p:txBody>
          </p:sp>
          <p:sp>
            <p:nvSpPr>
              <p:cNvPr id="50502" name="Freeform 323"/>
              <p:cNvSpPr/>
              <p:nvPr/>
            </p:nvSpPr>
            <p:spPr bwMode="auto">
              <a:xfrm flipH="1">
                <a:off x="1280" y="2736"/>
                <a:ext cx="108" cy="101"/>
              </a:xfrm>
              <a:custGeom>
                <a:avLst/>
                <a:gdLst>
                  <a:gd name="T0" fmla="*/ 4 w 792"/>
                  <a:gd name="T1" fmla="*/ 0 h 516"/>
                  <a:gd name="T2" fmla="*/ 108 w 792"/>
                  <a:gd name="T3" fmla="*/ 83 h 516"/>
                  <a:gd name="T4" fmla="*/ 105 w 792"/>
                  <a:gd name="T5" fmla="*/ 101 h 516"/>
                  <a:gd name="T6" fmla="*/ 0 w 792"/>
                  <a:gd name="T7" fmla="*/ 16 h 516"/>
                  <a:gd name="T8" fmla="*/ 4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503" name="Freeform 324"/>
              <p:cNvSpPr/>
              <p:nvPr/>
            </p:nvSpPr>
            <p:spPr bwMode="auto">
              <a:xfrm flipH="1">
                <a:off x="1168" y="2739"/>
                <a:ext cx="114" cy="98"/>
              </a:xfrm>
              <a:custGeom>
                <a:avLst/>
                <a:gdLst>
                  <a:gd name="T0" fmla="*/ 0 w 846"/>
                  <a:gd name="T1" fmla="*/ 98 h 507"/>
                  <a:gd name="T2" fmla="*/ 3 w 846"/>
                  <a:gd name="T3" fmla="*/ 79 h 507"/>
                  <a:gd name="T4" fmla="*/ 114 w 846"/>
                  <a:gd name="T5" fmla="*/ 0 h 507"/>
                  <a:gd name="T6" fmla="*/ 110 w 846"/>
                  <a:gd name="T7" fmla="*/ 15 h 507"/>
                  <a:gd name="T8" fmla="*/ 0 w 846"/>
                  <a:gd name="T9" fmla="*/ 98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504" name="Freeform 325"/>
              <p:cNvSpPr/>
              <p:nvPr/>
            </p:nvSpPr>
            <p:spPr bwMode="auto">
              <a:xfrm flipH="1">
                <a:off x="1255" y="2742"/>
                <a:ext cx="87" cy="64"/>
              </a:xfrm>
              <a:custGeom>
                <a:avLst/>
                <a:gdLst>
                  <a:gd name="T0" fmla="*/ 0 w 637"/>
                  <a:gd name="T1" fmla="*/ 17 h 321"/>
                  <a:gd name="T2" fmla="*/ 30 w 637"/>
                  <a:gd name="T3" fmla="*/ 0 h 321"/>
                  <a:gd name="T4" fmla="*/ 87 w 637"/>
                  <a:gd name="T5" fmla="*/ 45 h 321"/>
                  <a:gd name="T6" fmla="*/ 58 w 637"/>
                  <a:gd name="T7" fmla="*/ 64 h 321"/>
                  <a:gd name="T8" fmla="*/ 0 w 637"/>
                  <a:gd name="T9" fmla="*/ 17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05" name="Freeform 326"/>
              <p:cNvSpPr/>
              <p:nvPr/>
            </p:nvSpPr>
            <p:spPr bwMode="auto">
              <a:xfrm flipH="1">
                <a:off x="1178" y="2700"/>
                <a:ext cx="129" cy="84"/>
              </a:xfrm>
              <a:custGeom>
                <a:avLst/>
                <a:gdLst>
                  <a:gd name="T0" fmla="*/ 0 w 938"/>
                  <a:gd name="T1" fmla="*/ 41 h 434"/>
                  <a:gd name="T2" fmla="*/ 56 w 938"/>
                  <a:gd name="T3" fmla="*/ 84 h 434"/>
                  <a:gd name="T4" fmla="*/ 129 w 938"/>
                  <a:gd name="T5" fmla="*/ 36 h 434"/>
                  <a:gd name="T6" fmla="*/ 76 w 938"/>
                  <a:gd name="T7" fmla="*/ 0 h 434"/>
                  <a:gd name="T8" fmla="*/ 0 w 938"/>
                  <a:gd name="T9" fmla="*/ 41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06" name="Freeform 327"/>
              <p:cNvSpPr/>
              <p:nvPr/>
            </p:nvSpPr>
            <p:spPr bwMode="auto">
              <a:xfrm flipH="1">
                <a:off x="1232" y="2682"/>
                <a:ext cx="141" cy="75"/>
              </a:xfrm>
              <a:custGeom>
                <a:avLst/>
                <a:gdLst>
                  <a:gd name="T0" fmla="*/ 29 w 1034"/>
                  <a:gd name="T1" fmla="*/ 75 h 395"/>
                  <a:gd name="T2" fmla="*/ 0 w 1034"/>
                  <a:gd name="T3" fmla="*/ 54 h 395"/>
                  <a:gd name="T4" fmla="*/ 118 w 1034"/>
                  <a:gd name="T5" fmla="*/ 0 h 395"/>
                  <a:gd name="T6" fmla="*/ 141 w 1034"/>
                  <a:gd name="T7" fmla="*/ 16 h 395"/>
                  <a:gd name="T8" fmla="*/ 29 w 1034"/>
                  <a:gd name="T9" fmla="*/ 75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07" name="Line 328"/>
              <p:cNvSpPr>
                <a:spLocks noChangeShapeType="1"/>
              </p:cNvSpPr>
              <p:nvPr/>
            </p:nvSpPr>
            <p:spPr bwMode="auto">
              <a:xfrm flipH="1" flipV="1">
                <a:off x="1249" y="2685"/>
                <a:ext cx="120" cy="59"/>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08" name="Line 329"/>
              <p:cNvSpPr>
                <a:spLocks noChangeShapeType="1"/>
              </p:cNvSpPr>
              <p:nvPr/>
            </p:nvSpPr>
            <p:spPr bwMode="auto">
              <a:xfrm flipH="1" flipV="1">
                <a:off x="1242" y="2688"/>
                <a:ext cx="117" cy="6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09" name="Line 330"/>
              <p:cNvSpPr>
                <a:spLocks noChangeShapeType="1"/>
              </p:cNvSpPr>
              <p:nvPr/>
            </p:nvSpPr>
            <p:spPr bwMode="auto">
              <a:xfrm flipH="1" flipV="1">
                <a:off x="1236" y="2694"/>
                <a:ext cx="115" cy="6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10" name="Line 331"/>
              <p:cNvSpPr>
                <a:spLocks noChangeShapeType="1"/>
              </p:cNvSpPr>
              <p:nvPr/>
            </p:nvSpPr>
            <p:spPr bwMode="auto">
              <a:xfrm flipH="1" flipV="1">
                <a:off x="1222" y="2704"/>
                <a:ext cx="113" cy="6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11" name="Line 332"/>
              <p:cNvSpPr>
                <a:spLocks noChangeShapeType="1"/>
              </p:cNvSpPr>
              <p:nvPr/>
            </p:nvSpPr>
            <p:spPr bwMode="auto">
              <a:xfrm flipH="1" flipV="1">
                <a:off x="1213" y="2710"/>
                <a:ext cx="112" cy="6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12" name="Line 333"/>
              <p:cNvSpPr>
                <a:spLocks noChangeShapeType="1"/>
              </p:cNvSpPr>
              <p:nvPr/>
            </p:nvSpPr>
            <p:spPr bwMode="auto">
              <a:xfrm flipH="1" flipV="1">
                <a:off x="1212" y="2720"/>
                <a:ext cx="101" cy="6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13" name="Line 334"/>
              <p:cNvSpPr>
                <a:spLocks noChangeShapeType="1"/>
              </p:cNvSpPr>
              <p:nvPr/>
            </p:nvSpPr>
            <p:spPr bwMode="auto">
              <a:xfrm flipH="1" flipV="1">
                <a:off x="1205" y="2725"/>
                <a:ext cx="98" cy="6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14" name="Line 335"/>
              <p:cNvSpPr>
                <a:spLocks noChangeShapeType="1"/>
              </p:cNvSpPr>
              <p:nvPr/>
            </p:nvSpPr>
            <p:spPr bwMode="auto">
              <a:xfrm flipH="1" flipV="1">
                <a:off x="1196" y="2734"/>
                <a:ext cx="93" cy="6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15" name="Line 336"/>
              <p:cNvSpPr>
                <a:spLocks noChangeShapeType="1"/>
              </p:cNvSpPr>
              <p:nvPr/>
            </p:nvSpPr>
            <p:spPr bwMode="auto">
              <a:xfrm flipH="1">
                <a:off x="1273" y="2754"/>
                <a:ext cx="58" cy="4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16" name="Line 337"/>
              <p:cNvSpPr>
                <a:spLocks noChangeShapeType="1"/>
              </p:cNvSpPr>
              <p:nvPr/>
            </p:nvSpPr>
            <p:spPr bwMode="auto">
              <a:xfrm flipH="1">
                <a:off x="1262" y="2749"/>
                <a:ext cx="57" cy="4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17" name="Line 338"/>
              <p:cNvSpPr>
                <a:spLocks noChangeShapeType="1"/>
              </p:cNvSpPr>
              <p:nvPr/>
            </p:nvSpPr>
            <p:spPr bwMode="auto">
              <a:xfrm flipH="1">
                <a:off x="1238" y="2734"/>
                <a:ext cx="56" cy="4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18" name="Line 339"/>
              <p:cNvSpPr>
                <a:spLocks noChangeShapeType="1"/>
              </p:cNvSpPr>
              <p:nvPr/>
            </p:nvSpPr>
            <p:spPr bwMode="auto">
              <a:xfrm flipH="1">
                <a:off x="1226" y="2727"/>
                <a:ext cx="55" cy="4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19" name="Line 340"/>
              <p:cNvSpPr>
                <a:spLocks noChangeShapeType="1"/>
              </p:cNvSpPr>
              <p:nvPr/>
            </p:nvSpPr>
            <p:spPr bwMode="auto">
              <a:xfrm flipH="1">
                <a:off x="1213" y="2720"/>
                <a:ext cx="54" cy="4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20" name="Line 341"/>
              <p:cNvSpPr>
                <a:spLocks noChangeShapeType="1"/>
              </p:cNvSpPr>
              <p:nvPr/>
            </p:nvSpPr>
            <p:spPr bwMode="auto">
              <a:xfrm flipH="1">
                <a:off x="1203" y="2714"/>
                <a:ext cx="52"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21" name="Line 342"/>
              <p:cNvSpPr>
                <a:spLocks noChangeShapeType="1"/>
              </p:cNvSpPr>
              <p:nvPr/>
            </p:nvSpPr>
            <p:spPr bwMode="auto">
              <a:xfrm flipH="1">
                <a:off x="1192" y="2707"/>
                <a:ext cx="52" cy="39"/>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22" name="Line 343"/>
              <p:cNvSpPr>
                <a:spLocks noChangeShapeType="1"/>
              </p:cNvSpPr>
              <p:nvPr/>
            </p:nvSpPr>
            <p:spPr bwMode="auto">
              <a:xfrm flipH="1">
                <a:off x="1327" y="2727"/>
                <a:ext cx="28" cy="2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23" name="Line 344"/>
              <p:cNvSpPr>
                <a:spLocks noChangeShapeType="1"/>
              </p:cNvSpPr>
              <p:nvPr/>
            </p:nvSpPr>
            <p:spPr bwMode="auto">
              <a:xfrm flipH="1">
                <a:off x="1311" y="2720"/>
                <a:ext cx="27" cy="19"/>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24" name="Line 345"/>
              <p:cNvSpPr>
                <a:spLocks noChangeShapeType="1"/>
              </p:cNvSpPr>
              <p:nvPr/>
            </p:nvSpPr>
            <p:spPr bwMode="auto">
              <a:xfrm flipH="1">
                <a:off x="1294" y="2712"/>
                <a:ext cx="27" cy="2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25" name="Line 346"/>
              <p:cNvSpPr>
                <a:spLocks noChangeShapeType="1"/>
              </p:cNvSpPr>
              <p:nvPr/>
            </p:nvSpPr>
            <p:spPr bwMode="auto">
              <a:xfrm flipH="1">
                <a:off x="1278" y="2705"/>
                <a:ext cx="26"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26" name="Line 347"/>
              <p:cNvSpPr>
                <a:spLocks noChangeShapeType="1"/>
              </p:cNvSpPr>
              <p:nvPr/>
            </p:nvSpPr>
            <p:spPr bwMode="auto">
              <a:xfrm flipH="1">
                <a:off x="1263" y="2697"/>
                <a:ext cx="2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27" name="Line 348"/>
              <p:cNvSpPr>
                <a:spLocks noChangeShapeType="1"/>
              </p:cNvSpPr>
              <p:nvPr/>
            </p:nvSpPr>
            <p:spPr bwMode="auto">
              <a:xfrm flipH="1">
                <a:off x="1246" y="2688"/>
                <a:ext cx="2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a:solidFill>
                    <a:srgbClr val="0000FF"/>
                  </a:solidFill>
                </a:endParaRPr>
              </a:p>
            </p:txBody>
          </p:sp>
          <p:sp>
            <p:nvSpPr>
              <p:cNvPr id="50528" name="Freeform 349"/>
              <p:cNvSpPr/>
              <p:nvPr/>
            </p:nvSpPr>
            <p:spPr bwMode="auto">
              <a:xfrm flipH="1">
                <a:off x="1026" y="2887"/>
                <a:ext cx="283" cy="180"/>
              </a:xfrm>
              <a:custGeom>
                <a:avLst/>
                <a:gdLst>
                  <a:gd name="T0" fmla="*/ 25 w 2091"/>
                  <a:gd name="T1" fmla="*/ 179 h 931"/>
                  <a:gd name="T2" fmla="*/ 1 w 2091"/>
                  <a:gd name="T3" fmla="*/ 175 h 931"/>
                  <a:gd name="T4" fmla="*/ 0 w 2091"/>
                  <a:gd name="T5" fmla="*/ 134 h 931"/>
                  <a:gd name="T6" fmla="*/ 1 w 2091"/>
                  <a:gd name="T7" fmla="*/ 104 h 931"/>
                  <a:gd name="T8" fmla="*/ 14 w 2091"/>
                  <a:gd name="T9" fmla="*/ 85 h 931"/>
                  <a:gd name="T10" fmla="*/ 28 w 2091"/>
                  <a:gd name="T11" fmla="*/ 75 h 931"/>
                  <a:gd name="T12" fmla="*/ 62 w 2091"/>
                  <a:gd name="T13" fmla="*/ 57 h 931"/>
                  <a:gd name="T14" fmla="*/ 112 w 2091"/>
                  <a:gd name="T15" fmla="*/ 40 h 931"/>
                  <a:gd name="T16" fmla="*/ 122 w 2091"/>
                  <a:gd name="T17" fmla="*/ 39 h 931"/>
                  <a:gd name="T18" fmla="*/ 128 w 2091"/>
                  <a:gd name="T19" fmla="*/ 40 h 931"/>
                  <a:gd name="T20" fmla="*/ 130 w 2091"/>
                  <a:gd name="T21" fmla="*/ 36 h 931"/>
                  <a:gd name="T22" fmla="*/ 133 w 2091"/>
                  <a:gd name="T23" fmla="*/ 33 h 931"/>
                  <a:gd name="T24" fmla="*/ 136 w 2091"/>
                  <a:gd name="T25" fmla="*/ 33 h 931"/>
                  <a:gd name="T26" fmla="*/ 140 w 2091"/>
                  <a:gd name="T27" fmla="*/ 34 h 931"/>
                  <a:gd name="T28" fmla="*/ 142 w 2091"/>
                  <a:gd name="T29" fmla="*/ 27 h 931"/>
                  <a:gd name="T30" fmla="*/ 146 w 2091"/>
                  <a:gd name="T31" fmla="*/ 23 h 931"/>
                  <a:gd name="T32" fmla="*/ 150 w 2091"/>
                  <a:gd name="T33" fmla="*/ 22 h 931"/>
                  <a:gd name="T34" fmla="*/ 155 w 2091"/>
                  <a:gd name="T35" fmla="*/ 22 h 931"/>
                  <a:gd name="T36" fmla="*/ 154 w 2091"/>
                  <a:gd name="T37" fmla="*/ 16 h 931"/>
                  <a:gd name="T38" fmla="*/ 160 w 2091"/>
                  <a:gd name="T39" fmla="*/ 0 h 931"/>
                  <a:gd name="T40" fmla="*/ 276 w 2091"/>
                  <a:gd name="T41" fmla="*/ 4 h 931"/>
                  <a:gd name="T42" fmla="*/ 276 w 2091"/>
                  <a:gd name="T43" fmla="*/ 21 h 931"/>
                  <a:gd name="T44" fmla="*/ 278 w 2091"/>
                  <a:gd name="T45" fmla="*/ 36 h 931"/>
                  <a:gd name="T46" fmla="*/ 279 w 2091"/>
                  <a:gd name="T47" fmla="*/ 47 h 931"/>
                  <a:gd name="T48" fmla="*/ 282 w 2091"/>
                  <a:gd name="T49" fmla="*/ 61 h 931"/>
                  <a:gd name="T50" fmla="*/ 283 w 2091"/>
                  <a:gd name="T51" fmla="*/ 83 h 931"/>
                  <a:gd name="T52" fmla="*/ 281 w 2091"/>
                  <a:gd name="T53" fmla="*/ 96 h 931"/>
                  <a:gd name="T54" fmla="*/ 278 w 2091"/>
                  <a:gd name="T55" fmla="*/ 108 h 931"/>
                  <a:gd name="T56" fmla="*/ 274 w 2091"/>
                  <a:gd name="T57" fmla="*/ 118 h 931"/>
                  <a:gd name="T58" fmla="*/ 268 w 2091"/>
                  <a:gd name="T59" fmla="*/ 122 h 931"/>
                  <a:gd name="T60" fmla="*/ 260 w 2091"/>
                  <a:gd name="T61" fmla="*/ 125 h 931"/>
                  <a:gd name="T62" fmla="*/ 249 w 2091"/>
                  <a:gd name="T63" fmla="*/ 130 h 931"/>
                  <a:gd name="T64" fmla="*/ 244 w 2091"/>
                  <a:gd name="T65" fmla="*/ 139 h 931"/>
                  <a:gd name="T66" fmla="*/ 238 w 2091"/>
                  <a:gd name="T67" fmla="*/ 146 h 931"/>
                  <a:gd name="T68" fmla="*/ 228 w 2091"/>
                  <a:gd name="T69" fmla="*/ 152 h 931"/>
                  <a:gd name="T70" fmla="*/ 217 w 2091"/>
                  <a:gd name="T71" fmla="*/ 157 h 931"/>
                  <a:gd name="T72" fmla="*/ 200 w 2091"/>
                  <a:gd name="T73" fmla="*/ 160 h 931"/>
                  <a:gd name="T74" fmla="*/ 185 w 2091"/>
                  <a:gd name="T75" fmla="*/ 160 h 931"/>
                  <a:gd name="T76" fmla="*/ 173 w 2091"/>
                  <a:gd name="T77" fmla="*/ 158 h 931"/>
                  <a:gd name="T78" fmla="*/ 163 w 2091"/>
                  <a:gd name="T79" fmla="*/ 157 h 931"/>
                  <a:gd name="T80" fmla="*/ 155 w 2091"/>
                  <a:gd name="T81" fmla="*/ 163 h 931"/>
                  <a:gd name="T82" fmla="*/ 140 w 2091"/>
                  <a:gd name="T83" fmla="*/ 162 h 931"/>
                  <a:gd name="T84" fmla="*/ 79 w 2091"/>
                  <a:gd name="T85" fmla="*/ 174 h 931"/>
                  <a:gd name="T86" fmla="*/ 52 w 2091"/>
                  <a:gd name="T87" fmla="*/ 180 h 931"/>
                  <a:gd name="T88" fmla="*/ 25 w 2091"/>
                  <a:gd name="T89" fmla="*/ 179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a:solidFill>
                    <a:srgbClr val="0000FF"/>
                  </a:solidFill>
                </a:endParaRPr>
              </a:p>
            </p:txBody>
          </p:sp>
          <p:sp>
            <p:nvSpPr>
              <p:cNvPr id="50529" name="Freeform 350"/>
              <p:cNvSpPr/>
              <p:nvPr/>
            </p:nvSpPr>
            <p:spPr bwMode="auto">
              <a:xfrm flipH="1">
                <a:off x="1028" y="2904"/>
                <a:ext cx="280" cy="160"/>
              </a:xfrm>
              <a:custGeom>
                <a:avLst/>
                <a:gdLst>
                  <a:gd name="T0" fmla="*/ 271 w 2049"/>
                  <a:gd name="T1" fmla="*/ 17 h 829"/>
                  <a:gd name="T2" fmla="*/ 278 w 2049"/>
                  <a:gd name="T3" fmla="*/ 38 h 829"/>
                  <a:gd name="T4" fmla="*/ 273 w 2049"/>
                  <a:gd name="T5" fmla="*/ 99 h 829"/>
                  <a:gd name="T6" fmla="*/ 257 w 2049"/>
                  <a:gd name="T7" fmla="*/ 99 h 829"/>
                  <a:gd name="T8" fmla="*/ 240 w 2049"/>
                  <a:gd name="T9" fmla="*/ 120 h 829"/>
                  <a:gd name="T10" fmla="*/ 200 w 2049"/>
                  <a:gd name="T11" fmla="*/ 135 h 829"/>
                  <a:gd name="T12" fmla="*/ 161 w 2049"/>
                  <a:gd name="T13" fmla="*/ 135 h 829"/>
                  <a:gd name="T14" fmla="*/ 176 w 2049"/>
                  <a:gd name="T15" fmla="*/ 114 h 829"/>
                  <a:gd name="T16" fmla="*/ 158 w 2049"/>
                  <a:gd name="T17" fmla="*/ 135 h 829"/>
                  <a:gd name="T18" fmla="*/ 139 w 2049"/>
                  <a:gd name="T19" fmla="*/ 140 h 829"/>
                  <a:gd name="T20" fmla="*/ 152 w 2049"/>
                  <a:gd name="T21" fmla="*/ 126 h 829"/>
                  <a:gd name="T22" fmla="*/ 132 w 2049"/>
                  <a:gd name="T23" fmla="*/ 141 h 829"/>
                  <a:gd name="T24" fmla="*/ 67 w 2049"/>
                  <a:gd name="T25" fmla="*/ 154 h 829"/>
                  <a:gd name="T26" fmla="*/ 68 w 2049"/>
                  <a:gd name="T27" fmla="*/ 143 h 829"/>
                  <a:gd name="T28" fmla="*/ 66 w 2049"/>
                  <a:gd name="T29" fmla="*/ 139 h 829"/>
                  <a:gd name="T30" fmla="*/ 44 w 2049"/>
                  <a:gd name="T31" fmla="*/ 157 h 829"/>
                  <a:gd name="T32" fmla="*/ 65 w 2049"/>
                  <a:gd name="T33" fmla="*/ 129 h 829"/>
                  <a:gd name="T34" fmla="*/ 41 w 2049"/>
                  <a:gd name="T35" fmla="*/ 148 h 829"/>
                  <a:gd name="T36" fmla="*/ 29 w 2049"/>
                  <a:gd name="T37" fmla="*/ 143 h 829"/>
                  <a:gd name="T38" fmla="*/ 25 w 2049"/>
                  <a:gd name="T39" fmla="*/ 144 h 829"/>
                  <a:gd name="T40" fmla="*/ 8 w 2049"/>
                  <a:gd name="T41" fmla="*/ 153 h 829"/>
                  <a:gd name="T42" fmla="*/ 0 w 2049"/>
                  <a:gd name="T43" fmla="*/ 130 h 829"/>
                  <a:gd name="T44" fmla="*/ 5 w 2049"/>
                  <a:gd name="T45" fmla="*/ 84 h 829"/>
                  <a:gd name="T46" fmla="*/ 40 w 2049"/>
                  <a:gd name="T47" fmla="*/ 58 h 829"/>
                  <a:gd name="T48" fmla="*/ 109 w 2049"/>
                  <a:gd name="T49" fmla="*/ 28 h 829"/>
                  <a:gd name="T50" fmla="*/ 132 w 2049"/>
                  <a:gd name="T51" fmla="*/ 40 h 829"/>
                  <a:gd name="T52" fmla="*/ 142 w 2049"/>
                  <a:gd name="T53" fmla="*/ 42 h 829"/>
                  <a:gd name="T54" fmla="*/ 130 w 2049"/>
                  <a:gd name="T55" fmla="*/ 25 h 829"/>
                  <a:gd name="T56" fmla="*/ 138 w 2049"/>
                  <a:gd name="T57" fmla="*/ 21 h 829"/>
                  <a:gd name="T58" fmla="*/ 145 w 2049"/>
                  <a:gd name="T59" fmla="*/ 31 h 829"/>
                  <a:gd name="T60" fmla="*/ 146 w 2049"/>
                  <a:gd name="T61" fmla="*/ 26 h 829"/>
                  <a:gd name="T62" fmla="*/ 145 w 2049"/>
                  <a:gd name="T63" fmla="*/ 13 h 829"/>
                  <a:gd name="T64" fmla="*/ 162 w 2049"/>
                  <a:gd name="T65" fmla="*/ 22 h 829"/>
                  <a:gd name="T66" fmla="*/ 160 w 2049"/>
                  <a:gd name="T67" fmla="*/ 12 h 829"/>
                  <a:gd name="T68" fmla="*/ 156 w 2049"/>
                  <a:gd name="T69" fmla="*/ 0 h 829"/>
                  <a:gd name="T70" fmla="*/ 175 w 2049"/>
                  <a:gd name="T71" fmla="*/ 10 h 829"/>
                  <a:gd name="T72" fmla="*/ 207 w 2049"/>
                  <a:gd name="T73" fmla="*/ 20 h 829"/>
                  <a:gd name="T74" fmla="*/ 214 w 2049"/>
                  <a:gd name="T75" fmla="*/ 7 h 829"/>
                  <a:gd name="T76" fmla="*/ 222 w 2049"/>
                  <a:gd name="T77" fmla="*/ 22 h 829"/>
                  <a:gd name="T78" fmla="*/ 238 w 2049"/>
                  <a:gd name="T79" fmla="*/ 12 h 829"/>
                  <a:gd name="T80" fmla="*/ 245 w 2049"/>
                  <a:gd name="T81" fmla="*/ 25 h 829"/>
                  <a:gd name="T82" fmla="*/ 266 w 2049"/>
                  <a:gd name="T83" fmla="*/ 21 h 829"/>
                  <a:gd name="T84" fmla="*/ 271 w 2049"/>
                  <a:gd name="T85" fmla="*/ 6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30" name="Freeform 351"/>
              <p:cNvSpPr/>
              <p:nvPr/>
            </p:nvSpPr>
            <p:spPr bwMode="auto">
              <a:xfrm flipH="1">
                <a:off x="1068" y="2961"/>
                <a:ext cx="39" cy="10"/>
              </a:xfrm>
              <a:custGeom>
                <a:avLst/>
                <a:gdLst>
                  <a:gd name="T0" fmla="*/ 39 w 280"/>
                  <a:gd name="T1" fmla="*/ 0 h 48"/>
                  <a:gd name="T2" fmla="*/ 21 w 280"/>
                  <a:gd name="T3" fmla="*/ 10 h 48"/>
                  <a:gd name="T4" fmla="*/ 0 w 280"/>
                  <a:gd name="T5" fmla="*/ 7 h 48"/>
                  <a:gd name="T6" fmla="*/ 39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31" name="Freeform 352"/>
              <p:cNvSpPr/>
              <p:nvPr/>
            </p:nvSpPr>
            <p:spPr bwMode="auto">
              <a:xfrm flipH="1">
                <a:off x="1030" y="2946"/>
                <a:ext cx="23" cy="12"/>
              </a:xfrm>
              <a:custGeom>
                <a:avLst/>
                <a:gdLst>
                  <a:gd name="T0" fmla="*/ 23 w 170"/>
                  <a:gd name="T1" fmla="*/ 0 h 57"/>
                  <a:gd name="T2" fmla="*/ 17 w 170"/>
                  <a:gd name="T3" fmla="*/ 7 h 57"/>
                  <a:gd name="T4" fmla="*/ 0 w 170"/>
                  <a:gd name="T5" fmla="*/ 11 h 57"/>
                  <a:gd name="T6" fmla="*/ 18 w 170"/>
                  <a:gd name="T7" fmla="*/ 12 h 57"/>
                  <a:gd name="T8" fmla="*/ 23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32" name="Freeform 353"/>
              <p:cNvSpPr/>
              <p:nvPr/>
            </p:nvSpPr>
            <p:spPr bwMode="auto">
              <a:xfrm flipH="1">
                <a:off x="1127" y="2937"/>
                <a:ext cx="36" cy="29"/>
              </a:xfrm>
              <a:custGeom>
                <a:avLst/>
                <a:gdLst>
                  <a:gd name="T0" fmla="*/ 36 w 263"/>
                  <a:gd name="T1" fmla="*/ 0 h 143"/>
                  <a:gd name="T2" fmla="*/ 20 w 263"/>
                  <a:gd name="T3" fmla="*/ 3 h 143"/>
                  <a:gd name="T4" fmla="*/ 17 w 263"/>
                  <a:gd name="T5" fmla="*/ 6 h 143"/>
                  <a:gd name="T6" fmla="*/ 17 w 263"/>
                  <a:gd name="T7" fmla="*/ 15 h 143"/>
                  <a:gd name="T8" fmla="*/ 15 w 263"/>
                  <a:gd name="T9" fmla="*/ 25 h 143"/>
                  <a:gd name="T10" fmla="*/ 0 w 263"/>
                  <a:gd name="T11" fmla="*/ 29 h 143"/>
                  <a:gd name="T12" fmla="*/ 19 w 263"/>
                  <a:gd name="T13" fmla="*/ 28 h 143"/>
                  <a:gd name="T14" fmla="*/ 22 w 263"/>
                  <a:gd name="T15" fmla="*/ 10 h 143"/>
                  <a:gd name="T16" fmla="*/ 36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33" name="Freeform 354"/>
              <p:cNvSpPr/>
              <p:nvPr/>
            </p:nvSpPr>
            <p:spPr bwMode="auto">
              <a:xfrm flipH="1">
                <a:off x="1163" y="3001"/>
                <a:ext cx="117" cy="41"/>
              </a:xfrm>
              <a:custGeom>
                <a:avLst/>
                <a:gdLst>
                  <a:gd name="T0" fmla="*/ 117 w 853"/>
                  <a:gd name="T1" fmla="*/ 0 h 212"/>
                  <a:gd name="T2" fmla="*/ 87 w 853"/>
                  <a:gd name="T3" fmla="*/ 2 h 212"/>
                  <a:gd name="T4" fmla="*/ 57 w 853"/>
                  <a:gd name="T5" fmla="*/ 12 h 212"/>
                  <a:gd name="T6" fmla="*/ 34 w 853"/>
                  <a:gd name="T7" fmla="*/ 14 h 212"/>
                  <a:gd name="T8" fmla="*/ 16 w 853"/>
                  <a:gd name="T9" fmla="*/ 19 h 212"/>
                  <a:gd name="T10" fmla="*/ 9 w 853"/>
                  <a:gd name="T11" fmla="*/ 33 h 212"/>
                  <a:gd name="T12" fmla="*/ 0 w 853"/>
                  <a:gd name="T13" fmla="*/ 41 h 212"/>
                  <a:gd name="T14" fmla="*/ 9 w 853"/>
                  <a:gd name="T15" fmla="*/ 38 h 212"/>
                  <a:gd name="T16" fmla="*/ 17 w 853"/>
                  <a:gd name="T17" fmla="*/ 23 h 212"/>
                  <a:gd name="T18" fmla="*/ 42 w 853"/>
                  <a:gd name="T19" fmla="*/ 16 h 212"/>
                  <a:gd name="T20" fmla="*/ 57 w 853"/>
                  <a:gd name="T21" fmla="*/ 16 h 212"/>
                  <a:gd name="T22" fmla="*/ 69 w 853"/>
                  <a:gd name="T23" fmla="*/ 12 h 212"/>
                  <a:gd name="T24" fmla="*/ 89 w 853"/>
                  <a:gd name="T25" fmla="*/ 4 h 212"/>
                  <a:gd name="T26" fmla="*/ 117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34" name="Freeform 355"/>
              <p:cNvSpPr/>
              <p:nvPr/>
            </p:nvSpPr>
            <p:spPr bwMode="auto">
              <a:xfrm flipH="1">
                <a:off x="1159" y="2690"/>
                <a:ext cx="102" cy="74"/>
              </a:xfrm>
              <a:custGeom>
                <a:avLst/>
                <a:gdLst>
                  <a:gd name="T0" fmla="*/ 92 w 751"/>
                  <a:gd name="T1" fmla="*/ 74 h 379"/>
                  <a:gd name="T2" fmla="*/ 87 w 751"/>
                  <a:gd name="T3" fmla="*/ 72 h 379"/>
                  <a:gd name="T4" fmla="*/ 81 w 751"/>
                  <a:gd name="T5" fmla="*/ 69 h 379"/>
                  <a:gd name="T6" fmla="*/ 77 w 751"/>
                  <a:gd name="T7" fmla="*/ 67 h 379"/>
                  <a:gd name="T8" fmla="*/ 68 w 751"/>
                  <a:gd name="T9" fmla="*/ 69 h 379"/>
                  <a:gd name="T10" fmla="*/ 62 w 751"/>
                  <a:gd name="T11" fmla="*/ 69 h 379"/>
                  <a:gd name="T12" fmla="*/ 58 w 751"/>
                  <a:gd name="T13" fmla="*/ 67 h 379"/>
                  <a:gd name="T14" fmla="*/ 54 w 751"/>
                  <a:gd name="T15" fmla="*/ 65 h 379"/>
                  <a:gd name="T16" fmla="*/ 51 w 751"/>
                  <a:gd name="T17" fmla="*/ 62 h 379"/>
                  <a:gd name="T18" fmla="*/ 47 w 751"/>
                  <a:gd name="T19" fmla="*/ 58 h 379"/>
                  <a:gd name="T20" fmla="*/ 44 w 751"/>
                  <a:gd name="T21" fmla="*/ 53 h 379"/>
                  <a:gd name="T22" fmla="*/ 39 w 751"/>
                  <a:gd name="T23" fmla="*/ 48 h 379"/>
                  <a:gd name="T24" fmla="*/ 32 w 751"/>
                  <a:gd name="T25" fmla="*/ 50 h 379"/>
                  <a:gd name="T26" fmla="*/ 28 w 751"/>
                  <a:gd name="T27" fmla="*/ 50 h 379"/>
                  <a:gd name="T28" fmla="*/ 26 w 751"/>
                  <a:gd name="T29" fmla="*/ 49 h 379"/>
                  <a:gd name="T30" fmla="*/ 25 w 751"/>
                  <a:gd name="T31" fmla="*/ 47 h 379"/>
                  <a:gd name="T32" fmla="*/ 24 w 751"/>
                  <a:gd name="T33" fmla="*/ 45 h 379"/>
                  <a:gd name="T34" fmla="*/ 24 w 751"/>
                  <a:gd name="T35" fmla="*/ 42 h 379"/>
                  <a:gd name="T36" fmla="*/ 26 w 751"/>
                  <a:gd name="T37" fmla="*/ 39 h 379"/>
                  <a:gd name="T38" fmla="*/ 28 w 751"/>
                  <a:gd name="T39" fmla="*/ 38 h 379"/>
                  <a:gd name="T40" fmla="*/ 34 w 751"/>
                  <a:gd name="T41" fmla="*/ 37 h 379"/>
                  <a:gd name="T42" fmla="*/ 40 w 751"/>
                  <a:gd name="T43" fmla="*/ 33 h 379"/>
                  <a:gd name="T44" fmla="*/ 35 w 751"/>
                  <a:gd name="T45" fmla="*/ 27 h 379"/>
                  <a:gd name="T46" fmla="*/ 28 w 751"/>
                  <a:gd name="T47" fmla="*/ 24 h 379"/>
                  <a:gd name="T48" fmla="*/ 23 w 751"/>
                  <a:gd name="T49" fmla="*/ 24 h 379"/>
                  <a:gd name="T50" fmla="*/ 16 w 751"/>
                  <a:gd name="T51" fmla="*/ 24 h 379"/>
                  <a:gd name="T52" fmla="*/ 13 w 751"/>
                  <a:gd name="T53" fmla="*/ 26 h 379"/>
                  <a:gd name="T54" fmla="*/ 7 w 751"/>
                  <a:gd name="T55" fmla="*/ 26 h 379"/>
                  <a:gd name="T56" fmla="*/ 6 w 751"/>
                  <a:gd name="T57" fmla="*/ 24 h 379"/>
                  <a:gd name="T58" fmla="*/ 5 w 751"/>
                  <a:gd name="T59" fmla="*/ 21 h 379"/>
                  <a:gd name="T60" fmla="*/ 2 w 751"/>
                  <a:gd name="T61" fmla="*/ 21 h 379"/>
                  <a:gd name="T62" fmla="*/ 1 w 751"/>
                  <a:gd name="T63" fmla="*/ 20 h 379"/>
                  <a:gd name="T64" fmla="*/ 0 w 751"/>
                  <a:gd name="T65" fmla="*/ 17 h 379"/>
                  <a:gd name="T66" fmla="*/ 1 w 751"/>
                  <a:gd name="T67" fmla="*/ 14 h 379"/>
                  <a:gd name="T68" fmla="*/ 2 w 751"/>
                  <a:gd name="T69" fmla="*/ 13 h 379"/>
                  <a:gd name="T70" fmla="*/ 5 w 751"/>
                  <a:gd name="T71" fmla="*/ 11 h 379"/>
                  <a:gd name="T72" fmla="*/ 7 w 751"/>
                  <a:gd name="T73" fmla="*/ 9 h 379"/>
                  <a:gd name="T74" fmla="*/ 10 w 751"/>
                  <a:gd name="T75" fmla="*/ 7 h 379"/>
                  <a:gd name="T76" fmla="*/ 13 w 751"/>
                  <a:gd name="T77" fmla="*/ 5 h 379"/>
                  <a:gd name="T78" fmla="*/ 15 w 751"/>
                  <a:gd name="T79" fmla="*/ 5 h 379"/>
                  <a:gd name="T80" fmla="*/ 28 w 751"/>
                  <a:gd name="T81" fmla="*/ 2 h 379"/>
                  <a:gd name="T82" fmla="*/ 30 w 751"/>
                  <a:gd name="T83" fmla="*/ 1 h 379"/>
                  <a:gd name="T84" fmla="*/ 33 w 751"/>
                  <a:gd name="T85" fmla="*/ 0 h 379"/>
                  <a:gd name="T86" fmla="*/ 36 w 751"/>
                  <a:gd name="T87" fmla="*/ 1 h 379"/>
                  <a:gd name="T88" fmla="*/ 40 w 751"/>
                  <a:gd name="T89" fmla="*/ 3 h 379"/>
                  <a:gd name="T90" fmla="*/ 51 w 751"/>
                  <a:gd name="T91" fmla="*/ 11 h 379"/>
                  <a:gd name="T92" fmla="*/ 56 w 751"/>
                  <a:gd name="T93" fmla="*/ 12 h 379"/>
                  <a:gd name="T94" fmla="*/ 60 w 751"/>
                  <a:gd name="T95" fmla="*/ 14 h 379"/>
                  <a:gd name="T96" fmla="*/ 64 w 751"/>
                  <a:gd name="T97" fmla="*/ 17 h 379"/>
                  <a:gd name="T98" fmla="*/ 66 w 751"/>
                  <a:gd name="T99" fmla="*/ 21 h 379"/>
                  <a:gd name="T100" fmla="*/ 75 w 751"/>
                  <a:gd name="T101" fmla="*/ 30 h 379"/>
                  <a:gd name="T102" fmla="*/ 79 w 751"/>
                  <a:gd name="T103" fmla="*/ 34 h 379"/>
                  <a:gd name="T104" fmla="*/ 84 w 751"/>
                  <a:gd name="T105" fmla="*/ 42 h 379"/>
                  <a:gd name="T106" fmla="*/ 87 w 751"/>
                  <a:gd name="T107" fmla="*/ 44 h 379"/>
                  <a:gd name="T108" fmla="*/ 102 w 751"/>
                  <a:gd name="T109" fmla="*/ 45 h 379"/>
                  <a:gd name="T110" fmla="*/ 92 w 751"/>
                  <a:gd name="T111" fmla="*/ 74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535" name="Freeform 356"/>
              <p:cNvSpPr/>
              <p:nvPr/>
            </p:nvSpPr>
            <p:spPr bwMode="auto">
              <a:xfrm flipH="1">
                <a:off x="1197" y="2724"/>
                <a:ext cx="25" cy="8"/>
              </a:xfrm>
              <a:custGeom>
                <a:avLst/>
                <a:gdLst>
                  <a:gd name="T0" fmla="*/ 0 w 179"/>
                  <a:gd name="T1" fmla="*/ 0 h 43"/>
                  <a:gd name="T2" fmla="*/ 1 w 179"/>
                  <a:gd name="T3" fmla="*/ 2 h 43"/>
                  <a:gd name="T4" fmla="*/ 5 w 179"/>
                  <a:gd name="T5" fmla="*/ 2 h 43"/>
                  <a:gd name="T6" fmla="*/ 7 w 179"/>
                  <a:gd name="T7" fmla="*/ 3 h 43"/>
                  <a:gd name="T8" fmla="*/ 11 w 179"/>
                  <a:gd name="T9" fmla="*/ 5 h 43"/>
                  <a:gd name="T10" fmla="*/ 16 w 179"/>
                  <a:gd name="T11" fmla="*/ 7 h 43"/>
                  <a:gd name="T12" fmla="*/ 21 w 179"/>
                  <a:gd name="T13" fmla="*/ 7 h 43"/>
                  <a:gd name="T14" fmla="*/ 25 w 179"/>
                  <a:gd name="T15" fmla="*/ 8 h 43"/>
                  <a:gd name="T16" fmla="*/ 22 w 179"/>
                  <a:gd name="T17" fmla="*/ 6 h 43"/>
                  <a:gd name="T18" fmla="*/ 17 w 179"/>
                  <a:gd name="T19" fmla="*/ 5 h 43"/>
                  <a:gd name="T20" fmla="*/ 15 w 179"/>
                  <a:gd name="T21" fmla="*/ 5 h 43"/>
                  <a:gd name="T22" fmla="*/ 11 w 179"/>
                  <a:gd name="T23" fmla="*/ 4 h 43"/>
                  <a:gd name="T24" fmla="*/ 7 w 179"/>
                  <a:gd name="T25" fmla="*/ 1 h 43"/>
                  <a:gd name="T26" fmla="*/ 6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36" name="Freeform 357"/>
              <p:cNvSpPr/>
              <p:nvPr/>
            </p:nvSpPr>
            <p:spPr bwMode="auto">
              <a:xfrm flipH="1">
                <a:off x="1228" y="2731"/>
                <a:ext cx="3" cy="5"/>
              </a:xfrm>
              <a:custGeom>
                <a:avLst/>
                <a:gdLst>
                  <a:gd name="T0" fmla="*/ 1 w 20"/>
                  <a:gd name="T1" fmla="*/ 0 h 24"/>
                  <a:gd name="T2" fmla="*/ 2 w 20"/>
                  <a:gd name="T3" fmla="*/ 1 h 24"/>
                  <a:gd name="T4" fmla="*/ 1 w 20"/>
                  <a:gd name="T5" fmla="*/ 3 h 24"/>
                  <a:gd name="T6" fmla="*/ 0 w 20"/>
                  <a:gd name="T7" fmla="*/ 5 h 24"/>
                  <a:gd name="T8" fmla="*/ 3 w 20"/>
                  <a:gd name="T9" fmla="*/ 4 h 24"/>
                  <a:gd name="T10" fmla="*/ 3 w 20"/>
                  <a:gd name="T11" fmla="*/ 2 h 24"/>
                  <a:gd name="T12" fmla="*/ 1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37" name="Freeform 358"/>
              <p:cNvSpPr/>
              <p:nvPr/>
            </p:nvSpPr>
            <p:spPr bwMode="auto">
              <a:xfrm flipH="1">
                <a:off x="1242" y="2702"/>
                <a:ext cx="15" cy="8"/>
              </a:xfrm>
              <a:custGeom>
                <a:avLst/>
                <a:gdLst>
                  <a:gd name="T0" fmla="*/ 0 w 104"/>
                  <a:gd name="T1" fmla="*/ 8 h 48"/>
                  <a:gd name="T2" fmla="*/ 2 w 104"/>
                  <a:gd name="T3" fmla="*/ 8 h 48"/>
                  <a:gd name="T4" fmla="*/ 4 w 104"/>
                  <a:gd name="T5" fmla="*/ 6 h 48"/>
                  <a:gd name="T6" fmla="*/ 7 w 104"/>
                  <a:gd name="T7" fmla="*/ 4 h 48"/>
                  <a:gd name="T8" fmla="*/ 8 w 104"/>
                  <a:gd name="T9" fmla="*/ 2 h 48"/>
                  <a:gd name="T10" fmla="*/ 10 w 104"/>
                  <a:gd name="T11" fmla="*/ 2 h 48"/>
                  <a:gd name="T12" fmla="*/ 13 w 104"/>
                  <a:gd name="T13" fmla="*/ 1 h 48"/>
                  <a:gd name="T14" fmla="*/ 15 w 104"/>
                  <a:gd name="T15" fmla="*/ 0 h 48"/>
                  <a:gd name="T16" fmla="*/ 12 w 104"/>
                  <a:gd name="T17" fmla="*/ 0 h 48"/>
                  <a:gd name="T18" fmla="*/ 8 w 104"/>
                  <a:gd name="T19" fmla="*/ 1 h 48"/>
                  <a:gd name="T20" fmla="*/ 7 w 104"/>
                  <a:gd name="T21" fmla="*/ 2 h 48"/>
                  <a:gd name="T22" fmla="*/ 5 w 104"/>
                  <a:gd name="T23" fmla="*/ 3 h 48"/>
                  <a:gd name="T24" fmla="*/ 0 w 104"/>
                  <a:gd name="T25" fmla="*/ 8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38" name="Freeform 359"/>
              <p:cNvSpPr/>
              <p:nvPr/>
            </p:nvSpPr>
            <p:spPr bwMode="auto">
              <a:xfrm flipH="1">
                <a:off x="1213" y="2699"/>
                <a:ext cx="22" cy="6"/>
              </a:xfrm>
              <a:custGeom>
                <a:avLst/>
                <a:gdLst>
                  <a:gd name="T0" fmla="*/ 0 w 166"/>
                  <a:gd name="T1" fmla="*/ 1 h 42"/>
                  <a:gd name="T2" fmla="*/ 5 w 166"/>
                  <a:gd name="T3" fmla="*/ 1 h 42"/>
                  <a:gd name="T4" fmla="*/ 7 w 166"/>
                  <a:gd name="T5" fmla="*/ 0 h 42"/>
                  <a:gd name="T6" fmla="*/ 8 w 166"/>
                  <a:gd name="T7" fmla="*/ 0 h 42"/>
                  <a:gd name="T8" fmla="*/ 11 w 166"/>
                  <a:gd name="T9" fmla="*/ 1 h 42"/>
                  <a:gd name="T10" fmla="*/ 12 w 166"/>
                  <a:gd name="T11" fmla="*/ 2 h 42"/>
                  <a:gd name="T12" fmla="*/ 15 w 166"/>
                  <a:gd name="T13" fmla="*/ 3 h 42"/>
                  <a:gd name="T14" fmla="*/ 19 w 166"/>
                  <a:gd name="T15" fmla="*/ 5 h 42"/>
                  <a:gd name="T16" fmla="*/ 22 w 166"/>
                  <a:gd name="T17" fmla="*/ 5 h 42"/>
                  <a:gd name="T18" fmla="*/ 19 w 166"/>
                  <a:gd name="T19" fmla="*/ 6 h 42"/>
                  <a:gd name="T20" fmla="*/ 17 w 166"/>
                  <a:gd name="T21" fmla="*/ 6 h 42"/>
                  <a:gd name="T22" fmla="*/ 12 w 166"/>
                  <a:gd name="T23" fmla="*/ 3 h 42"/>
                  <a:gd name="T24" fmla="*/ 10 w 166"/>
                  <a:gd name="T25" fmla="*/ 1 h 42"/>
                  <a:gd name="T26" fmla="*/ 7 w 166"/>
                  <a:gd name="T27" fmla="*/ 1 h 42"/>
                  <a:gd name="T28" fmla="*/ 5 w 166"/>
                  <a:gd name="T29" fmla="*/ 1 h 42"/>
                  <a:gd name="T30" fmla="*/ 0 w 166"/>
                  <a:gd name="T31" fmla="*/ 1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39" name="Freeform 360"/>
              <p:cNvSpPr/>
              <p:nvPr/>
            </p:nvSpPr>
            <p:spPr bwMode="auto">
              <a:xfrm flipH="1">
                <a:off x="1249" y="2707"/>
                <a:ext cx="4" cy="5"/>
              </a:xfrm>
              <a:custGeom>
                <a:avLst/>
                <a:gdLst>
                  <a:gd name="T0" fmla="*/ 3 w 33"/>
                  <a:gd name="T1" fmla="*/ 0 h 30"/>
                  <a:gd name="T2" fmla="*/ 4 w 33"/>
                  <a:gd name="T3" fmla="*/ 2 h 30"/>
                  <a:gd name="T4" fmla="*/ 3 w 33"/>
                  <a:gd name="T5" fmla="*/ 4 h 30"/>
                  <a:gd name="T6" fmla="*/ 0 w 33"/>
                  <a:gd name="T7" fmla="*/ 5 h 30"/>
                  <a:gd name="T8" fmla="*/ 3 w 33"/>
                  <a:gd name="T9" fmla="*/ 3 h 30"/>
                  <a:gd name="T10" fmla="*/ 3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40" name="Freeform 361"/>
              <p:cNvSpPr/>
              <p:nvPr/>
            </p:nvSpPr>
            <p:spPr bwMode="auto">
              <a:xfrm flipH="1">
                <a:off x="1253" y="2702"/>
                <a:ext cx="5" cy="5"/>
              </a:xfrm>
              <a:custGeom>
                <a:avLst/>
                <a:gdLst>
                  <a:gd name="T0" fmla="*/ 5 w 33"/>
                  <a:gd name="T1" fmla="*/ 3 h 28"/>
                  <a:gd name="T2" fmla="*/ 4 w 33"/>
                  <a:gd name="T3" fmla="*/ 0 h 28"/>
                  <a:gd name="T4" fmla="*/ 4 w 33"/>
                  <a:gd name="T5" fmla="*/ 2 h 28"/>
                  <a:gd name="T6" fmla="*/ 0 w 33"/>
                  <a:gd name="T7" fmla="*/ 5 h 28"/>
                  <a:gd name="T8" fmla="*/ 0 w 33"/>
                  <a:gd name="T9" fmla="*/ 5 h 28"/>
                  <a:gd name="T10" fmla="*/ 5 w 33"/>
                  <a:gd name="T11" fmla="*/ 3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41" name="Freeform 362"/>
              <p:cNvSpPr/>
              <p:nvPr/>
            </p:nvSpPr>
            <p:spPr bwMode="auto">
              <a:xfrm flipH="1">
                <a:off x="1196" y="2709"/>
                <a:ext cx="5" cy="8"/>
              </a:xfrm>
              <a:custGeom>
                <a:avLst/>
                <a:gdLst>
                  <a:gd name="T0" fmla="*/ 0 w 37"/>
                  <a:gd name="T1" fmla="*/ 0 h 42"/>
                  <a:gd name="T2" fmla="*/ 1 w 37"/>
                  <a:gd name="T3" fmla="*/ 4 h 42"/>
                  <a:gd name="T4" fmla="*/ 3 w 37"/>
                  <a:gd name="T5" fmla="*/ 7 h 42"/>
                  <a:gd name="T6" fmla="*/ 5 w 37"/>
                  <a:gd name="T7" fmla="*/ 8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42" name="Freeform 363"/>
              <p:cNvSpPr/>
              <p:nvPr/>
            </p:nvSpPr>
            <p:spPr bwMode="auto">
              <a:xfrm flipH="1">
                <a:off x="1177" y="2746"/>
                <a:ext cx="7" cy="6"/>
              </a:xfrm>
              <a:custGeom>
                <a:avLst/>
                <a:gdLst>
                  <a:gd name="T0" fmla="*/ 7 w 50"/>
                  <a:gd name="T1" fmla="*/ 0 h 39"/>
                  <a:gd name="T2" fmla="*/ 2 w 50"/>
                  <a:gd name="T3" fmla="*/ 2 h 39"/>
                  <a:gd name="T4" fmla="*/ 0 w 50"/>
                  <a:gd name="T5" fmla="*/ 6 h 39"/>
                  <a:gd name="T6" fmla="*/ 7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43" name="Freeform 364"/>
              <p:cNvSpPr/>
              <p:nvPr/>
            </p:nvSpPr>
            <p:spPr bwMode="auto">
              <a:xfrm flipH="1">
                <a:off x="1143" y="2731"/>
                <a:ext cx="31" cy="52"/>
              </a:xfrm>
              <a:custGeom>
                <a:avLst/>
                <a:gdLst>
                  <a:gd name="T0" fmla="*/ 11 w 219"/>
                  <a:gd name="T1" fmla="*/ 3 h 267"/>
                  <a:gd name="T2" fmla="*/ 6 w 219"/>
                  <a:gd name="T3" fmla="*/ 11 h 267"/>
                  <a:gd name="T4" fmla="*/ 4 w 219"/>
                  <a:gd name="T5" fmla="*/ 17 h 267"/>
                  <a:gd name="T6" fmla="*/ 2 w 219"/>
                  <a:gd name="T7" fmla="*/ 27 h 267"/>
                  <a:gd name="T8" fmla="*/ 2 w 219"/>
                  <a:gd name="T9" fmla="*/ 33 h 267"/>
                  <a:gd name="T10" fmla="*/ 0 w 219"/>
                  <a:gd name="T11" fmla="*/ 41 h 267"/>
                  <a:gd name="T12" fmla="*/ 25 w 219"/>
                  <a:gd name="T13" fmla="*/ 52 h 267"/>
                  <a:gd name="T14" fmla="*/ 31 w 219"/>
                  <a:gd name="T15" fmla="*/ 0 h 267"/>
                  <a:gd name="T16" fmla="*/ 21 w 219"/>
                  <a:gd name="T17" fmla="*/ 3 h 267"/>
                  <a:gd name="T18" fmla="*/ 11 w 219"/>
                  <a:gd name="T19" fmla="*/ 3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544" name="Freeform 365"/>
              <p:cNvSpPr/>
              <p:nvPr/>
            </p:nvSpPr>
            <p:spPr bwMode="auto">
              <a:xfrm flipH="1">
                <a:off x="1147" y="2736"/>
                <a:ext cx="23" cy="42"/>
              </a:xfrm>
              <a:custGeom>
                <a:avLst/>
                <a:gdLst>
                  <a:gd name="T0" fmla="*/ 9 w 175"/>
                  <a:gd name="T1" fmla="*/ 1 h 220"/>
                  <a:gd name="T2" fmla="*/ 5 w 175"/>
                  <a:gd name="T3" fmla="*/ 8 h 220"/>
                  <a:gd name="T4" fmla="*/ 2 w 175"/>
                  <a:gd name="T5" fmla="*/ 18 h 220"/>
                  <a:gd name="T6" fmla="*/ 1 w 175"/>
                  <a:gd name="T7" fmla="*/ 24 h 220"/>
                  <a:gd name="T8" fmla="*/ 0 w 175"/>
                  <a:gd name="T9" fmla="*/ 33 h 220"/>
                  <a:gd name="T10" fmla="*/ 18 w 175"/>
                  <a:gd name="T11" fmla="*/ 42 h 220"/>
                  <a:gd name="T12" fmla="*/ 23 w 175"/>
                  <a:gd name="T13" fmla="*/ 0 h 220"/>
                  <a:gd name="T14" fmla="*/ 16 w 175"/>
                  <a:gd name="T15" fmla="*/ 2 h 220"/>
                  <a:gd name="T16" fmla="*/ 9 w 175"/>
                  <a:gd name="T17" fmla="*/ 1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45" name="Freeform 366"/>
              <p:cNvSpPr/>
              <p:nvPr/>
            </p:nvSpPr>
            <p:spPr bwMode="auto">
              <a:xfrm flipH="1">
                <a:off x="1046" y="2448"/>
                <a:ext cx="101" cy="156"/>
              </a:xfrm>
              <a:custGeom>
                <a:avLst/>
                <a:gdLst>
                  <a:gd name="T0" fmla="*/ 33 w 741"/>
                  <a:gd name="T1" fmla="*/ 5 h 807"/>
                  <a:gd name="T2" fmla="*/ 24 w 741"/>
                  <a:gd name="T3" fmla="*/ 14 h 807"/>
                  <a:gd name="T4" fmla="*/ 20 w 741"/>
                  <a:gd name="T5" fmla="*/ 25 h 807"/>
                  <a:gd name="T6" fmla="*/ 15 w 741"/>
                  <a:gd name="T7" fmla="*/ 37 h 807"/>
                  <a:gd name="T8" fmla="*/ 13 w 741"/>
                  <a:gd name="T9" fmla="*/ 43 h 807"/>
                  <a:gd name="T10" fmla="*/ 13 w 741"/>
                  <a:gd name="T11" fmla="*/ 50 h 807"/>
                  <a:gd name="T12" fmla="*/ 15 w 741"/>
                  <a:gd name="T13" fmla="*/ 58 h 807"/>
                  <a:gd name="T14" fmla="*/ 10 w 741"/>
                  <a:gd name="T15" fmla="*/ 64 h 807"/>
                  <a:gd name="T16" fmla="*/ 4 w 741"/>
                  <a:gd name="T17" fmla="*/ 81 h 807"/>
                  <a:gd name="T18" fmla="*/ 0 w 741"/>
                  <a:gd name="T19" fmla="*/ 90 h 807"/>
                  <a:gd name="T20" fmla="*/ 0 w 741"/>
                  <a:gd name="T21" fmla="*/ 93 h 807"/>
                  <a:gd name="T22" fmla="*/ 1 w 741"/>
                  <a:gd name="T23" fmla="*/ 96 h 807"/>
                  <a:gd name="T24" fmla="*/ 4 w 741"/>
                  <a:gd name="T25" fmla="*/ 97 h 807"/>
                  <a:gd name="T26" fmla="*/ 8 w 741"/>
                  <a:gd name="T27" fmla="*/ 97 h 807"/>
                  <a:gd name="T28" fmla="*/ 11 w 741"/>
                  <a:gd name="T29" fmla="*/ 99 h 807"/>
                  <a:gd name="T30" fmla="*/ 10 w 741"/>
                  <a:gd name="T31" fmla="*/ 106 h 807"/>
                  <a:gd name="T32" fmla="*/ 9 w 741"/>
                  <a:gd name="T33" fmla="*/ 113 h 807"/>
                  <a:gd name="T34" fmla="*/ 12 w 741"/>
                  <a:gd name="T35" fmla="*/ 118 h 807"/>
                  <a:gd name="T36" fmla="*/ 11 w 741"/>
                  <a:gd name="T37" fmla="*/ 124 h 807"/>
                  <a:gd name="T38" fmla="*/ 13 w 741"/>
                  <a:gd name="T39" fmla="*/ 127 h 807"/>
                  <a:gd name="T40" fmla="*/ 15 w 741"/>
                  <a:gd name="T41" fmla="*/ 138 h 807"/>
                  <a:gd name="T42" fmla="*/ 18 w 741"/>
                  <a:gd name="T43" fmla="*/ 141 h 807"/>
                  <a:gd name="T44" fmla="*/ 23 w 741"/>
                  <a:gd name="T45" fmla="*/ 141 h 807"/>
                  <a:gd name="T46" fmla="*/ 30 w 741"/>
                  <a:gd name="T47" fmla="*/ 139 h 807"/>
                  <a:gd name="T48" fmla="*/ 37 w 741"/>
                  <a:gd name="T49" fmla="*/ 138 h 807"/>
                  <a:gd name="T50" fmla="*/ 36 w 741"/>
                  <a:gd name="T51" fmla="*/ 156 h 807"/>
                  <a:gd name="T52" fmla="*/ 90 w 741"/>
                  <a:gd name="T53" fmla="*/ 132 h 807"/>
                  <a:gd name="T54" fmla="*/ 85 w 741"/>
                  <a:gd name="T55" fmla="*/ 117 h 807"/>
                  <a:gd name="T56" fmla="*/ 86 w 741"/>
                  <a:gd name="T57" fmla="*/ 106 h 807"/>
                  <a:gd name="T58" fmla="*/ 101 w 741"/>
                  <a:gd name="T59" fmla="*/ 85 h 807"/>
                  <a:gd name="T60" fmla="*/ 101 w 741"/>
                  <a:gd name="T61" fmla="*/ 30 h 807"/>
                  <a:gd name="T62" fmla="*/ 91 w 741"/>
                  <a:gd name="T63" fmla="*/ 15 h 807"/>
                  <a:gd name="T64" fmla="*/ 79 w 741"/>
                  <a:gd name="T65" fmla="*/ 7 h 807"/>
                  <a:gd name="T66" fmla="*/ 66 w 741"/>
                  <a:gd name="T67" fmla="*/ 0 h 807"/>
                  <a:gd name="T68" fmla="*/ 48 w 741"/>
                  <a:gd name="T69" fmla="*/ 3 h 807"/>
                  <a:gd name="T70" fmla="*/ 33 w 741"/>
                  <a:gd name="T71" fmla="*/ 5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546" name="Freeform 367"/>
              <p:cNvSpPr/>
              <p:nvPr/>
            </p:nvSpPr>
            <p:spPr bwMode="auto">
              <a:xfrm flipH="1">
                <a:off x="1136" y="2542"/>
                <a:ext cx="6" cy="2"/>
              </a:xfrm>
              <a:custGeom>
                <a:avLst/>
                <a:gdLst>
                  <a:gd name="T0" fmla="*/ 0 w 42"/>
                  <a:gd name="T1" fmla="*/ 1 h 9"/>
                  <a:gd name="T2" fmla="*/ 1 w 42"/>
                  <a:gd name="T3" fmla="*/ 2 h 9"/>
                  <a:gd name="T4" fmla="*/ 4 w 42"/>
                  <a:gd name="T5" fmla="*/ 1 h 9"/>
                  <a:gd name="T6" fmla="*/ 6 w 42"/>
                  <a:gd name="T7" fmla="*/ 2 h 9"/>
                  <a:gd name="T8" fmla="*/ 6 w 42"/>
                  <a:gd name="T9" fmla="*/ 0 h 9"/>
                  <a:gd name="T10" fmla="*/ 4 w 42"/>
                  <a:gd name="T11" fmla="*/ 0 h 9"/>
                  <a:gd name="T12" fmla="*/ 0 w 42"/>
                  <a:gd name="T13" fmla="*/ 1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47" name="Freeform 368"/>
              <p:cNvSpPr/>
              <p:nvPr/>
            </p:nvSpPr>
            <p:spPr bwMode="auto">
              <a:xfrm flipH="1">
                <a:off x="1134" y="2537"/>
                <a:ext cx="2" cy="5"/>
              </a:xfrm>
              <a:custGeom>
                <a:avLst/>
                <a:gdLst>
                  <a:gd name="T0" fmla="*/ 0 w 17"/>
                  <a:gd name="T1" fmla="*/ 0 h 31"/>
                  <a:gd name="T2" fmla="*/ 1 w 17"/>
                  <a:gd name="T3" fmla="*/ 1 h 31"/>
                  <a:gd name="T4" fmla="*/ 1 w 17"/>
                  <a:gd name="T5" fmla="*/ 3 h 31"/>
                  <a:gd name="T6" fmla="*/ 2 w 17"/>
                  <a:gd name="T7" fmla="*/ 5 h 31"/>
                  <a:gd name="T8" fmla="*/ 2 w 17"/>
                  <a:gd name="T9" fmla="*/ 2 h 31"/>
                  <a:gd name="T10" fmla="*/ 2 w 17"/>
                  <a:gd name="T11" fmla="*/ 0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48" name="Freeform 369"/>
              <p:cNvSpPr/>
              <p:nvPr/>
            </p:nvSpPr>
            <p:spPr bwMode="auto">
              <a:xfrm flipH="1">
                <a:off x="1130" y="2517"/>
                <a:ext cx="2" cy="12"/>
              </a:xfrm>
              <a:custGeom>
                <a:avLst/>
                <a:gdLst>
                  <a:gd name="T0" fmla="*/ 2 w 19"/>
                  <a:gd name="T1" fmla="*/ 0 h 60"/>
                  <a:gd name="T2" fmla="*/ 1 w 19"/>
                  <a:gd name="T3" fmla="*/ 7 h 60"/>
                  <a:gd name="T4" fmla="*/ 0 w 19"/>
                  <a:gd name="T5" fmla="*/ 12 h 60"/>
                  <a:gd name="T6" fmla="*/ 1 w 19"/>
                  <a:gd name="T7" fmla="*/ 9 h 60"/>
                  <a:gd name="T8" fmla="*/ 2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49" name="Freeform 370"/>
              <p:cNvSpPr/>
              <p:nvPr/>
            </p:nvSpPr>
            <p:spPr bwMode="auto">
              <a:xfrm flipH="1">
                <a:off x="1120" y="2505"/>
                <a:ext cx="11" cy="10"/>
              </a:xfrm>
              <a:custGeom>
                <a:avLst/>
                <a:gdLst>
                  <a:gd name="T0" fmla="*/ 0 w 80"/>
                  <a:gd name="T1" fmla="*/ 0 h 51"/>
                  <a:gd name="T2" fmla="*/ 2 w 80"/>
                  <a:gd name="T3" fmla="*/ 5 h 51"/>
                  <a:gd name="T4" fmla="*/ 2 w 80"/>
                  <a:gd name="T5" fmla="*/ 7 h 51"/>
                  <a:gd name="T6" fmla="*/ 2 w 80"/>
                  <a:gd name="T7" fmla="*/ 8 h 51"/>
                  <a:gd name="T8" fmla="*/ 1 w 80"/>
                  <a:gd name="T9" fmla="*/ 10 h 51"/>
                  <a:gd name="T10" fmla="*/ 3 w 80"/>
                  <a:gd name="T11" fmla="*/ 7 h 51"/>
                  <a:gd name="T12" fmla="*/ 5 w 80"/>
                  <a:gd name="T13" fmla="*/ 7 h 51"/>
                  <a:gd name="T14" fmla="*/ 7 w 80"/>
                  <a:gd name="T15" fmla="*/ 5 h 51"/>
                  <a:gd name="T16" fmla="*/ 11 w 80"/>
                  <a:gd name="T17" fmla="*/ 5 h 51"/>
                  <a:gd name="T18" fmla="*/ 7 w 80"/>
                  <a:gd name="T19" fmla="*/ 2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50" name="Freeform 371"/>
              <p:cNvSpPr/>
              <p:nvPr/>
            </p:nvSpPr>
            <p:spPr bwMode="auto">
              <a:xfrm flipH="1">
                <a:off x="1115" y="2492"/>
                <a:ext cx="19" cy="8"/>
              </a:xfrm>
              <a:custGeom>
                <a:avLst/>
                <a:gdLst>
                  <a:gd name="T0" fmla="*/ 0 w 135"/>
                  <a:gd name="T1" fmla="*/ 4 h 48"/>
                  <a:gd name="T2" fmla="*/ 1 w 135"/>
                  <a:gd name="T3" fmla="*/ 7 h 48"/>
                  <a:gd name="T4" fmla="*/ 3 w 135"/>
                  <a:gd name="T5" fmla="*/ 8 h 48"/>
                  <a:gd name="T6" fmla="*/ 6 w 135"/>
                  <a:gd name="T7" fmla="*/ 6 h 48"/>
                  <a:gd name="T8" fmla="*/ 10 w 135"/>
                  <a:gd name="T9" fmla="*/ 4 h 48"/>
                  <a:gd name="T10" fmla="*/ 16 w 135"/>
                  <a:gd name="T11" fmla="*/ 4 h 48"/>
                  <a:gd name="T12" fmla="*/ 19 w 135"/>
                  <a:gd name="T13" fmla="*/ 5 h 48"/>
                  <a:gd name="T14" fmla="*/ 14 w 135"/>
                  <a:gd name="T15" fmla="*/ 2 h 48"/>
                  <a:gd name="T16" fmla="*/ 11 w 135"/>
                  <a:gd name="T17" fmla="*/ 1 h 48"/>
                  <a:gd name="T18" fmla="*/ 11 w 135"/>
                  <a:gd name="T19" fmla="*/ 0 h 48"/>
                  <a:gd name="T20" fmla="*/ 8 w 135"/>
                  <a:gd name="T21" fmla="*/ 2 h 48"/>
                  <a:gd name="T22" fmla="*/ 8 w 135"/>
                  <a:gd name="T23" fmla="*/ 1 h 48"/>
                  <a:gd name="T24" fmla="*/ 6 w 135"/>
                  <a:gd name="T25" fmla="*/ 2 h 48"/>
                  <a:gd name="T26" fmla="*/ 3 w 135"/>
                  <a:gd name="T27" fmla="*/ 2 h 48"/>
                  <a:gd name="T28" fmla="*/ 0 w 135"/>
                  <a:gd name="T29" fmla="*/ 4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51" name="Freeform 372"/>
              <p:cNvSpPr/>
              <p:nvPr/>
            </p:nvSpPr>
            <p:spPr bwMode="auto">
              <a:xfrm flipH="1">
                <a:off x="1081" y="2503"/>
                <a:ext cx="11" cy="31"/>
              </a:xfrm>
              <a:custGeom>
                <a:avLst/>
                <a:gdLst>
                  <a:gd name="T0" fmla="*/ 0 w 78"/>
                  <a:gd name="T1" fmla="*/ 6 h 159"/>
                  <a:gd name="T2" fmla="*/ 3 w 78"/>
                  <a:gd name="T3" fmla="*/ 2 h 159"/>
                  <a:gd name="T4" fmla="*/ 7 w 78"/>
                  <a:gd name="T5" fmla="*/ 3 h 159"/>
                  <a:gd name="T6" fmla="*/ 10 w 78"/>
                  <a:gd name="T7" fmla="*/ 8 h 159"/>
                  <a:gd name="T8" fmla="*/ 10 w 78"/>
                  <a:gd name="T9" fmla="*/ 15 h 159"/>
                  <a:gd name="T10" fmla="*/ 10 w 78"/>
                  <a:gd name="T11" fmla="*/ 20 h 159"/>
                  <a:gd name="T12" fmla="*/ 8 w 78"/>
                  <a:gd name="T13" fmla="*/ 25 h 159"/>
                  <a:gd name="T14" fmla="*/ 6 w 78"/>
                  <a:gd name="T15" fmla="*/ 18 h 159"/>
                  <a:gd name="T16" fmla="*/ 4 w 78"/>
                  <a:gd name="T17" fmla="*/ 14 h 159"/>
                  <a:gd name="T18" fmla="*/ 1 w 78"/>
                  <a:gd name="T19" fmla="*/ 12 h 159"/>
                  <a:gd name="T20" fmla="*/ 4 w 78"/>
                  <a:gd name="T21" fmla="*/ 17 h 159"/>
                  <a:gd name="T22" fmla="*/ 7 w 78"/>
                  <a:gd name="T23" fmla="*/ 22 h 159"/>
                  <a:gd name="T24" fmla="*/ 7 w 78"/>
                  <a:gd name="T25" fmla="*/ 26 h 159"/>
                  <a:gd name="T26" fmla="*/ 6 w 78"/>
                  <a:gd name="T27" fmla="*/ 30 h 159"/>
                  <a:gd name="T28" fmla="*/ 4 w 78"/>
                  <a:gd name="T29" fmla="*/ 31 h 159"/>
                  <a:gd name="T30" fmla="*/ 9 w 78"/>
                  <a:gd name="T31" fmla="*/ 29 h 159"/>
                  <a:gd name="T32" fmla="*/ 11 w 78"/>
                  <a:gd name="T33" fmla="*/ 23 h 159"/>
                  <a:gd name="T34" fmla="*/ 11 w 78"/>
                  <a:gd name="T35" fmla="*/ 14 h 159"/>
                  <a:gd name="T36" fmla="*/ 11 w 78"/>
                  <a:gd name="T37" fmla="*/ 6 h 159"/>
                  <a:gd name="T38" fmla="*/ 8 w 78"/>
                  <a:gd name="T39" fmla="*/ 1 h 159"/>
                  <a:gd name="T40" fmla="*/ 5 w 78"/>
                  <a:gd name="T41" fmla="*/ 0 h 159"/>
                  <a:gd name="T42" fmla="*/ 1 w 78"/>
                  <a:gd name="T43" fmla="*/ 1 h 159"/>
                  <a:gd name="T44" fmla="*/ 0 w 78"/>
                  <a:gd name="T45" fmla="*/ 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52" name="Freeform 373"/>
              <p:cNvSpPr/>
              <p:nvPr/>
            </p:nvSpPr>
            <p:spPr bwMode="auto">
              <a:xfrm flipH="1">
                <a:off x="1077" y="2498"/>
                <a:ext cx="18" cy="42"/>
              </a:xfrm>
              <a:custGeom>
                <a:avLst/>
                <a:gdLst>
                  <a:gd name="T0" fmla="*/ 0 w 129"/>
                  <a:gd name="T1" fmla="*/ 10 h 215"/>
                  <a:gd name="T2" fmla="*/ 3 w 129"/>
                  <a:gd name="T3" fmla="*/ 4 h 215"/>
                  <a:gd name="T4" fmla="*/ 8 w 129"/>
                  <a:gd name="T5" fmla="*/ 2 h 215"/>
                  <a:gd name="T6" fmla="*/ 13 w 129"/>
                  <a:gd name="T7" fmla="*/ 3 h 215"/>
                  <a:gd name="T8" fmla="*/ 15 w 129"/>
                  <a:gd name="T9" fmla="*/ 7 h 215"/>
                  <a:gd name="T10" fmla="*/ 17 w 129"/>
                  <a:gd name="T11" fmla="*/ 13 h 215"/>
                  <a:gd name="T12" fmla="*/ 17 w 129"/>
                  <a:gd name="T13" fmla="*/ 18 h 215"/>
                  <a:gd name="T14" fmla="*/ 16 w 129"/>
                  <a:gd name="T15" fmla="*/ 22 h 215"/>
                  <a:gd name="T16" fmla="*/ 16 w 129"/>
                  <a:gd name="T17" fmla="*/ 27 h 215"/>
                  <a:gd name="T18" fmla="*/ 15 w 129"/>
                  <a:gd name="T19" fmla="*/ 33 h 215"/>
                  <a:gd name="T20" fmla="*/ 11 w 129"/>
                  <a:gd name="T21" fmla="*/ 39 h 215"/>
                  <a:gd name="T22" fmla="*/ 9 w 129"/>
                  <a:gd name="T23" fmla="*/ 39 h 215"/>
                  <a:gd name="T24" fmla="*/ 6 w 129"/>
                  <a:gd name="T25" fmla="*/ 39 h 215"/>
                  <a:gd name="T26" fmla="*/ 6 w 129"/>
                  <a:gd name="T27" fmla="*/ 40 h 215"/>
                  <a:gd name="T28" fmla="*/ 8 w 129"/>
                  <a:gd name="T29" fmla="*/ 42 h 215"/>
                  <a:gd name="T30" fmla="*/ 11 w 129"/>
                  <a:gd name="T31" fmla="*/ 41 h 215"/>
                  <a:gd name="T32" fmla="*/ 14 w 129"/>
                  <a:gd name="T33" fmla="*/ 39 h 215"/>
                  <a:gd name="T34" fmla="*/ 17 w 129"/>
                  <a:gd name="T35" fmla="*/ 33 h 215"/>
                  <a:gd name="T36" fmla="*/ 17 w 129"/>
                  <a:gd name="T37" fmla="*/ 24 h 215"/>
                  <a:gd name="T38" fmla="*/ 18 w 129"/>
                  <a:gd name="T39" fmla="*/ 17 h 215"/>
                  <a:gd name="T40" fmla="*/ 18 w 129"/>
                  <a:gd name="T41" fmla="*/ 11 h 215"/>
                  <a:gd name="T42" fmla="*/ 16 w 129"/>
                  <a:gd name="T43" fmla="*/ 6 h 215"/>
                  <a:gd name="T44" fmla="*/ 14 w 129"/>
                  <a:gd name="T45" fmla="*/ 2 h 215"/>
                  <a:gd name="T46" fmla="*/ 10 w 129"/>
                  <a:gd name="T47" fmla="*/ 0 h 215"/>
                  <a:gd name="T48" fmla="*/ 3 w 129"/>
                  <a:gd name="T49" fmla="*/ 1 h 215"/>
                  <a:gd name="T50" fmla="*/ 0 w 129"/>
                  <a:gd name="T51" fmla="*/ 4 h 215"/>
                  <a:gd name="T52" fmla="*/ 0 w 129"/>
                  <a:gd name="T53" fmla="*/ 10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53" name="Freeform 374"/>
              <p:cNvSpPr/>
              <p:nvPr/>
            </p:nvSpPr>
            <p:spPr bwMode="auto">
              <a:xfrm flipH="1">
                <a:off x="1088" y="2544"/>
                <a:ext cx="16" cy="33"/>
              </a:xfrm>
              <a:custGeom>
                <a:avLst/>
                <a:gdLst>
                  <a:gd name="T0" fmla="*/ 16 w 118"/>
                  <a:gd name="T1" fmla="*/ 0 h 179"/>
                  <a:gd name="T2" fmla="*/ 14 w 118"/>
                  <a:gd name="T3" fmla="*/ 7 h 179"/>
                  <a:gd name="T4" fmla="*/ 10 w 118"/>
                  <a:gd name="T5" fmla="*/ 15 h 179"/>
                  <a:gd name="T6" fmla="*/ 7 w 118"/>
                  <a:gd name="T7" fmla="*/ 21 h 179"/>
                  <a:gd name="T8" fmla="*/ 2 w 118"/>
                  <a:gd name="T9" fmla="*/ 30 h 179"/>
                  <a:gd name="T10" fmla="*/ 0 w 118"/>
                  <a:gd name="T11" fmla="*/ 33 h 179"/>
                  <a:gd name="T12" fmla="*/ 5 w 118"/>
                  <a:gd name="T13" fmla="*/ 29 h 179"/>
                  <a:gd name="T14" fmla="*/ 9 w 118"/>
                  <a:gd name="T15" fmla="*/ 21 h 179"/>
                  <a:gd name="T16" fmla="*/ 13 w 118"/>
                  <a:gd name="T17" fmla="*/ 12 h 179"/>
                  <a:gd name="T18" fmla="*/ 1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54" name="Freeform 375"/>
              <p:cNvSpPr/>
              <p:nvPr/>
            </p:nvSpPr>
            <p:spPr bwMode="auto">
              <a:xfrm flipH="1">
                <a:off x="1039" y="2426"/>
                <a:ext cx="92" cy="130"/>
              </a:xfrm>
              <a:custGeom>
                <a:avLst/>
                <a:gdLst>
                  <a:gd name="T0" fmla="*/ 7 w 671"/>
                  <a:gd name="T1" fmla="*/ 37 h 670"/>
                  <a:gd name="T2" fmla="*/ 21 w 671"/>
                  <a:gd name="T3" fmla="*/ 34 h 670"/>
                  <a:gd name="T4" fmla="*/ 31 w 671"/>
                  <a:gd name="T5" fmla="*/ 36 h 670"/>
                  <a:gd name="T6" fmla="*/ 36 w 671"/>
                  <a:gd name="T7" fmla="*/ 45 h 670"/>
                  <a:gd name="T8" fmla="*/ 33 w 671"/>
                  <a:gd name="T9" fmla="*/ 56 h 670"/>
                  <a:gd name="T10" fmla="*/ 28 w 671"/>
                  <a:gd name="T11" fmla="*/ 60 h 670"/>
                  <a:gd name="T12" fmla="*/ 27 w 671"/>
                  <a:gd name="T13" fmla="*/ 71 h 670"/>
                  <a:gd name="T14" fmla="*/ 30 w 671"/>
                  <a:gd name="T15" fmla="*/ 78 h 670"/>
                  <a:gd name="T16" fmla="*/ 27 w 671"/>
                  <a:gd name="T17" fmla="*/ 88 h 670"/>
                  <a:gd name="T18" fmla="*/ 33 w 671"/>
                  <a:gd name="T19" fmla="*/ 88 h 670"/>
                  <a:gd name="T20" fmla="*/ 35 w 671"/>
                  <a:gd name="T21" fmla="*/ 76 h 670"/>
                  <a:gd name="T22" fmla="*/ 38 w 671"/>
                  <a:gd name="T23" fmla="*/ 71 h 670"/>
                  <a:gd name="T24" fmla="*/ 45 w 671"/>
                  <a:gd name="T25" fmla="*/ 71 h 670"/>
                  <a:gd name="T26" fmla="*/ 52 w 671"/>
                  <a:gd name="T27" fmla="*/ 73 h 670"/>
                  <a:gd name="T28" fmla="*/ 54 w 671"/>
                  <a:gd name="T29" fmla="*/ 81 h 670"/>
                  <a:gd name="T30" fmla="*/ 55 w 671"/>
                  <a:gd name="T31" fmla="*/ 92 h 670"/>
                  <a:gd name="T32" fmla="*/ 54 w 671"/>
                  <a:gd name="T33" fmla="*/ 100 h 670"/>
                  <a:gd name="T34" fmla="*/ 54 w 671"/>
                  <a:gd name="T35" fmla="*/ 106 h 670"/>
                  <a:gd name="T36" fmla="*/ 54 w 671"/>
                  <a:gd name="T37" fmla="*/ 113 h 670"/>
                  <a:gd name="T38" fmla="*/ 59 w 671"/>
                  <a:gd name="T39" fmla="*/ 119 h 670"/>
                  <a:gd name="T40" fmla="*/ 62 w 671"/>
                  <a:gd name="T41" fmla="*/ 123 h 670"/>
                  <a:gd name="T42" fmla="*/ 70 w 671"/>
                  <a:gd name="T43" fmla="*/ 130 h 670"/>
                  <a:gd name="T44" fmla="*/ 85 w 671"/>
                  <a:gd name="T45" fmla="*/ 108 h 670"/>
                  <a:gd name="T46" fmla="*/ 89 w 671"/>
                  <a:gd name="T47" fmla="*/ 90 h 670"/>
                  <a:gd name="T48" fmla="*/ 91 w 671"/>
                  <a:gd name="T49" fmla="*/ 62 h 670"/>
                  <a:gd name="T50" fmla="*/ 92 w 671"/>
                  <a:gd name="T51" fmla="*/ 42 h 670"/>
                  <a:gd name="T52" fmla="*/ 90 w 671"/>
                  <a:gd name="T53" fmla="*/ 22 h 670"/>
                  <a:gd name="T54" fmla="*/ 86 w 671"/>
                  <a:gd name="T55" fmla="*/ 11 h 670"/>
                  <a:gd name="T56" fmla="*/ 77 w 671"/>
                  <a:gd name="T57" fmla="*/ 4 h 670"/>
                  <a:gd name="T58" fmla="*/ 69 w 671"/>
                  <a:gd name="T59" fmla="*/ 2 h 670"/>
                  <a:gd name="T60" fmla="*/ 53 w 671"/>
                  <a:gd name="T61" fmla="*/ 0 h 670"/>
                  <a:gd name="T62" fmla="*/ 37 w 671"/>
                  <a:gd name="T63" fmla="*/ 1 h 670"/>
                  <a:gd name="T64" fmla="*/ 18 w 671"/>
                  <a:gd name="T65" fmla="*/ 6 h 670"/>
                  <a:gd name="T66" fmla="*/ 9 w 671"/>
                  <a:gd name="T67" fmla="*/ 12 h 670"/>
                  <a:gd name="T68" fmla="*/ 4 w 671"/>
                  <a:gd name="T69" fmla="*/ 18 h 670"/>
                  <a:gd name="T70" fmla="*/ 0 w 671"/>
                  <a:gd name="T71" fmla="*/ 27 h 670"/>
                  <a:gd name="T72" fmla="*/ 1 w 671"/>
                  <a:gd name="T73" fmla="*/ 32 h 670"/>
                  <a:gd name="T74" fmla="*/ 7 w 671"/>
                  <a:gd name="T75" fmla="*/ 3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55" name="Freeform 376"/>
              <p:cNvSpPr/>
              <p:nvPr/>
            </p:nvSpPr>
            <p:spPr bwMode="auto">
              <a:xfrm flipH="1">
                <a:off x="1041" y="2428"/>
                <a:ext cx="87" cy="124"/>
              </a:xfrm>
              <a:custGeom>
                <a:avLst/>
                <a:gdLst>
                  <a:gd name="T0" fmla="*/ 3 w 636"/>
                  <a:gd name="T1" fmla="*/ 19 h 643"/>
                  <a:gd name="T2" fmla="*/ 2 w 636"/>
                  <a:gd name="T3" fmla="*/ 29 h 643"/>
                  <a:gd name="T4" fmla="*/ 22 w 636"/>
                  <a:gd name="T5" fmla="*/ 30 h 643"/>
                  <a:gd name="T6" fmla="*/ 40 w 636"/>
                  <a:gd name="T7" fmla="*/ 24 h 643"/>
                  <a:gd name="T8" fmla="*/ 31 w 636"/>
                  <a:gd name="T9" fmla="*/ 29 h 643"/>
                  <a:gd name="T10" fmla="*/ 29 w 636"/>
                  <a:gd name="T11" fmla="*/ 33 h 643"/>
                  <a:gd name="T12" fmla="*/ 38 w 636"/>
                  <a:gd name="T13" fmla="*/ 31 h 643"/>
                  <a:gd name="T14" fmla="*/ 40 w 636"/>
                  <a:gd name="T15" fmla="*/ 33 h 643"/>
                  <a:gd name="T16" fmla="*/ 35 w 636"/>
                  <a:gd name="T17" fmla="*/ 42 h 643"/>
                  <a:gd name="T18" fmla="*/ 37 w 636"/>
                  <a:gd name="T19" fmla="*/ 44 h 643"/>
                  <a:gd name="T20" fmla="*/ 32 w 636"/>
                  <a:gd name="T21" fmla="*/ 54 h 643"/>
                  <a:gd name="T22" fmla="*/ 48 w 636"/>
                  <a:gd name="T23" fmla="*/ 49 h 643"/>
                  <a:gd name="T24" fmla="*/ 27 w 636"/>
                  <a:gd name="T25" fmla="*/ 60 h 643"/>
                  <a:gd name="T26" fmla="*/ 38 w 636"/>
                  <a:gd name="T27" fmla="*/ 58 h 643"/>
                  <a:gd name="T28" fmla="*/ 28 w 636"/>
                  <a:gd name="T29" fmla="*/ 65 h 643"/>
                  <a:gd name="T30" fmla="*/ 31 w 636"/>
                  <a:gd name="T31" fmla="*/ 69 h 643"/>
                  <a:gd name="T32" fmla="*/ 48 w 636"/>
                  <a:gd name="T33" fmla="*/ 66 h 643"/>
                  <a:gd name="T34" fmla="*/ 61 w 636"/>
                  <a:gd name="T35" fmla="*/ 68 h 643"/>
                  <a:gd name="T36" fmla="*/ 60 w 636"/>
                  <a:gd name="T37" fmla="*/ 73 h 643"/>
                  <a:gd name="T38" fmla="*/ 63 w 636"/>
                  <a:gd name="T39" fmla="*/ 76 h 643"/>
                  <a:gd name="T40" fmla="*/ 53 w 636"/>
                  <a:gd name="T41" fmla="*/ 85 h 643"/>
                  <a:gd name="T42" fmla="*/ 62 w 636"/>
                  <a:gd name="T43" fmla="*/ 85 h 643"/>
                  <a:gd name="T44" fmla="*/ 53 w 636"/>
                  <a:gd name="T45" fmla="*/ 99 h 643"/>
                  <a:gd name="T46" fmla="*/ 59 w 636"/>
                  <a:gd name="T47" fmla="*/ 98 h 643"/>
                  <a:gd name="T48" fmla="*/ 56 w 636"/>
                  <a:gd name="T49" fmla="*/ 113 h 643"/>
                  <a:gd name="T50" fmla="*/ 68 w 636"/>
                  <a:gd name="T51" fmla="*/ 91 h 643"/>
                  <a:gd name="T52" fmla="*/ 57 w 636"/>
                  <a:gd name="T53" fmla="*/ 116 h 643"/>
                  <a:gd name="T54" fmla="*/ 70 w 636"/>
                  <a:gd name="T55" fmla="*/ 107 h 643"/>
                  <a:gd name="T56" fmla="*/ 67 w 636"/>
                  <a:gd name="T57" fmla="*/ 116 h 643"/>
                  <a:gd name="T58" fmla="*/ 74 w 636"/>
                  <a:gd name="T59" fmla="*/ 116 h 643"/>
                  <a:gd name="T60" fmla="*/ 85 w 636"/>
                  <a:gd name="T61" fmla="*/ 74 h 643"/>
                  <a:gd name="T62" fmla="*/ 80 w 636"/>
                  <a:gd name="T63" fmla="*/ 49 h 643"/>
                  <a:gd name="T64" fmla="*/ 70 w 636"/>
                  <a:gd name="T65" fmla="*/ 51 h 643"/>
                  <a:gd name="T66" fmla="*/ 86 w 636"/>
                  <a:gd name="T67" fmla="*/ 43 h 643"/>
                  <a:gd name="T68" fmla="*/ 75 w 636"/>
                  <a:gd name="T69" fmla="*/ 27 h 643"/>
                  <a:gd name="T70" fmla="*/ 68 w 636"/>
                  <a:gd name="T71" fmla="*/ 27 h 643"/>
                  <a:gd name="T72" fmla="*/ 83 w 636"/>
                  <a:gd name="T73" fmla="*/ 13 h 643"/>
                  <a:gd name="T74" fmla="*/ 66 w 636"/>
                  <a:gd name="T75" fmla="*/ 8 h 643"/>
                  <a:gd name="T76" fmla="*/ 71 w 636"/>
                  <a:gd name="T77" fmla="*/ 3 h 643"/>
                  <a:gd name="T78" fmla="*/ 49 w 636"/>
                  <a:gd name="T79" fmla="*/ 3 h 643"/>
                  <a:gd name="T80" fmla="*/ 41 w 636"/>
                  <a:gd name="T81" fmla="*/ 6 h 643"/>
                  <a:gd name="T82" fmla="*/ 39 w 636"/>
                  <a:gd name="T83" fmla="*/ 1 h 643"/>
                  <a:gd name="T84" fmla="*/ 22 w 636"/>
                  <a:gd name="T85" fmla="*/ 10 h 643"/>
                  <a:gd name="T86" fmla="*/ 25 w 636"/>
                  <a:gd name="T87" fmla="*/ 3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56" name="Freeform 377"/>
              <p:cNvSpPr/>
              <p:nvPr/>
            </p:nvSpPr>
            <p:spPr bwMode="auto">
              <a:xfrm flipH="1">
                <a:off x="1216" y="2742"/>
                <a:ext cx="95" cy="83"/>
              </a:xfrm>
              <a:custGeom>
                <a:avLst/>
                <a:gdLst>
                  <a:gd name="T0" fmla="*/ 95 w 698"/>
                  <a:gd name="T1" fmla="*/ 49 h 425"/>
                  <a:gd name="T2" fmla="*/ 83 w 698"/>
                  <a:gd name="T3" fmla="*/ 46 h 425"/>
                  <a:gd name="T4" fmla="*/ 79 w 698"/>
                  <a:gd name="T5" fmla="*/ 44 h 425"/>
                  <a:gd name="T6" fmla="*/ 76 w 698"/>
                  <a:gd name="T7" fmla="*/ 41 h 425"/>
                  <a:gd name="T8" fmla="*/ 73 w 698"/>
                  <a:gd name="T9" fmla="*/ 36 h 425"/>
                  <a:gd name="T10" fmla="*/ 68 w 698"/>
                  <a:gd name="T11" fmla="*/ 28 h 425"/>
                  <a:gd name="T12" fmla="*/ 57 w 698"/>
                  <a:gd name="T13" fmla="*/ 15 h 425"/>
                  <a:gd name="T14" fmla="*/ 55 w 698"/>
                  <a:gd name="T15" fmla="*/ 11 h 425"/>
                  <a:gd name="T16" fmla="*/ 53 w 698"/>
                  <a:gd name="T17" fmla="*/ 7 h 425"/>
                  <a:gd name="T18" fmla="*/ 47 w 698"/>
                  <a:gd name="T19" fmla="*/ 6 h 425"/>
                  <a:gd name="T20" fmla="*/ 31 w 698"/>
                  <a:gd name="T21" fmla="*/ 2 h 425"/>
                  <a:gd name="T22" fmla="*/ 26 w 698"/>
                  <a:gd name="T23" fmla="*/ 0 h 425"/>
                  <a:gd name="T24" fmla="*/ 22 w 698"/>
                  <a:gd name="T25" fmla="*/ 3 h 425"/>
                  <a:gd name="T26" fmla="*/ 20 w 698"/>
                  <a:gd name="T27" fmla="*/ 5 h 425"/>
                  <a:gd name="T28" fmla="*/ 10 w 698"/>
                  <a:gd name="T29" fmla="*/ 10 h 425"/>
                  <a:gd name="T30" fmla="*/ 7 w 698"/>
                  <a:gd name="T31" fmla="*/ 12 h 425"/>
                  <a:gd name="T32" fmla="*/ 5 w 698"/>
                  <a:gd name="T33" fmla="*/ 14 h 425"/>
                  <a:gd name="T34" fmla="*/ 3 w 698"/>
                  <a:gd name="T35" fmla="*/ 22 h 425"/>
                  <a:gd name="T36" fmla="*/ 2 w 698"/>
                  <a:gd name="T37" fmla="*/ 26 h 425"/>
                  <a:gd name="T38" fmla="*/ 1 w 698"/>
                  <a:gd name="T39" fmla="*/ 29 h 425"/>
                  <a:gd name="T40" fmla="*/ 0 w 698"/>
                  <a:gd name="T41" fmla="*/ 32 h 425"/>
                  <a:gd name="T42" fmla="*/ 0 w 698"/>
                  <a:gd name="T43" fmla="*/ 35 h 425"/>
                  <a:gd name="T44" fmla="*/ 2 w 698"/>
                  <a:gd name="T45" fmla="*/ 37 h 425"/>
                  <a:gd name="T46" fmla="*/ 6 w 698"/>
                  <a:gd name="T47" fmla="*/ 37 h 425"/>
                  <a:gd name="T48" fmla="*/ 12 w 698"/>
                  <a:gd name="T49" fmla="*/ 33 h 425"/>
                  <a:gd name="T50" fmla="*/ 20 w 698"/>
                  <a:gd name="T51" fmla="*/ 31 h 425"/>
                  <a:gd name="T52" fmla="*/ 27 w 698"/>
                  <a:gd name="T53" fmla="*/ 32 h 425"/>
                  <a:gd name="T54" fmla="*/ 20 w 698"/>
                  <a:gd name="T55" fmla="*/ 35 h 425"/>
                  <a:gd name="T56" fmla="*/ 14 w 698"/>
                  <a:gd name="T57" fmla="*/ 37 h 425"/>
                  <a:gd name="T58" fmla="*/ 8 w 698"/>
                  <a:gd name="T59" fmla="*/ 41 h 425"/>
                  <a:gd name="T60" fmla="*/ 7 w 698"/>
                  <a:gd name="T61" fmla="*/ 44 h 425"/>
                  <a:gd name="T62" fmla="*/ 7 w 698"/>
                  <a:gd name="T63" fmla="*/ 47 h 425"/>
                  <a:gd name="T64" fmla="*/ 9 w 698"/>
                  <a:gd name="T65" fmla="*/ 49 h 425"/>
                  <a:gd name="T66" fmla="*/ 12 w 698"/>
                  <a:gd name="T67" fmla="*/ 49 h 425"/>
                  <a:gd name="T68" fmla="*/ 20 w 698"/>
                  <a:gd name="T69" fmla="*/ 46 h 425"/>
                  <a:gd name="T70" fmla="*/ 28 w 698"/>
                  <a:gd name="T71" fmla="*/ 45 h 425"/>
                  <a:gd name="T72" fmla="*/ 34 w 698"/>
                  <a:gd name="T73" fmla="*/ 46 h 425"/>
                  <a:gd name="T74" fmla="*/ 37 w 698"/>
                  <a:gd name="T75" fmla="*/ 49 h 425"/>
                  <a:gd name="T76" fmla="*/ 41 w 698"/>
                  <a:gd name="T77" fmla="*/ 54 h 425"/>
                  <a:gd name="T78" fmla="*/ 44 w 698"/>
                  <a:gd name="T79" fmla="*/ 61 h 425"/>
                  <a:gd name="T80" fmla="*/ 47 w 698"/>
                  <a:gd name="T81" fmla="*/ 67 h 425"/>
                  <a:gd name="T82" fmla="*/ 50 w 698"/>
                  <a:gd name="T83" fmla="*/ 71 h 425"/>
                  <a:gd name="T84" fmla="*/ 54 w 698"/>
                  <a:gd name="T85" fmla="*/ 76 h 425"/>
                  <a:gd name="T86" fmla="*/ 58 w 698"/>
                  <a:gd name="T87" fmla="*/ 77 h 425"/>
                  <a:gd name="T88" fmla="*/ 63 w 698"/>
                  <a:gd name="T89" fmla="*/ 78 h 425"/>
                  <a:gd name="T90" fmla="*/ 69 w 698"/>
                  <a:gd name="T91" fmla="*/ 77 h 425"/>
                  <a:gd name="T92" fmla="*/ 73 w 698"/>
                  <a:gd name="T93" fmla="*/ 77 h 425"/>
                  <a:gd name="T94" fmla="*/ 79 w 698"/>
                  <a:gd name="T95" fmla="*/ 79 h 425"/>
                  <a:gd name="T96" fmla="*/ 95 w 698"/>
                  <a:gd name="T97" fmla="*/ 83 h 425"/>
                  <a:gd name="T98" fmla="*/ 95 w 698"/>
                  <a:gd name="T99" fmla="*/ 49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a:solidFill>
                    <a:srgbClr val="0000FF"/>
                  </a:solidFill>
                </a:endParaRPr>
              </a:p>
            </p:txBody>
          </p:sp>
          <p:sp>
            <p:nvSpPr>
              <p:cNvPr id="50557" name="Freeform 378"/>
              <p:cNvSpPr/>
              <p:nvPr/>
            </p:nvSpPr>
            <p:spPr bwMode="auto">
              <a:xfrm flipH="1">
                <a:off x="1277" y="2756"/>
                <a:ext cx="30" cy="10"/>
              </a:xfrm>
              <a:custGeom>
                <a:avLst/>
                <a:gdLst>
                  <a:gd name="T0" fmla="*/ 0 w 223"/>
                  <a:gd name="T1" fmla="*/ 10 h 52"/>
                  <a:gd name="T2" fmla="*/ 5 w 223"/>
                  <a:gd name="T3" fmla="*/ 7 h 52"/>
                  <a:gd name="T4" fmla="*/ 9 w 223"/>
                  <a:gd name="T5" fmla="*/ 6 h 52"/>
                  <a:gd name="T6" fmla="*/ 14 w 223"/>
                  <a:gd name="T7" fmla="*/ 3 h 52"/>
                  <a:gd name="T8" fmla="*/ 19 w 223"/>
                  <a:gd name="T9" fmla="*/ 2 h 52"/>
                  <a:gd name="T10" fmla="*/ 25 w 223"/>
                  <a:gd name="T11" fmla="*/ 3 h 52"/>
                  <a:gd name="T12" fmla="*/ 30 w 223"/>
                  <a:gd name="T13" fmla="*/ 3 h 52"/>
                  <a:gd name="T14" fmla="*/ 23 w 223"/>
                  <a:gd name="T15" fmla="*/ 2 h 52"/>
                  <a:gd name="T16" fmla="*/ 17 w 223"/>
                  <a:gd name="T17" fmla="*/ 0 h 52"/>
                  <a:gd name="T18" fmla="*/ 9 w 223"/>
                  <a:gd name="T19" fmla="*/ 5 h 52"/>
                  <a:gd name="T20" fmla="*/ 5 w 223"/>
                  <a:gd name="T21" fmla="*/ 5 h 52"/>
                  <a:gd name="T22" fmla="*/ 0 w 223"/>
                  <a:gd name="T23" fmla="*/ 9 h 52"/>
                  <a:gd name="T24" fmla="*/ 0 w 223"/>
                  <a:gd name="T25" fmla="*/ 1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58" name="Freeform 379"/>
              <p:cNvSpPr/>
              <p:nvPr/>
            </p:nvSpPr>
            <p:spPr bwMode="auto">
              <a:xfrm flipH="1">
                <a:off x="1265" y="2746"/>
                <a:ext cx="25" cy="6"/>
              </a:xfrm>
              <a:custGeom>
                <a:avLst/>
                <a:gdLst>
                  <a:gd name="T0" fmla="*/ 7 w 188"/>
                  <a:gd name="T1" fmla="*/ 0 h 36"/>
                  <a:gd name="T2" fmla="*/ 4 w 188"/>
                  <a:gd name="T3" fmla="*/ 0 h 36"/>
                  <a:gd name="T4" fmla="*/ 0 w 188"/>
                  <a:gd name="T5" fmla="*/ 2 h 36"/>
                  <a:gd name="T6" fmla="*/ 3 w 188"/>
                  <a:gd name="T7" fmla="*/ 2 h 36"/>
                  <a:gd name="T8" fmla="*/ 6 w 188"/>
                  <a:gd name="T9" fmla="*/ 1 h 36"/>
                  <a:gd name="T10" fmla="*/ 14 w 188"/>
                  <a:gd name="T11" fmla="*/ 3 h 36"/>
                  <a:gd name="T12" fmla="*/ 19 w 188"/>
                  <a:gd name="T13" fmla="*/ 5 h 36"/>
                  <a:gd name="T14" fmla="*/ 24 w 188"/>
                  <a:gd name="T15" fmla="*/ 6 h 36"/>
                  <a:gd name="T16" fmla="*/ 25 w 188"/>
                  <a:gd name="T17" fmla="*/ 5 h 36"/>
                  <a:gd name="T18" fmla="*/ 19 w 188"/>
                  <a:gd name="T19" fmla="*/ 4 h 36"/>
                  <a:gd name="T20" fmla="*/ 13 w 188"/>
                  <a:gd name="T21" fmla="*/ 2 h 36"/>
                  <a:gd name="T22" fmla="*/ 7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59" name="Freeform 380"/>
              <p:cNvSpPr/>
              <p:nvPr/>
            </p:nvSpPr>
            <p:spPr bwMode="auto">
              <a:xfrm flipH="1">
                <a:off x="1276" y="2771"/>
                <a:ext cx="10" cy="3"/>
              </a:xfrm>
              <a:custGeom>
                <a:avLst/>
                <a:gdLst>
                  <a:gd name="T0" fmla="*/ 0 w 76"/>
                  <a:gd name="T1" fmla="*/ 1 h 17"/>
                  <a:gd name="T2" fmla="*/ 1 w 76"/>
                  <a:gd name="T3" fmla="*/ 3 h 17"/>
                  <a:gd name="T4" fmla="*/ 5 w 76"/>
                  <a:gd name="T5" fmla="*/ 2 h 17"/>
                  <a:gd name="T6" fmla="*/ 9 w 76"/>
                  <a:gd name="T7" fmla="*/ 2 h 17"/>
                  <a:gd name="T8" fmla="*/ 10 w 76"/>
                  <a:gd name="T9" fmla="*/ 0 h 17"/>
                  <a:gd name="T10" fmla="*/ 7 w 76"/>
                  <a:gd name="T11" fmla="*/ 1 h 17"/>
                  <a:gd name="T12" fmla="*/ 0 w 76"/>
                  <a:gd name="T13" fmla="*/ 1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60" name="Freeform 381"/>
              <p:cNvSpPr/>
              <p:nvPr/>
            </p:nvSpPr>
            <p:spPr bwMode="auto">
              <a:xfrm flipH="1">
                <a:off x="1305" y="2768"/>
                <a:ext cx="3" cy="6"/>
              </a:xfrm>
              <a:custGeom>
                <a:avLst/>
                <a:gdLst>
                  <a:gd name="T0" fmla="*/ 3 w 19"/>
                  <a:gd name="T1" fmla="*/ 0 h 32"/>
                  <a:gd name="T2" fmla="*/ 3 w 19"/>
                  <a:gd name="T3" fmla="*/ 2 h 32"/>
                  <a:gd name="T4" fmla="*/ 2 w 19"/>
                  <a:gd name="T5" fmla="*/ 5 h 32"/>
                  <a:gd name="T6" fmla="*/ 0 w 19"/>
                  <a:gd name="T7" fmla="*/ 6 h 32"/>
                  <a:gd name="T8" fmla="*/ 3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61" name="Freeform 382"/>
              <p:cNvSpPr/>
              <p:nvPr/>
            </p:nvSpPr>
            <p:spPr bwMode="auto">
              <a:xfrm flipH="1">
                <a:off x="1261" y="2761"/>
                <a:ext cx="5" cy="8"/>
              </a:xfrm>
              <a:custGeom>
                <a:avLst/>
                <a:gdLst>
                  <a:gd name="T0" fmla="*/ 0 w 35"/>
                  <a:gd name="T1" fmla="*/ 0 h 43"/>
                  <a:gd name="T2" fmla="*/ 1 w 35"/>
                  <a:gd name="T3" fmla="*/ 3 h 43"/>
                  <a:gd name="T4" fmla="*/ 1 w 35"/>
                  <a:gd name="T5" fmla="*/ 4 h 43"/>
                  <a:gd name="T6" fmla="*/ 5 w 35"/>
                  <a:gd name="T7" fmla="*/ 8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62" name="Freeform 383"/>
              <p:cNvSpPr/>
              <p:nvPr/>
            </p:nvSpPr>
            <p:spPr bwMode="auto">
              <a:xfrm flipH="1">
                <a:off x="1242" y="2761"/>
                <a:ext cx="15" cy="23"/>
              </a:xfrm>
              <a:custGeom>
                <a:avLst/>
                <a:gdLst>
                  <a:gd name="T0" fmla="*/ 0 w 114"/>
                  <a:gd name="T1" fmla="*/ 0 h 114"/>
                  <a:gd name="T2" fmla="*/ 3 w 114"/>
                  <a:gd name="T3" fmla="*/ 7 h 114"/>
                  <a:gd name="T4" fmla="*/ 6 w 114"/>
                  <a:gd name="T5" fmla="*/ 13 h 114"/>
                  <a:gd name="T6" fmla="*/ 15 w 114"/>
                  <a:gd name="T7" fmla="*/ 23 h 114"/>
                  <a:gd name="T8" fmla="*/ 6 w 114"/>
                  <a:gd name="T9" fmla="*/ 11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63" name="Freeform 384"/>
              <p:cNvSpPr/>
              <p:nvPr/>
            </p:nvSpPr>
            <p:spPr bwMode="auto">
              <a:xfrm flipH="1">
                <a:off x="1234" y="2793"/>
                <a:ext cx="4" cy="15"/>
              </a:xfrm>
              <a:custGeom>
                <a:avLst/>
                <a:gdLst>
                  <a:gd name="T0" fmla="*/ 4 w 27"/>
                  <a:gd name="T1" fmla="*/ 0 h 82"/>
                  <a:gd name="T2" fmla="*/ 1 w 27"/>
                  <a:gd name="T3" fmla="*/ 5 h 82"/>
                  <a:gd name="T4" fmla="*/ 1 w 27"/>
                  <a:gd name="T5" fmla="*/ 10 h 82"/>
                  <a:gd name="T6" fmla="*/ 0 w 27"/>
                  <a:gd name="T7" fmla="*/ 15 h 82"/>
                  <a:gd name="T8" fmla="*/ 0 w 27"/>
                  <a:gd name="T9" fmla="*/ 9 h 82"/>
                  <a:gd name="T10" fmla="*/ 0 w 27"/>
                  <a:gd name="T11" fmla="*/ 4 h 82"/>
                  <a:gd name="T12" fmla="*/ 4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64" name="Freeform 385"/>
              <p:cNvSpPr/>
              <p:nvPr/>
            </p:nvSpPr>
            <p:spPr bwMode="auto">
              <a:xfrm flipH="1">
                <a:off x="1270" y="2776"/>
                <a:ext cx="1" cy="7"/>
              </a:xfrm>
              <a:custGeom>
                <a:avLst/>
                <a:gdLst>
                  <a:gd name="T0" fmla="*/ 1 w 15"/>
                  <a:gd name="T1" fmla="*/ 0 h 30"/>
                  <a:gd name="T2" fmla="*/ 1 w 15"/>
                  <a:gd name="T3" fmla="*/ 3 h 30"/>
                  <a:gd name="T4" fmla="*/ 0 w 15"/>
                  <a:gd name="T5" fmla="*/ 7 h 30"/>
                  <a:gd name="T6" fmla="*/ 1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65" name="Freeform 386"/>
              <p:cNvSpPr/>
              <p:nvPr/>
            </p:nvSpPr>
            <p:spPr bwMode="auto">
              <a:xfrm flipH="1">
                <a:off x="1131" y="2561"/>
                <a:ext cx="7" cy="6"/>
              </a:xfrm>
              <a:custGeom>
                <a:avLst/>
                <a:gdLst>
                  <a:gd name="T0" fmla="*/ 0 w 51"/>
                  <a:gd name="T1" fmla="*/ 0 h 36"/>
                  <a:gd name="T2" fmla="*/ 2 w 51"/>
                  <a:gd name="T3" fmla="*/ 2 h 36"/>
                  <a:gd name="T4" fmla="*/ 4 w 51"/>
                  <a:gd name="T5" fmla="*/ 3 h 36"/>
                  <a:gd name="T6" fmla="*/ 6 w 51"/>
                  <a:gd name="T7" fmla="*/ 4 h 36"/>
                  <a:gd name="T8" fmla="*/ 7 w 51"/>
                  <a:gd name="T9" fmla="*/ 6 h 36"/>
                  <a:gd name="T10" fmla="*/ 5 w 51"/>
                  <a:gd name="T11" fmla="*/ 5 h 36"/>
                  <a:gd name="T12" fmla="*/ 2 w 51"/>
                  <a:gd name="T13" fmla="*/ 4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66" name="Freeform 387"/>
              <p:cNvSpPr/>
              <p:nvPr/>
            </p:nvSpPr>
            <p:spPr bwMode="auto">
              <a:xfrm flipH="1">
                <a:off x="1134" y="2572"/>
                <a:ext cx="1" cy="5"/>
              </a:xfrm>
              <a:custGeom>
                <a:avLst/>
                <a:gdLst>
                  <a:gd name="T0" fmla="*/ 0 w 14"/>
                  <a:gd name="T1" fmla="*/ 0 h 24"/>
                  <a:gd name="T2" fmla="*/ 1 w 14"/>
                  <a:gd name="T3" fmla="*/ 0 h 24"/>
                  <a:gd name="T4" fmla="*/ 1 w 14"/>
                  <a:gd name="T5" fmla="*/ 5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67" name="Freeform 388"/>
              <p:cNvSpPr/>
              <p:nvPr/>
            </p:nvSpPr>
            <p:spPr bwMode="auto">
              <a:xfrm flipH="1">
                <a:off x="1107" y="2608"/>
                <a:ext cx="56" cy="208"/>
              </a:xfrm>
              <a:custGeom>
                <a:avLst/>
                <a:gdLst>
                  <a:gd name="T0" fmla="*/ 48 w 431"/>
                  <a:gd name="T1" fmla="*/ 0 h 1076"/>
                  <a:gd name="T2" fmla="*/ 43 w 431"/>
                  <a:gd name="T3" fmla="*/ 9 h 1076"/>
                  <a:gd name="T4" fmla="*/ 41 w 431"/>
                  <a:gd name="T5" fmla="*/ 21 h 1076"/>
                  <a:gd name="T6" fmla="*/ 33 w 431"/>
                  <a:gd name="T7" fmla="*/ 33 h 1076"/>
                  <a:gd name="T8" fmla="*/ 16 w 431"/>
                  <a:gd name="T9" fmla="*/ 89 h 1076"/>
                  <a:gd name="T10" fmla="*/ 7 w 431"/>
                  <a:gd name="T11" fmla="*/ 140 h 1076"/>
                  <a:gd name="T12" fmla="*/ 0 w 431"/>
                  <a:gd name="T13" fmla="*/ 208 h 1076"/>
                  <a:gd name="T14" fmla="*/ 23 w 431"/>
                  <a:gd name="T15" fmla="*/ 178 h 1076"/>
                  <a:gd name="T16" fmla="*/ 56 w 431"/>
                  <a:gd name="T17" fmla="*/ 27 h 1076"/>
                  <a:gd name="T18" fmla="*/ 48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a:solidFill>
                    <a:srgbClr val="0000FF"/>
                  </a:solidFill>
                </a:endParaRPr>
              </a:p>
            </p:txBody>
          </p:sp>
          <p:sp>
            <p:nvSpPr>
              <p:cNvPr id="50568" name="Freeform 389"/>
              <p:cNvSpPr/>
              <p:nvPr/>
            </p:nvSpPr>
            <p:spPr bwMode="auto">
              <a:xfrm flipH="1">
                <a:off x="1012" y="2567"/>
                <a:ext cx="219" cy="349"/>
              </a:xfrm>
              <a:custGeom>
                <a:avLst/>
                <a:gdLst>
                  <a:gd name="T0" fmla="*/ 179 w 1606"/>
                  <a:gd name="T1" fmla="*/ 18 h 1792"/>
                  <a:gd name="T2" fmla="*/ 172 w 1606"/>
                  <a:gd name="T3" fmla="*/ 0 h 1792"/>
                  <a:gd name="T4" fmla="*/ 118 w 1606"/>
                  <a:gd name="T5" fmla="*/ 32 h 1792"/>
                  <a:gd name="T6" fmla="*/ 116 w 1606"/>
                  <a:gd name="T7" fmla="*/ 56 h 1792"/>
                  <a:gd name="T8" fmla="*/ 112 w 1606"/>
                  <a:gd name="T9" fmla="*/ 65 h 1792"/>
                  <a:gd name="T10" fmla="*/ 105 w 1606"/>
                  <a:gd name="T11" fmla="*/ 74 h 1792"/>
                  <a:gd name="T12" fmla="*/ 102 w 1606"/>
                  <a:gd name="T13" fmla="*/ 92 h 1792"/>
                  <a:gd name="T14" fmla="*/ 90 w 1606"/>
                  <a:gd name="T15" fmla="*/ 132 h 1792"/>
                  <a:gd name="T16" fmla="*/ 80 w 1606"/>
                  <a:gd name="T17" fmla="*/ 180 h 1792"/>
                  <a:gd name="T18" fmla="*/ 76 w 1606"/>
                  <a:gd name="T19" fmla="*/ 212 h 1792"/>
                  <a:gd name="T20" fmla="*/ 33 w 1606"/>
                  <a:gd name="T21" fmla="*/ 213 h 1792"/>
                  <a:gd name="T22" fmla="*/ 26 w 1606"/>
                  <a:gd name="T23" fmla="*/ 219 h 1792"/>
                  <a:gd name="T24" fmla="*/ 6 w 1606"/>
                  <a:gd name="T25" fmla="*/ 219 h 1792"/>
                  <a:gd name="T26" fmla="*/ 1 w 1606"/>
                  <a:gd name="T27" fmla="*/ 232 h 1792"/>
                  <a:gd name="T28" fmla="*/ 0 w 1606"/>
                  <a:gd name="T29" fmla="*/ 246 h 1792"/>
                  <a:gd name="T30" fmla="*/ 2 w 1606"/>
                  <a:gd name="T31" fmla="*/ 259 h 1792"/>
                  <a:gd name="T32" fmla="*/ 20 w 1606"/>
                  <a:gd name="T33" fmla="*/ 264 h 1792"/>
                  <a:gd name="T34" fmla="*/ 29 w 1606"/>
                  <a:gd name="T35" fmla="*/ 283 h 1792"/>
                  <a:gd name="T36" fmla="*/ 46 w 1606"/>
                  <a:gd name="T37" fmla="*/ 289 h 1792"/>
                  <a:gd name="T38" fmla="*/ 59 w 1606"/>
                  <a:gd name="T39" fmla="*/ 289 h 1792"/>
                  <a:gd name="T40" fmla="*/ 73 w 1606"/>
                  <a:gd name="T41" fmla="*/ 293 h 1792"/>
                  <a:gd name="T42" fmla="*/ 74 w 1606"/>
                  <a:gd name="T43" fmla="*/ 301 h 1792"/>
                  <a:gd name="T44" fmla="*/ 73 w 1606"/>
                  <a:gd name="T45" fmla="*/ 320 h 1792"/>
                  <a:gd name="T46" fmla="*/ 75 w 1606"/>
                  <a:gd name="T47" fmla="*/ 332 h 1792"/>
                  <a:gd name="T48" fmla="*/ 83 w 1606"/>
                  <a:gd name="T49" fmla="*/ 333 h 1792"/>
                  <a:gd name="T50" fmla="*/ 92 w 1606"/>
                  <a:gd name="T51" fmla="*/ 336 h 1792"/>
                  <a:gd name="T52" fmla="*/ 102 w 1606"/>
                  <a:gd name="T53" fmla="*/ 348 h 1792"/>
                  <a:gd name="T54" fmla="*/ 113 w 1606"/>
                  <a:gd name="T55" fmla="*/ 348 h 1792"/>
                  <a:gd name="T56" fmla="*/ 123 w 1606"/>
                  <a:gd name="T57" fmla="*/ 346 h 1792"/>
                  <a:gd name="T58" fmla="*/ 139 w 1606"/>
                  <a:gd name="T59" fmla="*/ 340 h 1792"/>
                  <a:gd name="T60" fmla="*/ 156 w 1606"/>
                  <a:gd name="T61" fmla="*/ 342 h 1792"/>
                  <a:gd name="T62" fmla="*/ 174 w 1606"/>
                  <a:gd name="T63" fmla="*/ 349 h 1792"/>
                  <a:gd name="T64" fmla="*/ 190 w 1606"/>
                  <a:gd name="T65" fmla="*/ 344 h 1792"/>
                  <a:gd name="T66" fmla="*/ 201 w 1606"/>
                  <a:gd name="T67" fmla="*/ 326 h 1792"/>
                  <a:gd name="T68" fmla="*/ 200 w 1606"/>
                  <a:gd name="T69" fmla="*/ 306 h 1792"/>
                  <a:gd name="T70" fmla="*/ 204 w 1606"/>
                  <a:gd name="T71" fmla="*/ 282 h 1792"/>
                  <a:gd name="T72" fmla="*/ 207 w 1606"/>
                  <a:gd name="T73" fmla="*/ 250 h 1792"/>
                  <a:gd name="T74" fmla="*/ 212 w 1606"/>
                  <a:gd name="T75" fmla="*/ 220 h 1792"/>
                  <a:gd name="T76" fmla="*/ 219 w 1606"/>
                  <a:gd name="T77" fmla="*/ 176 h 1792"/>
                  <a:gd name="T78" fmla="*/ 218 w 1606"/>
                  <a:gd name="T79" fmla="*/ 132 h 1792"/>
                  <a:gd name="T80" fmla="*/ 218 w 1606"/>
                  <a:gd name="T81" fmla="*/ 93 h 1792"/>
                  <a:gd name="T82" fmla="*/ 216 w 1606"/>
                  <a:gd name="T83" fmla="*/ 66 h 1792"/>
                  <a:gd name="T84" fmla="*/ 212 w 1606"/>
                  <a:gd name="T85" fmla="*/ 54 h 1792"/>
                  <a:gd name="T86" fmla="*/ 202 w 1606"/>
                  <a:gd name="T87" fmla="*/ 44 h 1792"/>
                  <a:gd name="T88" fmla="*/ 191 w 1606"/>
                  <a:gd name="T89" fmla="*/ 28 h 1792"/>
                  <a:gd name="T90" fmla="*/ 179 w 1606"/>
                  <a:gd name="T91" fmla="*/ 18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a:solidFill>
                    <a:srgbClr val="0000FF"/>
                  </a:solidFill>
                </a:endParaRPr>
              </a:p>
            </p:txBody>
          </p:sp>
          <p:sp>
            <p:nvSpPr>
              <p:cNvPr id="50569" name="Freeform 390"/>
              <p:cNvSpPr/>
              <p:nvPr/>
            </p:nvSpPr>
            <p:spPr bwMode="auto">
              <a:xfrm flipH="1">
                <a:off x="1016" y="2589"/>
                <a:ext cx="138" cy="323"/>
              </a:xfrm>
              <a:custGeom>
                <a:avLst/>
                <a:gdLst>
                  <a:gd name="T0" fmla="*/ 18 w 1014"/>
                  <a:gd name="T1" fmla="*/ 267 h 1671"/>
                  <a:gd name="T2" fmla="*/ 50 w 1014"/>
                  <a:gd name="T3" fmla="*/ 263 h 1671"/>
                  <a:gd name="T4" fmla="*/ 78 w 1014"/>
                  <a:gd name="T5" fmla="*/ 251 h 1671"/>
                  <a:gd name="T6" fmla="*/ 89 w 1014"/>
                  <a:gd name="T7" fmla="*/ 222 h 1671"/>
                  <a:gd name="T8" fmla="*/ 86 w 1014"/>
                  <a:gd name="T9" fmla="*/ 203 h 1671"/>
                  <a:gd name="T10" fmla="*/ 107 w 1014"/>
                  <a:gd name="T11" fmla="*/ 162 h 1671"/>
                  <a:gd name="T12" fmla="*/ 87 w 1014"/>
                  <a:gd name="T13" fmla="*/ 180 h 1671"/>
                  <a:gd name="T14" fmla="*/ 98 w 1014"/>
                  <a:gd name="T15" fmla="*/ 143 h 1671"/>
                  <a:gd name="T16" fmla="*/ 115 w 1014"/>
                  <a:gd name="T17" fmla="*/ 96 h 1671"/>
                  <a:gd name="T18" fmla="*/ 89 w 1014"/>
                  <a:gd name="T19" fmla="*/ 136 h 1671"/>
                  <a:gd name="T20" fmla="*/ 86 w 1014"/>
                  <a:gd name="T21" fmla="*/ 73 h 1671"/>
                  <a:gd name="T22" fmla="*/ 73 w 1014"/>
                  <a:gd name="T23" fmla="*/ 51 h 1671"/>
                  <a:gd name="T24" fmla="*/ 55 w 1014"/>
                  <a:gd name="T25" fmla="*/ 41 h 1671"/>
                  <a:gd name="T26" fmla="*/ 90 w 1014"/>
                  <a:gd name="T27" fmla="*/ 24 h 1671"/>
                  <a:gd name="T28" fmla="*/ 106 w 1014"/>
                  <a:gd name="T29" fmla="*/ 44 h 1671"/>
                  <a:gd name="T30" fmla="*/ 96 w 1014"/>
                  <a:gd name="T31" fmla="*/ 24 h 1671"/>
                  <a:gd name="T32" fmla="*/ 76 w 1014"/>
                  <a:gd name="T33" fmla="*/ 16 h 1671"/>
                  <a:gd name="T34" fmla="*/ 90 w 1014"/>
                  <a:gd name="T35" fmla="*/ 9 h 1671"/>
                  <a:gd name="T36" fmla="*/ 102 w 1014"/>
                  <a:gd name="T37" fmla="*/ 0 h 1671"/>
                  <a:gd name="T38" fmla="*/ 118 w 1014"/>
                  <a:gd name="T39" fmla="*/ 18 h 1671"/>
                  <a:gd name="T40" fmla="*/ 133 w 1014"/>
                  <a:gd name="T41" fmla="*/ 35 h 1671"/>
                  <a:gd name="T42" fmla="*/ 138 w 1014"/>
                  <a:gd name="T43" fmla="*/ 65 h 1671"/>
                  <a:gd name="T44" fmla="*/ 137 w 1014"/>
                  <a:gd name="T45" fmla="*/ 121 h 1671"/>
                  <a:gd name="T46" fmla="*/ 132 w 1014"/>
                  <a:gd name="T47" fmla="*/ 188 h 1671"/>
                  <a:gd name="T48" fmla="*/ 124 w 1014"/>
                  <a:gd name="T49" fmla="*/ 254 h 1671"/>
                  <a:gd name="T50" fmla="*/ 121 w 1014"/>
                  <a:gd name="T51" fmla="*/ 295 h 1671"/>
                  <a:gd name="T52" fmla="*/ 113 w 1014"/>
                  <a:gd name="T53" fmla="*/ 314 h 1671"/>
                  <a:gd name="T54" fmla="*/ 95 w 1014"/>
                  <a:gd name="T55" fmla="*/ 323 h 1671"/>
                  <a:gd name="T56" fmla="*/ 83 w 1014"/>
                  <a:gd name="T57" fmla="*/ 319 h 1671"/>
                  <a:gd name="T58" fmla="*/ 74 w 1014"/>
                  <a:gd name="T59" fmla="*/ 301 h 1671"/>
                  <a:gd name="T60" fmla="*/ 70 w 1014"/>
                  <a:gd name="T61" fmla="*/ 297 h 1671"/>
                  <a:gd name="T62" fmla="*/ 55 w 1014"/>
                  <a:gd name="T63" fmla="*/ 314 h 1671"/>
                  <a:gd name="T64" fmla="*/ 38 w 1014"/>
                  <a:gd name="T65" fmla="*/ 319 h 1671"/>
                  <a:gd name="T66" fmla="*/ 23 w 1014"/>
                  <a:gd name="T67" fmla="*/ 316 h 1671"/>
                  <a:gd name="T68" fmla="*/ 33 w 1014"/>
                  <a:gd name="T69" fmla="*/ 303 h 1671"/>
                  <a:gd name="T70" fmla="*/ 48 w 1014"/>
                  <a:gd name="T71" fmla="*/ 280 h 1671"/>
                  <a:gd name="T72" fmla="*/ 24 w 1014"/>
                  <a:gd name="T73" fmla="*/ 299 h 1671"/>
                  <a:gd name="T74" fmla="*/ 4 w 1014"/>
                  <a:gd name="T75" fmla="*/ 307 h 1671"/>
                  <a:gd name="T76" fmla="*/ 0 w 1014"/>
                  <a:gd name="T77" fmla="*/ 295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70" name="Freeform 391"/>
              <p:cNvSpPr/>
              <p:nvPr/>
            </p:nvSpPr>
            <p:spPr bwMode="auto">
              <a:xfrm flipH="1">
                <a:off x="1026" y="2749"/>
                <a:ext cx="42" cy="150"/>
              </a:xfrm>
              <a:custGeom>
                <a:avLst/>
                <a:gdLst>
                  <a:gd name="T0" fmla="*/ 0 w 295"/>
                  <a:gd name="T1" fmla="*/ 150 h 774"/>
                  <a:gd name="T2" fmla="*/ 7 w 295"/>
                  <a:gd name="T3" fmla="*/ 145 h 774"/>
                  <a:gd name="T4" fmla="*/ 15 w 295"/>
                  <a:gd name="T5" fmla="*/ 133 h 774"/>
                  <a:gd name="T6" fmla="*/ 22 w 295"/>
                  <a:gd name="T7" fmla="*/ 111 h 774"/>
                  <a:gd name="T8" fmla="*/ 26 w 295"/>
                  <a:gd name="T9" fmla="*/ 92 h 774"/>
                  <a:gd name="T10" fmla="*/ 31 w 295"/>
                  <a:gd name="T11" fmla="*/ 72 h 774"/>
                  <a:gd name="T12" fmla="*/ 34 w 295"/>
                  <a:gd name="T13" fmla="*/ 52 h 774"/>
                  <a:gd name="T14" fmla="*/ 38 w 295"/>
                  <a:gd name="T15" fmla="*/ 22 h 774"/>
                  <a:gd name="T16" fmla="*/ 42 w 295"/>
                  <a:gd name="T17" fmla="*/ 0 h 774"/>
                  <a:gd name="T18" fmla="*/ 33 w 295"/>
                  <a:gd name="T19" fmla="*/ 44 h 774"/>
                  <a:gd name="T20" fmla="*/ 26 w 295"/>
                  <a:gd name="T21" fmla="*/ 78 h 774"/>
                  <a:gd name="T22" fmla="*/ 18 w 295"/>
                  <a:gd name="T23" fmla="*/ 101 h 774"/>
                  <a:gd name="T24" fmla="*/ 5 w 295"/>
                  <a:gd name="T25" fmla="*/ 126 h 774"/>
                  <a:gd name="T26" fmla="*/ 0 w 295"/>
                  <a:gd name="T27" fmla="*/ 15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71" name="Freeform 392"/>
              <p:cNvSpPr/>
              <p:nvPr/>
            </p:nvSpPr>
            <p:spPr bwMode="auto">
              <a:xfrm flipH="1">
                <a:off x="1068" y="2628"/>
                <a:ext cx="159" cy="225"/>
              </a:xfrm>
              <a:custGeom>
                <a:avLst/>
                <a:gdLst>
                  <a:gd name="T0" fmla="*/ 111 w 1172"/>
                  <a:gd name="T1" fmla="*/ 8 h 1162"/>
                  <a:gd name="T2" fmla="*/ 98 w 1172"/>
                  <a:gd name="T3" fmla="*/ 41 h 1162"/>
                  <a:gd name="T4" fmla="*/ 100 w 1172"/>
                  <a:gd name="T5" fmla="*/ 74 h 1162"/>
                  <a:gd name="T6" fmla="*/ 99 w 1172"/>
                  <a:gd name="T7" fmla="*/ 111 h 1162"/>
                  <a:gd name="T8" fmla="*/ 99 w 1172"/>
                  <a:gd name="T9" fmla="*/ 120 h 1162"/>
                  <a:gd name="T10" fmla="*/ 100 w 1172"/>
                  <a:gd name="T11" fmla="*/ 132 h 1162"/>
                  <a:gd name="T12" fmla="*/ 93 w 1172"/>
                  <a:gd name="T13" fmla="*/ 141 h 1162"/>
                  <a:gd name="T14" fmla="*/ 87 w 1172"/>
                  <a:gd name="T15" fmla="*/ 151 h 1162"/>
                  <a:gd name="T16" fmla="*/ 77 w 1172"/>
                  <a:gd name="T17" fmla="*/ 151 h 1162"/>
                  <a:gd name="T18" fmla="*/ 41 w 1172"/>
                  <a:gd name="T19" fmla="*/ 154 h 1162"/>
                  <a:gd name="T20" fmla="*/ 23 w 1172"/>
                  <a:gd name="T21" fmla="*/ 161 h 1162"/>
                  <a:gd name="T22" fmla="*/ 0 w 1172"/>
                  <a:gd name="T23" fmla="*/ 169 h 1162"/>
                  <a:gd name="T24" fmla="*/ 1 w 1172"/>
                  <a:gd name="T25" fmla="*/ 194 h 1162"/>
                  <a:gd name="T26" fmla="*/ 15 w 1172"/>
                  <a:gd name="T27" fmla="*/ 189 h 1162"/>
                  <a:gd name="T28" fmla="*/ 18 w 1172"/>
                  <a:gd name="T29" fmla="*/ 177 h 1162"/>
                  <a:gd name="T30" fmla="*/ 20 w 1172"/>
                  <a:gd name="T31" fmla="*/ 199 h 1162"/>
                  <a:gd name="T32" fmla="*/ 29 w 1172"/>
                  <a:gd name="T33" fmla="*/ 216 h 1162"/>
                  <a:gd name="T34" fmla="*/ 55 w 1172"/>
                  <a:gd name="T35" fmla="*/ 224 h 1162"/>
                  <a:gd name="T36" fmla="*/ 51 w 1172"/>
                  <a:gd name="T37" fmla="*/ 212 h 1162"/>
                  <a:gd name="T38" fmla="*/ 38 w 1172"/>
                  <a:gd name="T39" fmla="*/ 189 h 1162"/>
                  <a:gd name="T40" fmla="*/ 49 w 1172"/>
                  <a:gd name="T41" fmla="*/ 180 h 1162"/>
                  <a:gd name="T42" fmla="*/ 55 w 1172"/>
                  <a:gd name="T43" fmla="*/ 201 h 1162"/>
                  <a:gd name="T44" fmla="*/ 73 w 1172"/>
                  <a:gd name="T45" fmla="*/ 222 h 1162"/>
                  <a:gd name="T46" fmla="*/ 97 w 1172"/>
                  <a:gd name="T47" fmla="*/ 222 h 1162"/>
                  <a:gd name="T48" fmla="*/ 70 w 1172"/>
                  <a:gd name="T49" fmla="*/ 197 h 1162"/>
                  <a:gd name="T50" fmla="*/ 59 w 1172"/>
                  <a:gd name="T51" fmla="*/ 180 h 1162"/>
                  <a:gd name="T52" fmla="*/ 65 w 1172"/>
                  <a:gd name="T53" fmla="*/ 171 h 1162"/>
                  <a:gd name="T54" fmla="*/ 74 w 1172"/>
                  <a:gd name="T55" fmla="*/ 188 h 1162"/>
                  <a:gd name="T56" fmla="*/ 92 w 1172"/>
                  <a:gd name="T57" fmla="*/ 207 h 1162"/>
                  <a:gd name="T58" fmla="*/ 106 w 1172"/>
                  <a:gd name="T59" fmla="*/ 217 h 1162"/>
                  <a:gd name="T60" fmla="*/ 125 w 1172"/>
                  <a:gd name="T61" fmla="*/ 220 h 1162"/>
                  <a:gd name="T62" fmla="*/ 113 w 1172"/>
                  <a:gd name="T63" fmla="*/ 207 h 1162"/>
                  <a:gd name="T64" fmla="*/ 99 w 1172"/>
                  <a:gd name="T65" fmla="*/ 189 h 1162"/>
                  <a:gd name="T66" fmla="*/ 103 w 1172"/>
                  <a:gd name="T67" fmla="*/ 180 h 1162"/>
                  <a:gd name="T68" fmla="*/ 110 w 1172"/>
                  <a:gd name="T69" fmla="*/ 196 h 1162"/>
                  <a:gd name="T70" fmla="*/ 124 w 1172"/>
                  <a:gd name="T71" fmla="*/ 210 h 1162"/>
                  <a:gd name="T72" fmla="*/ 142 w 1172"/>
                  <a:gd name="T73" fmla="*/ 213 h 1162"/>
                  <a:gd name="T74" fmla="*/ 152 w 1172"/>
                  <a:gd name="T75" fmla="*/ 192 h 1162"/>
                  <a:gd name="T76" fmla="*/ 119 w 1172"/>
                  <a:gd name="T77" fmla="*/ 185 h 1162"/>
                  <a:gd name="T78" fmla="*/ 99 w 1172"/>
                  <a:gd name="T79" fmla="*/ 168 h 1162"/>
                  <a:gd name="T80" fmla="*/ 96 w 1172"/>
                  <a:gd name="T81" fmla="*/ 154 h 1162"/>
                  <a:gd name="T82" fmla="*/ 104 w 1172"/>
                  <a:gd name="T83" fmla="*/ 161 h 1162"/>
                  <a:gd name="T84" fmla="*/ 126 w 1172"/>
                  <a:gd name="T85" fmla="*/ 181 h 1162"/>
                  <a:gd name="T86" fmla="*/ 152 w 1172"/>
                  <a:gd name="T87" fmla="*/ 192 h 1162"/>
                  <a:gd name="T88" fmla="*/ 157 w 1172"/>
                  <a:gd name="T89" fmla="*/ 149 h 1162"/>
                  <a:gd name="T90" fmla="*/ 142 w 1172"/>
                  <a:gd name="T91" fmla="*/ 143 h 1162"/>
                  <a:gd name="T92" fmla="*/ 111 w 1172"/>
                  <a:gd name="T93" fmla="*/ 147 h 1162"/>
                  <a:gd name="T94" fmla="*/ 106 w 1172"/>
                  <a:gd name="T95" fmla="*/ 139 h 1162"/>
                  <a:gd name="T96" fmla="*/ 122 w 1172"/>
                  <a:gd name="T97" fmla="*/ 142 h 1162"/>
                  <a:gd name="T98" fmla="*/ 157 w 1172"/>
                  <a:gd name="T99" fmla="*/ 132 h 1162"/>
                  <a:gd name="T100" fmla="*/ 158 w 1172"/>
                  <a:gd name="T101" fmla="*/ 94 h 1162"/>
                  <a:gd name="T102" fmla="*/ 158 w 1172"/>
                  <a:gd name="T103" fmla="*/ 51 h 1162"/>
                  <a:gd name="T104" fmla="*/ 140 w 1172"/>
                  <a:gd name="T105" fmla="*/ 29 h 1162"/>
                  <a:gd name="T106" fmla="*/ 158 w 1172"/>
                  <a:gd name="T107" fmla="*/ 39 h 1162"/>
                  <a:gd name="T108" fmla="*/ 148 w 1172"/>
                  <a:gd name="T109" fmla="*/ 13 h 1162"/>
                  <a:gd name="T110" fmla="*/ 13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72" name="Freeform 393"/>
              <p:cNvSpPr/>
              <p:nvPr/>
            </p:nvSpPr>
            <p:spPr bwMode="auto">
              <a:xfrm flipH="1">
                <a:off x="1078" y="2712"/>
                <a:ext cx="41" cy="50"/>
              </a:xfrm>
              <a:custGeom>
                <a:avLst/>
                <a:gdLst>
                  <a:gd name="T0" fmla="*/ 0 w 295"/>
                  <a:gd name="T1" fmla="*/ 0 h 263"/>
                  <a:gd name="T2" fmla="*/ 0 w 295"/>
                  <a:gd name="T3" fmla="*/ 4 h 263"/>
                  <a:gd name="T4" fmla="*/ 5 w 295"/>
                  <a:gd name="T5" fmla="*/ 13 h 263"/>
                  <a:gd name="T6" fmla="*/ 10 w 295"/>
                  <a:gd name="T7" fmla="*/ 19 h 263"/>
                  <a:gd name="T8" fmla="*/ 21 w 295"/>
                  <a:gd name="T9" fmla="*/ 30 h 263"/>
                  <a:gd name="T10" fmla="*/ 26 w 295"/>
                  <a:gd name="T11" fmla="*/ 35 h 263"/>
                  <a:gd name="T12" fmla="*/ 36 w 295"/>
                  <a:gd name="T13" fmla="*/ 45 h 263"/>
                  <a:gd name="T14" fmla="*/ 25 w 295"/>
                  <a:gd name="T15" fmla="*/ 40 h 263"/>
                  <a:gd name="T16" fmla="*/ 13 w 295"/>
                  <a:gd name="T17" fmla="*/ 36 h 263"/>
                  <a:gd name="T18" fmla="*/ 2 w 295"/>
                  <a:gd name="T19" fmla="*/ 35 h 263"/>
                  <a:gd name="T20" fmla="*/ 3 w 295"/>
                  <a:gd name="T21" fmla="*/ 39 h 263"/>
                  <a:gd name="T22" fmla="*/ 21 w 295"/>
                  <a:gd name="T23" fmla="*/ 44 h 263"/>
                  <a:gd name="T24" fmla="*/ 31 w 295"/>
                  <a:gd name="T25" fmla="*/ 49 h 263"/>
                  <a:gd name="T26" fmla="*/ 36 w 295"/>
                  <a:gd name="T27" fmla="*/ 50 h 263"/>
                  <a:gd name="T28" fmla="*/ 41 w 295"/>
                  <a:gd name="T29" fmla="*/ 48 h 263"/>
                  <a:gd name="T30" fmla="*/ 41 w 295"/>
                  <a:gd name="T31" fmla="*/ 42 h 263"/>
                  <a:gd name="T32" fmla="*/ 37 w 295"/>
                  <a:gd name="T33" fmla="*/ 38 h 263"/>
                  <a:gd name="T34" fmla="*/ 32 w 295"/>
                  <a:gd name="T35" fmla="*/ 31 h 263"/>
                  <a:gd name="T36" fmla="*/ 26 w 295"/>
                  <a:gd name="T37" fmla="*/ 21 h 263"/>
                  <a:gd name="T38" fmla="*/ 20 w 295"/>
                  <a:gd name="T39" fmla="*/ 11 h 263"/>
                  <a:gd name="T40" fmla="*/ 13 w 295"/>
                  <a:gd name="T41" fmla="*/ 3 h 263"/>
                  <a:gd name="T42" fmla="*/ 5 w 295"/>
                  <a:gd name="T43" fmla="*/ 1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73" name="Freeform 394"/>
              <p:cNvSpPr/>
              <p:nvPr/>
            </p:nvSpPr>
            <p:spPr bwMode="auto">
              <a:xfrm flipH="1">
                <a:off x="1080" y="2670"/>
                <a:ext cx="36" cy="66"/>
              </a:xfrm>
              <a:custGeom>
                <a:avLst/>
                <a:gdLst>
                  <a:gd name="T0" fmla="*/ 7 w 270"/>
                  <a:gd name="T1" fmla="*/ 0 h 345"/>
                  <a:gd name="T2" fmla="*/ 2 w 270"/>
                  <a:gd name="T3" fmla="*/ 1 h 345"/>
                  <a:gd name="T4" fmla="*/ 0 w 270"/>
                  <a:gd name="T5" fmla="*/ 7 h 345"/>
                  <a:gd name="T6" fmla="*/ 0 w 270"/>
                  <a:gd name="T7" fmla="*/ 12 h 345"/>
                  <a:gd name="T8" fmla="*/ 3 w 270"/>
                  <a:gd name="T9" fmla="*/ 19 h 345"/>
                  <a:gd name="T10" fmla="*/ 8 w 270"/>
                  <a:gd name="T11" fmla="*/ 21 h 345"/>
                  <a:gd name="T12" fmla="*/ 15 w 270"/>
                  <a:gd name="T13" fmla="*/ 29 h 345"/>
                  <a:gd name="T14" fmla="*/ 23 w 270"/>
                  <a:gd name="T15" fmla="*/ 37 h 345"/>
                  <a:gd name="T16" fmla="*/ 28 w 270"/>
                  <a:gd name="T17" fmla="*/ 50 h 345"/>
                  <a:gd name="T18" fmla="*/ 34 w 270"/>
                  <a:gd name="T19" fmla="*/ 62 h 345"/>
                  <a:gd name="T20" fmla="*/ 36 w 270"/>
                  <a:gd name="T21" fmla="*/ 66 h 345"/>
                  <a:gd name="T22" fmla="*/ 34 w 270"/>
                  <a:gd name="T23" fmla="*/ 51 h 345"/>
                  <a:gd name="T24" fmla="*/ 33 w 270"/>
                  <a:gd name="T25" fmla="*/ 38 h 345"/>
                  <a:gd name="T26" fmla="*/ 30 w 270"/>
                  <a:gd name="T27" fmla="*/ 27 h 345"/>
                  <a:gd name="T28" fmla="*/ 25 w 270"/>
                  <a:gd name="T29" fmla="*/ 16 h 345"/>
                  <a:gd name="T30" fmla="*/ 12 w 270"/>
                  <a:gd name="T31" fmla="*/ 2 h 345"/>
                  <a:gd name="T32" fmla="*/ 7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74" name="Freeform 395"/>
              <p:cNvSpPr/>
              <p:nvPr/>
            </p:nvSpPr>
            <p:spPr bwMode="auto">
              <a:xfrm flipH="1">
                <a:off x="1084" y="2604"/>
                <a:ext cx="39" cy="39"/>
              </a:xfrm>
              <a:custGeom>
                <a:avLst/>
                <a:gdLst>
                  <a:gd name="T0" fmla="*/ 0 w 287"/>
                  <a:gd name="T1" fmla="*/ 39 h 199"/>
                  <a:gd name="T2" fmla="*/ 7 w 287"/>
                  <a:gd name="T3" fmla="*/ 31 h 199"/>
                  <a:gd name="T4" fmla="*/ 18 w 287"/>
                  <a:gd name="T5" fmla="*/ 24 h 199"/>
                  <a:gd name="T6" fmla="*/ 25 w 287"/>
                  <a:gd name="T7" fmla="*/ 22 h 199"/>
                  <a:gd name="T8" fmla="*/ 39 w 287"/>
                  <a:gd name="T9" fmla="*/ 0 h 199"/>
                  <a:gd name="T10" fmla="*/ 29 w 287"/>
                  <a:gd name="T11" fmla="*/ 9 h 199"/>
                  <a:gd name="T12" fmla="*/ 19 w 287"/>
                  <a:gd name="T13" fmla="*/ 15 h 199"/>
                  <a:gd name="T14" fmla="*/ 13 w 287"/>
                  <a:gd name="T15" fmla="*/ 19 h 199"/>
                  <a:gd name="T16" fmla="*/ 9 w 287"/>
                  <a:gd name="T17" fmla="*/ 24 h 199"/>
                  <a:gd name="T18" fmla="*/ 0 w 287"/>
                  <a:gd name="T19" fmla="*/ 39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75" name="Freeform 396"/>
              <p:cNvSpPr/>
              <p:nvPr/>
            </p:nvSpPr>
            <p:spPr bwMode="auto">
              <a:xfrm flipH="1">
                <a:off x="1131" y="2675"/>
                <a:ext cx="22" cy="99"/>
              </a:xfrm>
              <a:custGeom>
                <a:avLst/>
                <a:gdLst>
                  <a:gd name="T0" fmla="*/ 0 w 162"/>
                  <a:gd name="T1" fmla="*/ 99 h 514"/>
                  <a:gd name="T2" fmla="*/ 11 w 162"/>
                  <a:gd name="T3" fmla="*/ 99 h 514"/>
                  <a:gd name="T4" fmla="*/ 14 w 162"/>
                  <a:gd name="T5" fmla="*/ 98 h 514"/>
                  <a:gd name="T6" fmla="*/ 14 w 162"/>
                  <a:gd name="T7" fmla="*/ 94 h 514"/>
                  <a:gd name="T8" fmla="*/ 17 w 162"/>
                  <a:gd name="T9" fmla="*/ 91 h 514"/>
                  <a:gd name="T10" fmla="*/ 20 w 162"/>
                  <a:gd name="T11" fmla="*/ 87 h 514"/>
                  <a:gd name="T12" fmla="*/ 19 w 162"/>
                  <a:gd name="T13" fmla="*/ 83 h 514"/>
                  <a:gd name="T14" fmla="*/ 19 w 162"/>
                  <a:gd name="T15" fmla="*/ 78 h 514"/>
                  <a:gd name="T16" fmla="*/ 21 w 162"/>
                  <a:gd name="T17" fmla="*/ 72 h 514"/>
                  <a:gd name="T18" fmla="*/ 21 w 162"/>
                  <a:gd name="T19" fmla="*/ 66 h 514"/>
                  <a:gd name="T20" fmla="*/ 20 w 162"/>
                  <a:gd name="T21" fmla="*/ 59 h 514"/>
                  <a:gd name="T22" fmla="*/ 20 w 162"/>
                  <a:gd name="T23" fmla="*/ 43 h 514"/>
                  <a:gd name="T24" fmla="*/ 22 w 162"/>
                  <a:gd name="T25" fmla="*/ 29 h 514"/>
                  <a:gd name="T26" fmla="*/ 21 w 162"/>
                  <a:gd name="T27" fmla="*/ 18 h 514"/>
                  <a:gd name="T28" fmla="*/ 21 w 162"/>
                  <a:gd name="T29" fmla="*/ 0 h 514"/>
                  <a:gd name="T30" fmla="*/ 14 w 162"/>
                  <a:gd name="T31" fmla="*/ 27 h 514"/>
                  <a:gd name="T32" fmla="*/ 8 w 162"/>
                  <a:gd name="T33" fmla="*/ 53 h 514"/>
                  <a:gd name="T34" fmla="*/ 4 w 162"/>
                  <a:gd name="T35" fmla="*/ 81 h 514"/>
                  <a:gd name="T36" fmla="*/ 0 w 162"/>
                  <a:gd name="T37" fmla="*/ 99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76" name="Freeform 397"/>
              <p:cNvSpPr/>
              <p:nvPr/>
            </p:nvSpPr>
            <p:spPr bwMode="auto">
              <a:xfrm flipH="1">
                <a:off x="1081" y="2783"/>
                <a:ext cx="39" cy="18"/>
              </a:xfrm>
              <a:custGeom>
                <a:avLst/>
                <a:gdLst>
                  <a:gd name="T0" fmla="*/ 31 w 289"/>
                  <a:gd name="T1" fmla="*/ 9 h 97"/>
                  <a:gd name="T2" fmla="*/ 23 w 289"/>
                  <a:gd name="T3" fmla="*/ 4 h 97"/>
                  <a:gd name="T4" fmla="*/ 15 w 289"/>
                  <a:gd name="T5" fmla="*/ 1 h 97"/>
                  <a:gd name="T6" fmla="*/ 4 w 289"/>
                  <a:gd name="T7" fmla="*/ 0 h 97"/>
                  <a:gd name="T8" fmla="*/ 0 w 289"/>
                  <a:gd name="T9" fmla="*/ 1 h 97"/>
                  <a:gd name="T10" fmla="*/ 2 w 289"/>
                  <a:gd name="T11" fmla="*/ 7 h 97"/>
                  <a:gd name="T12" fmla="*/ 6 w 289"/>
                  <a:gd name="T13" fmla="*/ 11 h 97"/>
                  <a:gd name="T14" fmla="*/ 15 w 289"/>
                  <a:gd name="T15" fmla="*/ 15 h 97"/>
                  <a:gd name="T16" fmla="*/ 30 w 289"/>
                  <a:gd name="T17" fmla="*/ 18 h 97"/>
                  <a:gd name="T18" fmla="*/ 39 w 289"/>
                  <a:gd name="T19" fmla="*/ 17 h 97"/>
                  <a:gd name="T20" fmla="*/ 31 w 289"/>
                  <a:gd name="T21" fmla="*/ 9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77" name="Freeform 398"/>
              <p:cNvSpPr/>
              <p:nvPr/>
            </p:nvSpPr>
            <p:spPr bwMode="auto">
              <a:xfrm flipH="1">
                <a:off x="1128" y="2791"/>
                <a:ext cx="25" cy="42"/>
              </a:xfrm>
              <a:custGeom>
                <a:avLst/>
                <a:gdLst>
                  <a:gd name="T0" fmla="*/ 12 w 176"/>
                  <a:gd name="T1" fmla="*/ 11 h 216"/>
                  <a:gd name="T2" fmla="*/ 8 w 176"/>
                  <a:gd name="T3" fmla="*/ 3 h 216"/>
                  <a:gd name="T4" fmla="*/ 4 w 176"/>
                  <a:gd name="T5" fmla="*/ 0 h 216"/>
                  <a:gd name="T6" fmla="*/ 0 w 176"/>
                  <a:gd name="T7" fmla="*/ 2 h 216"/>
                  <a:gd name="T8" fmla="*/ 0 w 176"/>
                  <a:gd name="T9" fmla="*/ 7 h 216"/>
                  <a:gd name="T10" fmla="*/ 2 w 176"/>
                  <a:gd name="T11" fmla="*/ 15 h 216"/>
                  <a:gd name="T12" fmla="*/ 6 w 176"/>
                  <a:gd name="T13" fmla="*/ 22 h 216"/>
                  <a:gd name="T14" fmla="*/ 10 w 176"/>
                  <a:gd name="T15" fmla="*/ 29 h 216"/>
                  <a:gd name="T16" fmla="*/ 16 w 176"/>
                  <a:gd name="T17" fmla="*/ 36 h 216"/>
                  <a:gd name="T18" fmla="*/ 25 w 176"/>
                  <a:gd name="T19" fmla="*/ 42 h 216"/>
                  <a:gd name="T20" fmla="*/ 17 w 176"/>
                  <a:gd name="T21" fmla="*/ 30 h 216"/>
                  <a:gd name="T22" fmla="*/ 14 w 176"/>
                  <a:gd name="T23" fmla="*/ 21 h 216"/>
                  <a:gd name="T24" fmla="*/ 12 w 176"/>
                  <a:gd name="T25" fmla="*/ 11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78" name="Freeform 399"/>
              <p:cNvSpPr/>
              <p:nvPr/>
            </p:nvSpPr>
            <p:spPr bwMode="auto">
              <a:xfrm flipH="1">
                <a:off x="1057" y="2571"/>
                <a:ext cx="57" cy="52"/>
              </a:xfrm>
              <a:custGeom>
                <a:avLst/>
                <a:gdLst>
                  <a:gd name="T0" fmla="*/ 0 w 418"/>
                  <a:gd name="T1" fmla="*/ 52 h 260"/>
                  <a:gd name="T2" fmla="*/ 2 w 418"/>
                  <a:gd name="T3" fmla="*/ 31 h 260"/>
                  <a:gd name="T4" fmla="*/ 14 w 418"/>
                  <a:gd name="T5" fmla="*/ 23 h 260"/>
                  <a:gd name="T6" fmla="*/ 30 w 418"/>
                  <a:gd name="T7" fmla="*/ 14 h 260"/>
                  <a:gd name="T8" fmla="*/ 41 w 418"/>
                  <a:gd name="T9" fmla="*/ 7 h 260"/>
                  <a:gd name="T10" fmla="*/ 53 w 418"/>
                  <a:gd name="T11" fmla="*/ 0 h 260"/>
                  <a:gd name="T12" fmla="*/ 57 w 418"/>
                  <a:gd name="T13" fmla="*/ 15 h 260"/>
                  <a:gd name="T14" fmla="*/ 47 w 418"/>
                  <a:gd name="T15" fmla="*/ 24 h 260"/>
                  <a:gd name="T16" fmla="*/ 34 w 418"/>
                  <a:gd name="T17" fmla="*/ 30 h 260"/>
                  <a:gd name="T18" fmla="*/ 25 w 418"/>
                  <a:gd name="T19" fmla="*/ 34 h 260"/>
                  <a:gd name="T20" fmla="*/ 13 w 418"/>
                  <a:gd name="T21" fmla="*/ 43 h 260"/>
                  <a:gd name="T22" fmla="*/ 0 w 418"/>
                  <a:gd name="T23" fmla="*/ 52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sp>
            <p:nvSpPr>
              <p:cNvPr id="50579" name="Freeform 400"/>
              <p:cNvSpPr/>
              <p:nvPr/>
            </p:nvSpPr>
            <p:spPr bwMode="auto">
              <a:xfrm flipH="1">
                <a:off x="992" y="2806"/>
                <a:ext cx="117" cy="226"/>
              </a:xfrm>
              <a:custGeom>
                <a:avLst/>
                <a:gdLst>
                  <a:gd name="T0" fmla="*/ 52 w 863"/>
                  <a:gd name="T1" fmla="*/ 33 h 1164"/>
                  <a:gd name="T2" fmla="*/ 74 w 863"/>
                  <a:gd name="T3" fmla="*/ 31 h 1164"/>
                  <a:gd name="T4" fmla="*/ 86 w 863"/>
                  <a:gd name="T5" fmla="*/ 26 h 1164"/>
                  <a:gd name="T6" fmla="*/ 90 w 863"/>
                  <a:gd name="T7" fmla="*/ 17 h 1164"/>
                  <a:gd name="T8" fmla="*/ 90 w 863"/>
                  <a:gd name="T9" fmla="*/ 10 h 1164"/>
                  <a:gd name="T10" fmla="*/ 94 w 863"/>
                  <a:gd name="T11" fmla="*/ 4 h 1164"/>
                  <a:gd name="T12" fmla="*/ 106 w 863"/>
                  <a:gd name="T13" fmla="*/ 0 h 1164"/>
                  <a:gd name="T14" fmla="*/ 117 w 863"/>
                  <a:gd name="T15" fmla="*/ 1 h 1164"/>
                  <a:gd name="T16" fmla="*/ 103 w 863"/>
                  <a:gd name="T17" fmla="*/ 176 h 1164"/>
                  <a:gd name="T18" fmla="*/ 94 w 863"/>
                  <a:gd name="T19" fmla="*/ 192 h 1164"/>
                  <a:gd name="T20" fmla="*/ 82 w 863"/>
                  <a:gd name="T21" fmla="*/ 208 h 1164"/>
                  <a:gd name="T22" fmla="*/ 65 w 863"/>
                  <a:gd name="T23" fmla="*/ 220 h 1164"/>
                  <a:gd name="T24" fmla="*/ 45 w 863"/>
                  <a:gd name="T25" fmla="*/ 224 h 1164"/>
                  <a:gd name="T26" fmla="*/ 19 w 863"/>
                  <a:gd name="T27" fmla="*/ 226 h 1164"/>
                  <a:gd name="T28" fmla="*/ 3 w 863"/>
                  <a:gd name="T29" fmla="*/ 223 h 1164"/>
                  <a:gd name="T30" fmla="*/ 0 w 863"/>
                  <a:gd name="T31" fmla="*/ 210 h 1164"/>
                  <a:gd name="T32" fmla="*/ 2 w 863"/>
                  <a:gd name="T33" fmla="*/ 194 h 1164"/>
                  <a:gd name="T34" fmla="*/ 13 w 863"/>
                  <a:gd name="T35" fmla="*/ 146 h 1164"/>
                  <a:gd name="T36" fmla="*/ 22 w 863"/>
                  <a:gd name="T37" fmla="*/ 97 h 1164"/>
                  <a:gd name="T38" fmla="*/ 26 w 863"/>
                  <a:gd name="T39" fmla="*/ 60 h 1164"/>
                  <a:gd name="T40" fmla="*/ 26 w 863"/>
                  <a:gd name="T41" fmla="*/ 50 h 1164"/>
                  <a:gd name="T42" fmla="*/ 32 w 863"/>
                  <a:gd name="T43" fmla="*/ 37 h 1164"/>
                  <a:gd name="T44" fmla="*/ 39 w 863"/>
                  <a:gd name="T45" fmla="*/ 33 h 1164"/>
                  <a:gd name="T46" fmla="*/ 52 w 863"/>
                  <a:gd name="T47" fmla="*/ 33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a:solidFill>
                    <a:srgbClr val="0000FF"/>
                  </a:solidFill>
                </a:endParaRPr>
              </a:p>
            </p:txBody>
          </p:sp>
          <p:sp>
            <p:nvSpPr>
              <p:cNvPr id="50580" name="Freeform 401"/>
              <p:cNvSpPr/>
              <p:nvPr/>
            </p:nvSpPr>
            <p:spPr bwMode="auto">
              <a:xfrm flipH="1">
                <a:off x="995" y="2818"/>
                <a:ext cx="101" cy="205"/>
              </a:xfrm>
              <a:custGeom>
                <a:avLst/>
                <a:gdLst>
                  <a:gd name="T0" fmla="*/ 35 w 743"/>
                  <a:gd name="T1" fmla="*/ 41 h 1068"/>
                  <a:gd name="T2" fmla="*/ 54 w 743"/>
                  <a:gd name="T3" fmla="*/ 40 h 1068"/>
                  <a:gd name="T4" fmla="*/ 74 w 743"/>
                  <a:gd name="T5" fmla="*/ 35 h 1068"/>
                  <a:gd name="T6" fmla="*/ 85 w 743"/>
                  <a:gd name="T7" fmla="*/ 26 h 1068"/>
                  <a:gd name="T8" fmla="*/ 92 w 743"/>
                  <a:gd name="T9" fmla="*/ 19 h 1068"/>
                  <a:gd name="T10" fmla="*/ 101 w 743"/>
                  <a:gd name="T11" fmla="*/ 0 h 1068"/>
                  <a:gd name="T12" fmla="*/ 88 w 743"/>
                  <a:gd name="T13" fmla="*/ 158 h 1068"/>
                  <a:gd name="T14" fmla="*/ 80 w 743"/>
                  <a:gd name="T15" fmla="*/ 172 h 1068"/>
                  <a:gd name="T16" fmla="*/ 70 w 743"/>
                  <a:gd name="T17" fmla="*/ 186 h 1068"/>
                  <a:gd name="T18" fmla="*/ 58 w 743"/>
                  <a:gd name="T19" fmla="*/ 195 h 1068"/>
                  <a:gd name="T20" fmla="*/ 48 w 743"/>
                  <a:gd name="T21" fmla="*/ 200 h 1068"/>
                  <a:gd name="T22" fmla="*/ 35 w 743"/>
                  <a:gd name="T23" fmla="*/ 203 h 1068"/>
                  <a:gd name="T24" fmla="*/ 23 w 743"/>
                  <a:gd name="T25" fmla="*/ 205 h 1068"/>
                  <a:gd name="T26" fmla="*/ 9 w 743"/>
                  <a:gd name="T27" fmla="*/ 205 h 1068"/>
                  <a:gd name="T28" fmla="*/ 3 w 743"/>
                  <a:gd name="T29" fmla="*/ 203 h 1068"/>
                  <a:gd name="T30" fmla="*/ 0 w 743"/>
                  <a:gd name="T31" fmla="*/ 195 h 1068"/>
                  <a:gd name="T32" fmla="*/ 1 w 743"/>
                  <a:gd name="T33" fmla="*/ 184 h 1068"/>
                  <a:gd name="T34" fmla="*/ 10 w 743"/>
                  <a:gd name="T35" fmla="*/ 155 h 1068"/>
                  <a:gd name="T36" fmla="*/ 25 w 743"/>
                  <a:gd name="T37" fmla="*/ 62 h 1068"/>
                  <a:gd name="T38" fmla="*/ 27 w 743"/>
                  <a:gd name="T39" fmla="*/ 48 h 1068"/>
                  <a:gd name="T40" fmla="*/ 35 w 743"/>
                  <a:gd name="T41" fmla="*/ 41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srgbClr val="0000FF"/>
                  </a:solidFill>
                </a:endParaRPr>
              </a:p>
            </p:txBody>
          </p:sp>
        </p:grpSp>
        <p:sp>
          <p:nvSpPr>
            <p:cNvPr id="50482" name="Text Box 402"/>
            <p:cNvSpPr txBox="1">
              <a:spLocks noChangeArrowheads="1"/>
            </p:cNvSpPr>
            <p:nvPr/>
          </p:nvSpPr>
          <p:spPr bwMode="auto">
            <a:xfrm>
              <a:off x="2945399" y="1214438"/>
              <a:ext cx="1980029" cy="1077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solidFill>
                    <a:srgbClr val="0000FF"/>
                  </a:solidFill>
                  <a:ea typeface="黑体" panose="02010609060101010101" pitchFamily="2" charset="-122"/>
                </a:rPr>
                <a:t>因特网</a:t>
              </a:r>
              <a:endParaRPr lang="zh-CN" altLang="en-US" sz="2800" dirty="0">
                <a:solidFill>
                  <a:srgbClr val="0000FF"/>
                </a:solidFill>
                <a:ea typeface="黑体" panose="02010609060101010101" pitchFamily="2" charset="-122"/>
              </a:endParaRPr>
            </a:p>
            <a:p>
              <a:pPr eaLnBrk="1" hangingPunct="1"/>
              <a:r>
                <a:rPr lang="zh-CN" altLang="en-US" sz="2800" dirty="0">
                  <a:solidFill>
                    <a:srgbClr val="0000FF"/>
                  </a:solidFill>
                  <a:ea typeface="黑体" panose="02010609060101010101" pitchFamily="2" charset="-122"/>
                </a:rPr>
                <a:t>服务提供者</a:t>
              </a:r>
              <a:endParaRPr lang="zh-CN" altLang="en-US" sz="2800" dirty="0">
                <a:solidFill>
                  <a:srgbClr val="0000FF"/>
                </a:solidFill>
                <a:ea typeface="黑体" panose="02010609060101010101" pitchFamily="2" charset="-122"/>
              </a:endParaRPr>
            </a:p>
          </p:txBody>
        </p:sp>
      </p:grpSp>
      <p:sp>
        <p:nvSpPr>
          <p:cNvPr id="488851" name="Rectangle 403"/>
          <p:cNvSpPr>
            <a:spLocks noGrp="1" noChangeArrowheads="1"/>
          </p:cNvSpPr>
          <p:nvPr>
            <p:ph type="title"/>
          </p:nvPr>
        </p:nvSpPr>
        <p:spPr>
          <a:xfrm>
            <a:off x="395288" y="331174"/>
            <a:ext cx="6445250" cy="568550"/>
          </a:xfrm>
        </p:spPr>
        <p:txBody>
          <a:bodyPr/>
          <a:lstStyle/>
          <a:p>
            <a:pPr eaLnBrk="1" hangingPunct="1">
              <a:defRPr/>
            </a:pPr>
            <a:r>
              <a:rPr lang="zh-CN" altLang="en-US" sz="3600" dirty="0">
                <a:solidFill>
                  <a:srgbClr val="FF0000"/>
                </a:solidFill>
                <a:latin typeface="Times New Roman" panose="02020603050405020304" pitchFamily="18" charset="0"/>
                <a:ea typeface="华文中宋" panose="02010600040101010101" pitchFamily="2" charset="-122"/>
              </a:rPr>
              <a:t>用户通过 </a:t>
            </a:r>
            <a:r>
              <a:rPr lang="en-US" altLang="zh-CN" sz="3600" dirty="0">
                <a:solidFill>
                  <a:srgbClr val="FF0000"/>
                </a:solidFill>
                <a:latin typeface="Times New Roman" panose="02020603050405020304" pitchFamily="18" charset="0"/>
                <a:ea typeface="华文中宋" panose="02010600040101010101" pitchFamily="2" charset="-122"/>
              </a:rPr>
              <a:t>ISP </a:t>
            </a:r>
            <a:r>
              <a:rPr lang="zh-CN" altLang="en-US" sz="3600" dirty="0">
                <a:solidFill>
                  <a:srgbClr val="FF0000"/>
                </a:solidFill>
                <a:latin typeface="Times New Roman" panose="02020603050405020304" pitchFamily="18" charset="0"/>
                <a:ea typeface="华文中宋" panose="02010600040101010101" pitchFamily="2" charset="-122"/>
              </a:rPr>
              <a:t>上网</a:t>
            </a:r>
            <a:endParaRPr lang="zh-CN" altLang="en-US" sz="3600" dirty="0">
              <a:solidFill>
                <a:srgbClr val="FF0000"/>
              </a:solidFill>
              <a:latin typeface="Times New Roman" panose="02020603050405020304" pitchFamily="18" charset="0"/>
              <a:ea typeface="华文中宋" panose="02010600040101010101" pitchFamily="2" charset="-122"/>
            </a:endParaRPr>
          </a:p>
        </p:txBody>
      </p:sp>
      <p:sp>
        <p:nvSpPr>
          <p:cNvPr id="50484" name="Text Box 404"/>
          <p:cNvSpPr txBox="1">
            <a:spLocks noChangeArrowheads="1"/>
          </p:cNvSpPr>
          <p:nvPr/>
        </p:nvSpPr>
        <p:spPr bwMode="auto">
          <a:xfrm>
            <a:off x="517896" y="5320323"/>
            <a:ext cx="9043615"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sz="3200" b="1" dirty="0">
                <a:latin typeface="+mn-lt"/>
                <a:ea typeface="黑体" panose="02010609060101010101" pitchFamily="2" charset="-122"/>
              </a:rPr>
              <a:t>根据提供服务的覆盖面积大小以及所拥有的</a:t>
            </a:r>
            <a:endParaRPr lang="zh-CN" altLang="en-US" sz="3200" b="1" dirty="0">
              <a:latin typeface="+mn-lt"/>
              <a:ea typeface="黑体" panose="02010609060101010101" pitchFamily="2" charset="-122"/>
            </a:endParaRPr>
          </a:p>
          <a:p>
            <a:pPr algn="l" eaLnBrk="1" hangingPunct="1"/>
            <a:r>
              <a:rPr lang="en-US" altLang="zh-CN" sz="3200" b="1" dirty="0">
                <a:latin typeface="+mn-lt"/>
                <a:ea typeface="黑体" panose="02010609060101010101" pitchFamily="2" charset="-122"/>
              </a:rPr>
              <a:t>IP </a:t>
            </a:r>
            <a:r>
              <a:rPr lang="zh-CN" altLang="en-US" sz="3200" b="1" dirty="0">
                <a:latin typeface="+mn-lt"/>
                <a:ea typeface="黑体" panose="02010609060101010101" pitchFamily="2" charset="-122"/>
              </a:rPr>
              <a:t>地址数目的不同，</a:t>
            </a:r>
            <a:r>
              <a:rPr lang="en-US" altLang="zh-CN" sz="3200" b="1" dirty="0">
                <a:latin typeface="+mn-lt"/>
                <a:ea typeface="黑体" panose="02010609060101010101" pitchFamily="2" charset="-122"/>
              </a:rPr>
              <a:t>ISP </a:t>
            </a:r>
            <a:r>
              <a:rPr lang="zh-CN" altLang="en-US" sz="3200" b="1" dirty="0">
                <a:latin typeface="+mn-lt"/>
                <a:ea typeface="黑体" panose="02010609060101010101" pitchFamily="2" charset="-122"/>
              </a:rPr>
              <a:t>也分成为不同的层次</a:t>
            </a:r>
            <a:r>
              <a:rPr lang="zh-CN" altLang="en-US" sz="2800" dirty="0">
                <a:solidFill>
                  <a:srgbClr val="0000FF"/>
                </a:solidFill>
                <a:latin typeface="黑体" panose="02010609060101010101" pitchFamily="2" charset="-122"/>
                <a:ea typeface="黑体" panose="02010609060101010101" pitchFamily="2" charset="-122"/>
              </a:rPr>
              <a:t>。</a:t>
            </a:r>
            <a:r>
              <a:rPr lang="zh-CN" altLang="en-US" sz="3200" dirty="0">
                <a:solidFill>
                  <a:srgbClr val="0000FF"/>
                </a:solidFill>
              </a:rPr>
              <a:t> </a:t>
            </a:r>
            <a:endParaRPr lang="zh-CN" altLang="en-US" sz="3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88851"/>
                                        </p:tgtEl>
                                        <p:attrNameLst>
                                          <p:attrName>style.visibility</p:attrName>
                                        </p:attrNameLst>
                                      </p:cBhvr>
                                      <p:to>
                                        <p:strVal val="visible"/>
                                      </p:to>
                                    </p:set>
                                    <p:animEffect transition="in" filter="fade">
                                      <p:cBhvr>
                                        <p:cTn id="7" dur="500"/>
                                        <p:tgtEl>
                                          <p:spTgt spid="48885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0484"/>
                                        </p:tgtEl>
                                        <p:attrNameLst>
                                          <p:attrName>style.visibility</p:attrName>
                                        </p:attrNameLst>
                                      </p:cBhvr>
                                      <p:to>
                                        <p:strVal val="visible"/>
                                      </p:to>
                                    </p:set>
                                    <p:animEffect transition="in" filter="fade">
                                      <p:cBhvr>
                                        <p:cTn id="17" dur="500"/>
                                        <p:tgtEl>
                                          <p:spTgt spid="50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851" grpId="0"/>
      <p:bldP spid="5048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p:cNvSpPr>
            <a:spLocks noGrp="1" noChangeArrowheads="1"/>
          </p:cNvSpPr>
          <p:nvPr>
            <p:ph type="title"/>
          </p:nvPr>
        </p:nvSpPr>
        <p:spPr>
          <a:xfrm>
            <a:off x="632520" y="260648"/>
            <a:ext cx="4392488" cy="648072"/>
          </a:xfrm>
        </p:spPr>
        <p:txBody>
          <a:bodyPr rtlCol="0">
            <a:noAutofit/>
          </a:bodyPr>
          <a:lstStyle/>
          <a:p>
            <a:pPr algn="l" eaLnBrk="1" fontAlgn="auto" hangingPunct="1">
              <a:spcAft>
                <a:spcPts val="0"/>
              </a:spcAft>
              <a:defRPr/>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课 程 概 述</a:t>
            </a:r>
            <a:endPar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147" name="Rectangle 3"/>
          <p:cNvSpPr>
            <a:spLocks noGrp="1" noChangeArrowheads="1"/>
          </p:cNvSpPr>
          <p:nvPr>
            <p:ph idx="1"/>
          </p:nvPr>
        </p:nvSpPr>
        <p:spPr>
          <a:xfrm>
            <a:off x="596516" y="1196752"/>
            <a:ext cx="9109012" cy="4977184"/>
          </a:xfrm>
        </p:spPr>
        <p:txBody>
          <a:bodyPr/>
          <a:lstStyle/>
          <a:p>
            <a:pPr>
              <a:lnSpc>
                <a:spcPct val="125000"/>
              </a:lnSpc>
              <a:spcBef>
                <a:spcPct val="10000"/>
              </a:spcBef>
              <a:buFont typeface="Wingdings" panose="05000000000000000000" pitchFamily="2" charset="2"/>
              <a:buChar char="p"/>
            </a:pPr>
            <a:r>
              <a:rPr kumimoji="1" lang="zh-CN" altLang="en-US" sz="3000" dirty="0">
                <a:solidFill>
                  <a:srgbClr val="0000FF"/>
                </a:solidFill>
                <a:latin typeface="Times New Roman" panose="02020603050405020304" pitchFamily="18" charset="0"/>
                <a:ea typeface="楷体_GB2312" pitchFamily="49" charset="-122"/>
              </a:rPr>
              <a:t>课程名称： </a:t>
            </a:r>
            <a:r>
              <a:rPr kumimoji="1" lang="zh-CN" altLang="en-US" sz="3000" dirty="0">
                <a:latin typeface="Times New Roman" panose="02020603050405020304" pitchFamily="18" charset="0"/>
                <a:ea typeface="楷体_GB2312" pitchFamily="49" charset="-122"/>
              </a:rPr>
              <a:t>计算机网络</a:t>
            </a:r>
            <a:endParaRPr kumimoji="1" lang="zh-CN" altLang="en-US" sz="3000" dirty="0">
              <a:latin typeface="Times New Roman" panose="02020603050405020304" pitchFamily="18" charset="0"/>
              <a:ea typeface="楷体_GB2312" pitchFamily="49" charset="-122"/>
            </a:endParaRPr>
          </a:p>
          <a:p>
            <a:pPr>
              <a:lnSpc>
                <a:spcPct val="125000"/>
              </a:lnSpc>
              <a:spcBef>
                <a:spcPct val="10000"/>
              </a:spcBef>
              <a:buFont typeface="Wingdings" panose="05000000000000000000" pitchFamily="2" charset="2"/>
              <a:buChar char="p"/>
            </a:pPr>
            <a:r>
              <a:rPr kumimoji="1" lang="zh-CN" altLang="en-US" sz="3000" dirty="0">
                <a:solidFill>
                  <a:srgbClr val="0000FF"/>
                </a:solidFill>
                <a:latin typeface="Times New Roman" panose="02020603050405020304" pitchFamily="18" charset="0"/>
                <a:ea typeface="楷体_GB2312" pitchFamily="49" charset="-122"/>
              </a:rPr>
              <a:t>课程性质：</a:t>
            </a:r>
            <a:r>
              <a:rPr kumimoji="1" lang="zh-CN" altLang="en-US" sz="3000" dirty="0">
                <a:latin typeface="Times New Roman" panose="02020603050405020304" pitchFamily="18" charset="0"/>
                <a:ea typeface="楷体_GB2312" pitchFamily="49" charset="-122"/>
              </a:rPr>
              <a:t>考试，必修课</a:t>
            </a:r>
            <a:endParaRPr kumimoji="1" lang="zh-CN" altLang="en-US" sz="3000" dirty="0">
              <a:latin typeface="Times New Roman" panose="02020603050405020304" pitchFamily="18" charset="0"/>
              <a:ea typeface="楷体_GB2312" pitchFamily="49" charset="-122"/>
            </a:endParaRPr>
          </a:p>
          <a:p>
            <a:pPr>
              <a:lnSpc>
                <a:spcPct val="125000"/>
              </a:lnSpc>
              <a:spcBef>
                <a:spcPct val="10000"/>
              </a:spcBef>
              <a:buFont typeface="Wingdings" panose="05000000000000000000" pitchFamily="2" charset="2"/>
              <a:buChar char="p"/>
            </a:pPr>
            <a:r>
              <a:rPr kumimoji="1" lang="zh-CN" altLang="en-US" sz="3000" dirty="0">
                <a:solidFill>
                  <a:srgbClr val="0000FF"/>
                </a:solidFill>
                <a:latin typeface="Times New Roman" panose="02020603050405020304" pitchFamily="18" charset="0"/>
                <a:ea typeface="楷体_GB2312" pitchFamily="49" charset="-122"/>
              </a:rPr>
              <a:t>学时安排： </a:t>
            </a:r>
            <a:r>
              <a:rPr kumimoji="1" lang="en-US" altLang="zh-CN" sz="3000" dirty="0">
                <a:latin typeface="Times New Roman" panose="02020603050405020304" pitchFamily="18" charset="0"/>
                <a:ea typeface="楷体_GB2312" pitchFamily="49" charset="-122"/>
              </a:rPr>
              <a:t>40</a:t>
            </a:r>
            <a:r>
              <a:rPr kumimoji="1" lang="zh-CN" altLang="en-US" sz="3000" dirty="0">
                <a:latin typeface="Times New Roman" panose="02020603050405020304" pitchFamily="18" charset="0"/>
                <a:ea typeface="楷体_GB2312" pitchFamily="49" charset="-122"/>
              </a:rPr>
              <a:t>学时</a:t>
            </a:r>
            <a:endParaRPr kumimoji="1" lang="zh-CN" altLang="en-US" sz="3000" dirty="0">
              <a:latin typeface="Times New Roman" panose="02020603050405020304" pitchFamily="18" charset="0"/>
              <a:ea typeface="楷体_GB2312" pitchFamily="49" charset="-122"/>
            </a:endParaRPr>
          </a:p>
          <a:p>
            <a:pPr>
              <a:lnSpc>
                <a:spcPct val="125000"/>
              </a:lnSpc>
              <a:spcBef>
                <a:spcPct val="10000"/>
              </a:spcBef>
              <a:buFont typeface="Wingdings" panose="05000000000000000000" pitchFamily="2" charset="2"/>
              <a:buChar char="p"/>
            </a:pPr>
            <a:r>
              <a:rPr kumimoji="1" lang="zh-CN" altLang="en-US" sz="3000" dirty="0">
                <a:solidFill>
                  <a:srgbClr val="0000FF"/>
                </a:solidFill>
                <a:latin typeface="Times New Roman" panose="02020603050405020304" pitchFamily="18" charset="0"/>
                <a:ea typeface="楷体_GB2312" pitchFamily="49" charset="-122"/>
              </a:rPr>
              <a:t>实验安排： </a:t>
            </a:r>
            <a:r>
              <a:rPr kumimoji="1" lang="en-US" altLang="zh-CN" sz="3000" dirty="0">
                <a:latin typeface="Times New Roman" panose="02020603050405020304" pitchFamily="18" charset="0"/>
                <a:ea typeface="楷体_GB2312" pitchFamily="49" charset="-122"/>
              </a:rPr>
              <a:t>16</a:t>
            </a:r>
            <a:r>
              <a:rPr kumimoji="1" lang="zh-CN" altLang="en-US" sz="3000" dirty="0">
                <a:latin typeface="Times New Roman" panose="02020603050405020304" pitchFamily="18" charset="0"/>
                <a:ea typeface="楷体_GB2312" pitchFamily="49" charset="-122"/>
              </a:rPr>
              <a:t>学时</a:t>
            </a:r>
            <a:endParaRPr kumimoji="1" lang="en-US" altLang="zh-CN" sz="3000" dirty="0">
              <a:latin typeface="Times New Roman" panose="02020603050405020304" pitchFamily="18" charset="0"/>
              <a:ea typeface="楷体_GB2312" pitchFamily="49" charset="-122"/>
            </a:endParaRPr>
          </a:p>
          <a:p>
            <a:pPr>
              <a:lnSpc>
                <a:spcPct val="125000"/>
              </a:lnSpc>
              <a:spcBef>
                <a:spcPct val="10000"/>
              </a:spcBef>
              <a:buFont typeface="Wingdings" panose="05000000000000000000" pitchFamily="2" charset="2"/>
              <a:buChar char="p"/>
            </a:pPr>
            <a:r>
              <a:rPr kumimoji="1" lang="zh-CN" altLang="en-US" sz="3000" dirty="0">
                <a:solidFill>
                  <a:srgbClr val="0000FF"/>
                </a:solidFill>
                <a:latin typeface="Times New Roman" panose="02020603050405020304" pitchFamily="18" charset="0"/>
                <a:ea typeface="楷体_GB2312" pitchFamily="49" charset="-122"/>
              </a:rPr>
              <a:t>课程教材：</a:t>
            </a:r>
            <a:r>
              <a:rPr kumimoji="1" lang="en-US" altLang="zh-CN" sz="3000" dirty="0">
                <a:latin typeface="Times New Roman" panose="02020603050405020304" pitchFamily="18" charset="0"/>
                <a:ea typeface="楷体_GB2312" pitchFamily="49" charset="-122"/>
              </a:rPr>
              <a:t>《</a:t>
            </a:r>
            <a:r>
              <a:rPr kumimoji="1" lang="zh-CN" altLang="en-US" sz="3000" dirty="0">
                <a:latin typeface="Times New Roman" panose="02020603050405020304" pitchFamily="18" charset="0"/>
                <a:ea typeface="楷体_GB2312" pitchFamily="49" charset="-122"/>
              </a:rPr>
              <a:t>计算机网络</a:t>
            </a:r>
            <a:r>
              <a:rPr kumimoji="1" lang="en-US" altLang="zh-CN" sz="3000" dirty="0">
                <a:latin typeface="Times New Roman" panose="02020603050405020304" pitchFamily="18" charset="0"/>
                <a:ea typeface="楷体_GB2312" pitchFamily="49" charset="-122"/>
              </a:rPr>
              <a:t>》</a:t>
            </a:r>
            <a:r>
              <a:rPr kumimoji="1" lang="zh-CN" altLang="en-US" sz="3000" dirty="0">
                <a:latin typeface="Times New Roman" panose="02020603050405020304" pitchFamily="18" charset="0"/>
                <a:ea typeface="楷体_GB2312" pitchFamily="49" charset="-122"/>
              </a:rPr>
              <a:t>（第</a:t>
            </a:r>
            <a:r>
              <a:rPr kumimoji="1" lang="en-US" altLang="zh-CN" sz="3000" dirty="0">
                <a:latin typeface="Times New Roman" panose="02020603050405020304" pitchFamily="18" charset="0"/>
                <a:ea typeface="楷体_GB2312" pitchFamily="49" charset="-122"/>
              </a:rPr>
              <a:t>8</a:t>
            </a:r>
            <a:r>
              <a:rPr kumimoji="1" lang="zh-CN" altLang="en-US" sz="3000" dirty="0">
                <a:latin typeface="Times New Roman" panose="02020603050405020304" pitchFamily="18" charset="0"/>
                <a:ea typeface="楷体_GB2312" pitchFamily="49" charset="-122"/>
              </a:rPr>
              <a:t>版）</a:t>
            </a:r>
            <a:r>
              <a:rPr kumimoji="1" lang="en-US" altLang="zh-CN" sz="3000" dirty="0">
                <a:latin typeface="Times New Roman" panose="02020603050405020304" pitchFamily="18" charset="0"/>
                <a:ea typeface="楷体_GB2312" pitchFamily="49" charset="-122"/>
              </a:rPr>
              <a:t>,</a:t>
            </a:r>
            <a:endParaRPr kumimoji="1" lang="en-US" altLang="zh-CN" sz="3000" dirty="0">
              <a:latin typeface="Times New Roman" panose="02020603050405020304" pitchFamily="18" charset="0"/>
              <a:ea typeface="楷体_GB2312" pitchFamily="49" charset="-122"/>
            </a:endParaRPr>
          </a:p>
          <a:p>
            <a:pPr marL="0" indent="0">
              <a:lnSpc>
                <a:spcPct val="125000"/>
              </a:lnSpc>
              <a:spcBef>
                <a:spcPct val="10000"/>
              </a:spcBef>
              <a:buNone/>
            </a:pPr>
            <a:r>
              <a:rPr kumimoji="1" lang="en-US" altLang="zh-CN" sz="3000" dirty="0">
                <a:latin typeface="Times New Roman" panose="02020603050405020304" pitchFamily="18" charset="0"/>
                <a:ea typeface="楷体_GB2312" pitchFamily="49" charset="-122"/>
              </a:rPr>
              <a:t>                          </a:t>
            </a:r>
            <a:r>
              <a:rPr kumimoji="1" lang="zh-CN" altLang="en-US" sz="3000" dirty="0">
                <a:latin typeface="Times New Roman" panose="02020603050405020304" pitchFamily="18" charset="0"/>
                <a:ea typeface="楷体_GB2312" pitchFamily="49" charset="-122"/>
              </a:rPr>
              <a:t>谢希仁，电子工业出版社</a:t>
            </a:r>
            <a:endParaRPr kumimoji="1" lang="en-US" altLang="zh-CN" sz="3000" dirty="0">
              <a:latin typeface="Times New Roman" panose="02020603050405020304" pitchFamily="18" charset="0"/>
              <a:ea typeface="楷体_GB2312" pitchFamily="49" charset="-122"/>
            </a:endParaRPr>
          </a:p>
          <a:p>
            <a:pPr>
              <a:lnSpc>
                <a:spcPct val="125000"/>
              </a:lnSpc>
              <a:spcBef>
                <a:spcPct val="10000"/>
              </a:spcBef>
              <a:buFont typeface="Wingdings" panose="05000000000000000000" pitchFamily="2" charset="2"/>
              <a:buChar char="p"/>
            </a:pPr>
            <a:r>
              <a:rPr kumimoji="1" lang="zh-CN" altLang="en-US" sz="3000" dirty="0">
                <a:solidFill>
                  <a:srgbClr val="0000FF"/>
                </a:solidFill>
                <a:latin typeface="Times New Roman" panose="02020603050405020304" pitchFamily="18" charset="0"/>
                <a:ea typeface="楷体_GB2312" pitchFamily="49" charset="-122"/>
              </a:rPr>
              <a:t>参考教材：</a:t>
            </a:r>
            <a:r>
              <a:rPr kumimoji="1" lang="zh-CN" altLang="en-US" sz="3000" dirty="0">
                <a:latin typeface="Times New Roman" panose="02020603050405020304" pitchFamily="18" charset="0"/>
                <a:ea typeface="楷体_GB2312" pitchFamily="49" charset="-122"/>
              </a:rPr>
              <a:t>计算机网络：自顶向下方法</a:t>
            </a:r>
            <a:r>
              <a:rPr kumimoji="1" lang="en-US" altLang="zh-CN" sz="3000" dirty="0">
                <a:latin typeface="Times New Roman" panose="02020603050405020304" pitchFamily="18" charset="0"/>
                <a:ea typeface="楷体_GB2312" pitchFamily="49" charset="-122"/>
              </a:rPr>
              <a:t> [</a:t>
            </a:r>
            <a:r>
              <a:rPr kumimoji="1" lang="zh-CN" altLang="en-US" sz="3000" dirty="0">
                <a:latin typeface="Times New Roman" panose="02020603050405020304" pitchFamily="18" charset="0"/>
                <a:ea typeface="楷体_GB2312" pitchFamily="49" charset="-122"/>
              </a:rPr>
              <a:t>美</a:t>
            </a:r>
            <a:r>
              <a:rPr kumimoji="1" lang="en-US" altLang="zh-CN" sz="3000" dirty="0">
                <a:latin typeface="Times New Roman" panose="02020603050405020304" pitchFamily="18" charset="0"/>
                <a:ea typeface="楷体_GB2312" pitchFamily="49" charset="-122"/>
              </a:rPr>
              <a:t>] James</a:t>
            </a:r>
            <a:r>
              <a:rPr kumimoji="1" lang="zh-CN" altLang="en-US" sz="3000" dirty="0">
                <a:latin typeface="Times New Roman" panose="02020603050405020304" pitchFamily="18" charset="0"/>
                <a:ea typeface="楷体_GB2312" pitchFamily="49" charset="-122"/>
              </a:rPr>
              <a:t>，</a:t>
            </a:r>
            <a:r>
              <a:rPr kumimoji="1" lang="en-US" altLang="zh-CN" sz="3000" dirty="0">
                <a:latin typeface="Times New Roman" panose="02020603050405020304" pitchFamily="18" charset="0"/>
                <a:ea typeface="楷体_GB2312" pitchFamily="49" charset="-122"/>
              </a:rPr>
              <a:t>F.Kurose</a:t>
            </a:r>
            <a:r>
              <a:rPr kumimoji="1" lang="zh-CN" altLang="en-US" sz="3000" dirty="0">
                <a:latin typeface="Times New Roman" panose="02020603050405020304" pitchFamily="18" charset="0"/>
                <a:ea typeface="楷体_GB2312" pitchFamily="49" charset="-122"/>
              </a:rPr>
              <a:t>，</a:t>
            </a:r>
            <a:r>
              <a:rPr kumimoji="1" lang="en-US" altLang="zh-CN" sz="3000" dirty="0">
                <a:latin typeface="Times New Roman" panose="02020603050405020304" pitchFamily="18" charset="0"/>
                <a:ea typeface="楷体_GB2312" pitchFamily="49" charset="-122"/>
              </a:rPr>
              <a:t>Keith</a:t>
            </a:r>
            <a:r>
              <a:rPr kumimoji="1" lang="zh-CN" altLang="en-US" sz="3000" dirty="0">
                <a:latin typeface="Times New Roman" panose="02020603050405020304" pitchFamily="18" charset="0"/>
                <a:ea typeface="楷体_GB2312" pitchFamily="49" charset="-122"/>
              </a:rPr>
              <a:t>，</a:t>
            </a:r>
            <a:r>
              <a:rPr kumimoji="1" lang="en-US" altLang="zh-CN" sz="3000" dirty="0">
                <a:latin typeface="Times New Roman" panose="02020603050405020304" pitchFamily="18" charset="0"/>
                <a:ea typeface="楷体_GB2312" pitchFamily="49" charset="-122"/>
              </a:rPr>
              <a:t>W.Ross </a:t>
            </a:r>
            <a:r>
              <a:rPr kumimoji="1" lang="zh-CN" altLang="en-US" sz="3000" dirty="0">
                <a:latin typeface="Times New Roman" panose="02020603050405020304" pitchFamily="18" charset="0"/>
                <a:ea typeface="楷体_GB2312" pitchFamily="49" charset="-122"/>
              </a:rPr>
              <a:t>著，陈鸣译，电子工业出版社</a:t>
            </a:r>
            <a:endParaRPr kumimoji="1" lang="en-US" altLang="zh-CN" sz="3000" dirty="0">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67330"/>
                                        </p:tgtEl>
                                        <p:attrNameLst>
                                          <p:attrName>style.visibility</p:attrName>
                                        </p:attrNameLst>
                                      </p:cBhvr>
                                      <p:to>
                                        <p:strVal val="visible"/>
                                      </p:to>
                                    </p:set>
                                    <p:animEffect transition="in" filter="fade">
                                      <p:cBhvr>
                                        <p:cTn id="7" dur="500"/>
                                        <p:tgtEl>
                                          <p:spTgt spid="86733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7">
                                            <p:txEl>
                                              <p:pRg st="0" end="0"/>
                                            </p:txEl>
                                          </p:spTgt>
                                        </p:tgtEl>
                                        <p:attrNameLst>
                                          <p:attrName>style.visibility</p:attrName>
                                        </p:attrNameLst>
                                      </p:cBhvr>
                                      <p:to>
                                        <p:strVal val="visible"/>
                                      </p:to>
                                    </p:set>
                                    <p:animEffect transition="in" filter="fade">
                                      <p:cBhvr>
                                        <p:cTn id="12" dur="500"/>
                                        <p:tgtEl>
                                          <p:spTgt spid="614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147">
                                            <p:txEl>
                                              <p:pRg st="1" end="1"/>
                                            </p:txEl>
                                          </p:spTgt>
                                        </p:tgtEl>
                                        <p:attrNameLst>
                                          <p:attrName>style.visibility</p:attrName>
                                        </p:attrNameLst>
                                      </p:cBhvr>
                                      <p:to>
                                        <p:strVal val="visible"/>
                                      </p:to>
                                    </p:set>
                                    <p:animEffect transition="in" filter="fade">
                                      <p:cBhvr>
                                        <p:cTn id="17" dur="500"/>
                                        <p:tgtEl>
                                          <p:spTgt spid="614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147">
                                            <p:txEl>
                                              <p:pRg st="2" end="2"/>
                                            </p:txEl>
                                          </p:spTgt>
                                        </p:tgtEl>
                                        <p:attrNameLst>
                                          <p:attrName>style.visibility</p:attrName>
                                        </p:attrNameLst>
                                      </p:cBhvr>
                                      <p:to>
                                        <p:strVal val="visible"/>
                                      </p:to>
                                    </p:set>
                                    <p:animEffect transition="in" filter="fade">
                                      <p:cBhvr>
                                        <p:cTn id="22" dur="500"/>
                                        <p:tgtEl>
                                          <p:spTgt spid="614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147">
                                            <p:txEl>
                                              <p:pRg st="3" end="3"/>
                                            </p:txEl>
                                          </p:spTgt>
                                        </p:tgtEl>
                                        <p:attrNameLst>
                                          <p:attrName>style.visibility</p:attrName>
                                        </p:attrNameLst>
                                      </p:cBhvr>
                                      <p:to>
                                        <p:strVal val="visible"/>
                                      </p:to>
                                    </p:set>
                                    <p:animEffect transition="in" filter="fade">
                                      <p:cBhvr>
                                        <p:cTn id="27" dur="500"/>
                                        <p:tgtEl>
                                          <p:spTgt spid="614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147">
                                            <p:txEl>
                                              <p:pRg st="4" end="4"/>
                                            </p:txEl>
                                          </p:spTgt>
                                        </p:tgtEl>
                                        <p:attrNameLst>
                                          <p:attrName>style.visibility</p:attrName>
                                        </p:attrNameLst>
                                      </p:cBhvr>
                                      <p:to>
                                        <p:strVal val="visible"/>
                                      </p:to>
                                    </p:set>
                                    <p:animEffect transition="in" filter="fade">
                                      <p:cBhvr>
                                        <p:cTn id="32" dur="500"/>
                                        <p:tgtEl>
                                          <p:spTgt spid="614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6147">
                                            <p:txEl>
                                              <p:pRg st="5" end="5"/>
                                            </p:txEl>
                                          </p:spTgt>
                                        </p:tgtEl>
                                        <p:attrNameLst>
                                          <p:attrName>style.visibility</p:attrName>
                                        </p:attrNameLst>
                                      </p:cBhvr>
                                      <p:to>
                                        <p:strVal val="visible"/>
                                      </p:to>
                                    </p:set>
                                    <p:animEffect transition="in" filter="fade">
                                      <p:cBhvr>
                                        <p:cTn id="37" dur="500"/>
                                        <p:tgtEl>
                                          <p:spTgt spid="614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6147">
                                            <p:txEl>
                                              <p:pRg st="6" end="6"/>
                                            </p:txEl>
                                          </p:spTgt>
                                        </p:tgtEl>
                                        <p:attrNameLst>
                                          <p:attrName>style.visibility</p:attrName>
                                        </p:attrNameLst>
                                      </p:cBhvr>
                                      <p:to>
                                        <p:strVal val="visible"/>
                                      </p:to>
                                    </p:set>
                                    <p:animEffect transition="in" filter="fade">
                                      <p:cBhvr>
                                        <p:cTn id="42" dur="500"/>
                                        <p:tgtEl>
                                          <p:spTgt spid="61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7330" grpId="0"/>
      <p:bldP spid="614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defRPr/>
            </a:pPr>
            <a:r>
              <a:rPr lang="zh-CN" altLang="en-US" sz="3600" dirty="0">
                <a:solidFill>
                  <a:srgbClr val="CC6600"/>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三层 </a:t>
            </a:r>
            <a:r>
              <a:rPr lang="en-US" altLang="zh-CN" sz="3600" dirty="0">
                <a:solidFill>
                  <a:srgbClr val="CC6600"/>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ISP </a:t>
            </a:r>
            <a:r>
              <a:rPr lang="zh-CN" altLang="en-US" sz="3600" dirty="0">
                <a:solidFill>
                  <a:srgbClr val="CC6600"/>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结构的因特网示意图</a:t>
            </a:r>
            <a:r>
              <a:rPr lang="zh-CN" altLang="en-US" sz="3200" dirty="0">
                <a:solidFill>
                  <a:schemeClr val="tx2"/>
                </a:solidFill>
              </a:rPr>
              <a:t> </a:t>
            </a:r>
            <a:endParaRPr lang="zh-CN" altLang="en-US" sz="3200" dirty="0">
              <a:solidFill>
                <a:schemeClr val="tx2"/>
              </a:solidFill>
            </a:endParaRPr>
          </a:p>
        </p:txBody>
      </p:sp>
      <p:grpSp>
        <p:nvGrpSpPr>
          <p:cNvPr id="14" name="组合 13"/>
          <p:cNvGrpSpPr/>
          <p:nvPr/>
        </p:nvGrpSpPr>
        <p:grpSpPr>
          <a:xfrm>
            <a:off x="521980" y="1543591"/>
            <a:ext cx="9254123" cy="4360689"/>
            <a:chOff x="649766" y="2476205"/>
            <a:chExt cx="9254123" cy="4032448"/>
          </a:xfrm>
        </p:grpSpPr>
        <p:sp>
          <p:nvSpPr>
            <p:cNvPr id="140" name="Line 141"/>
            <p:cNvSpPr>
              <a:spLocks noChangeShapeType="1"/>
            </p:cNvSpPr>
            <p:nvPr/>
          </p:nvSpPr>
          <p:spPr bwMode="auto">
            <a:xfrm>
              <a:off x="7083802" y="4395002"/>
              <a:ext cx="1403522" cy="0"/>
            </a:xfrm>
            <a:prstGeom prst="line">
              <a:avLst/>
            </a:prstGeom>
            <a:noFill/>
            <a:ln w="76200" cmpd="tri">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41" name="Line 142"/>
            <p:cNvSpPr>
              <a:spLocks noChangeShapeType="1"/>
            </p:cNvSpPr>
            <p:nvPr/>
          </p:nvSpPr>
          <p:spPr bwMode="auto">
            <a:xfrm>
              <a:off x="8562308" y="5397335"/>
              <a:ext cx="295050" cy="74968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42" name="Line 143"/>
            <p:cNvSpPr>
              <a:spLocks noChangeShapeType="1"/>
            </p:cNvSpPr>
            <p:nvPr/>
          </p:nvSpPr>
          <p:spPr bwMode="auto">
            <a:xfrm flipH="1">
              <a:off x="7895595" y="5323027"/>
              <a:ext cx="445019" cy="81078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43" name="Text Box 144"/>
            <p:cNvSpPr txBox="1">
              <a:spLocks noChangeArrowheads="1"/>
            </p:cNvSpPr>
            <p:nvPr/>
          </p:nvSpPr>
          <p:spPr bwMode="auto">
            <a:xfrm>
              <a:off x="8118919" y="5697870"/>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sp>
          <p:nvSpPr>
            <p:cNvPr id="144" name="Line 145"/>
            <p:cNvSpPr>
              <a:spLocks noChangeShapeType="1"/>
            </p:cNvSpPr>
            <p:nvPr/>
          </p:nvSpPr>
          <p:spPr bwMode="auto">
            <a:xfrm flipH="1">
              <a:off x="8340613" y="4424726"/>
              <a:ext cx="516745" cy="89830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45" name="Line 146"/>
            <p:cNvSpPr>
              <a:spLocks noChangeShapeType="1"/>
            </p:cNvSpPr>
            <p:nvPr/>
          </p:nvSpPr>
          <p:spPr bwMode="auto">
            <a:xfrm flipH="1">
              <a:off x="5900344" y="4424726"/>
              <a:ext cx="516743" cy="89830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46" name="Line 147"/>
            <p:cNvSpPr>
              <a:spLocks noChangeShapeType="1"/>
            </p:cNvSpPr>
            <p:nvPr/>
          </p:nvSpPr>
          <p:spPr bwMode="auto">
            <a:xfrm>
              <a:off x="6638781" y="4348766"/>
              <a:ext cx="518374" cy="104856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47" name="Line 148"/>
            <p:cNvSpPr>
              <a:spLocks noChangeShapeType="1"/>
            </p:cNvSpPr>
            <p:nvPr/>
          </p:nvSpPr>
          <p:spPr bwMode="auto">
            <a:xfrm>
              <a:off x="3978446" y="4348767"/>
              <a:ext cx="516745" cy="97426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48" name="Line 149"/>
            <p:cNvSpPr>
              <a:spLocks noChangeShapeType="1"/>
            </p:cNvSpPr>
            <p:nvPr/>
          </p:nvSpPr>
          <p:spPr bwMode="auto">
            <a:xfrm flipH="1">
              <a:off x="3238378" y="4499034"/>
              <a:ext cx="370035" cy="82399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49" name="Line 150"/>
            <p:cNvSpPr>
              <a:spLocks noChangeShapeType="1"/>
            </p:cNvSpPr>
            <p:nvPr/>
          </p:nvSpPr>
          <p:spPr bwMode="auto">
            <a:xfrm>
              <a:off x="1538175" y="4499033"/>
              <a:ext cx="221695" cy="89830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50" name="Line 151"/>
            <p:cNvSpPr>
              <a:spLocks noChangeShapeType="1"/>
            </p:cNvSpPr>
            <p:nvPr/>
          </p:nvSpPr>
          <p:spPr bwMode="auto">
            <a:xfrm>
              <a:off x="9079053" y="4574992"/>
              <a:ext cx="443389" cy="97261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51" name="Line 152"/>
            <p:cNvSpPr>
              <a:spLocks noChangeShapeType="1"/>
            </p:cNvSpPr>
            <p:nvPr/>
          </p:nvSpPr>
          <p:spPr bwMode="auto">
            <a:xfrm flipH="1">
              <a:off x="1389835" y="3450465"/>
              <a:ext cx="591730" cy="82399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52" name="Line 153"/>
            <p:cNvSpPr>
              <a:spLocks noChangeShapeType="1"/>
            </p:cNvSpPr>
            <p:nvPr/>
          </p:nvSpPr>
          <p:spPr bwMode="auto">
            <a:xfrm>
              <a:off x="5456953" y="2626472"/>
              <a:ext cx="1478507" cy="67372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53" name="Line 154"/>
            <p:cNvSpPr>
              <a:spLocks noChangeShapeType="1"/>
            </p:cNvSpPr>
            <p:nvPr/>
          </p:nvSpPr>
          <p:spPr bwMode="auto">
            <a:xfrm>
              <a:off x="7305496" y="5397335"/>
              <a:ext cx="295049" cy="74968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54" name="Line 155"/>
            <p:cNvSpPr>
              <a:spLocks noChangeShapeType="1"/>
            </p:cNvSpPr>
            <p:nvPr/>
          </p:nvSpPr>
          <p:spPr bwMode="auto">
            <a:xfrm>
              <a:off x="3311733" y="5473294"/>
              <a:ext cx="295049" cy="74968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55" name="Line 156"/>
            <p:cNvSpPr>
              <a:spLocks noChangeShapeType="1"/>
            </p:cNvSpPr>
            <p:nvPr/>
          </p:nvSpPr>
          <p:spPr bwMode="auto">
            <a:xfrm flipH="1">
              <a:off x="6638781" y="5323027"/>
              <a:ext cx="445020" cy="81078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56" name="Line 157"/>
            <p:cNvSpPr>
              <a:spLocks noChangeShapeType="1"/>
            </p:cNvSpPr>
            <p:nvPr/>
          </p:nvSpPr>
          <p:spPr bwMode="auto">
            <a:xfrm>
              <a:off x="9522442" y="5547602"/>
              <a:ext cx="148340" cy="6737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57" name="Line 158"/>
            <p:cNvSpPr>
              <a:spLocks noChangeShapeType="1"/>
            </p:cNvSpPr>
            <p:nvPr/>
          </p:nvSpPr>
          <p:spPr bwMode="auto">
            <a:xfrm flipH="1">
              <a:off x="2646649" y="5397334"/>
              <a:ext cx="591729" cy="89995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58" name="Line 159"/>
            <p:cNvSpPr>
              <a:spLocks noChangeShapeType="1"/>
            </p:cNvSpPr>
            <p:nvPr/>
          </p:nvSpPr>
          <p:spPr bwMode="auto">
            <a:xfrm flipH="1">
              <a:off x="1094787" y="4499034"/>
              <a:ext cx="146709" cy="1590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59" name="Line 160"/>
            <p:cNvSpPr>
              <a:spLocks noChangeShapeType="1"/>
            </p:cNvSpPr>
            <p:nvPr/>
          </p:nvSpPr>
          <p:spPr bwMode="auto">
            <a:xfrm flipH="1" flipV="1">
              <a:off x="6048683" y="5473293"/>
              <a:ext cx="368404" cy="6737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60" name="Line 161"/>
            <p:cNvSpPr>
              <a:spLocks noChangeShapeType="1"/>
            </p:cNvSpPr>
            <p:nvPr/>
          </p:nvSpPr>
          <p:spPr bwMode="auto">
            <a:xfrm flipV="1">
              <a:off x="4568545" y="5473294"/>
              <a:ext cx="1030228" cy="8239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61" name="Line 162"/>
            <p:cNvSpPr>
              <a:spLocks noChangeShapeType="1"/>
            </p:cNvSpPr>
            <p:nvPr/>
          </p:nvSpPr>
          <p:spPr bwMode="auto">
            <a:xfrm>
              <a:off x="2943329" y="3450466"/>
              <a:ext cx="811793" cy="74968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62" name="Line 163"/>
            <p:cNvSpPr>
              <a:spLocks noChangeShapeType="1"/>
            </p:cNvSpPr>
            <p:nvPr/>
          </p:nvSpPr>
          <p:spPr bwMode="auto">
            <a:xfrm flipH="1">
              <a:off x="5530309" y="5473294"/>
              <a:ext cx="221695" cy="8239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63" name="Oval 164"/>
            <p:cNvSpPr>
              <a:spLocks noChangeArrowheads="1"/>
            </p:cNvSpPr>
            <p:nvPr/>
          </p:nvSpPr>
          <p:spPr bwMode="auto">
            <a:xfrm>
              <a:off x="649766" y="5848138"/>
              <a:ext cx="960134" cy="52511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大公司</a:t>
              </a:r>
              <a:endParaRPr kumimoji="1" lang="zh-CN" altLang="en-US" b="1" dirty="0">
                <a:latin typeface="Arial" panose="020B0604020202020204" pitchFamily="34" charset="0"/>
                <a:ea typeface="黑体" panose="02010609060101010101" pitchFamily="2" charset="-122"/>
                <a:cs typeface="Arial" panose="020B0604020202020204" pitchFamily="34" charset="0"/>
              </a:endParaRPr>
            </a:p>
          </p:txBody>
        </p:sp>
        <p:sp>
          <p:nvSpPr>
            <p:cNvPr id="164" name="Oval 165"/>
            <p:cNvSpPr>
              <a:spLocks noChangeArrowheads="1"/>
            </p:cNvSpPr>
            <p:nvPr/>
          </p:nvSpPr>
          <p:spPr bwMode="auto">
            <a:xfrm>
              <a:off x="4187098" y="5996752"/>
              <a:ext cx="973175" cy="475571"/>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公司</a:t>
              </a:r>
              <a:endParaRPr kumimoji="1" lang="zh-CN" altLang="en-US" b="1">
                <a:latin typeface="Arial" panose="020B0604020202020204" pitchFamily="34" charset="0"/>
                <a:ea typeface="黑体" panose="02010609060101010101" pitchFamily="2" charset="-122"/>
                <a:cs typeface="Arial" panose="020B0604020202020204" pitchFamily="34" charset="0"/>
              </a:endParaRPr>
            </a:p>
          </p:txBody>
        </p:sp>
        <p:sp>
          <p:nvSpPr>
            <p:cNvPr id="165" name="Oval 166"/>
            <p:cNvSpPr>
              <a:spLocks noChangeArrowheads="1"/>
            </p:cNvSpPr>
            <p:nvPr/>
          </p:nvSpPr>
          <p:spPr bwMode="auto">
            <a:xfrm>
              <a:off x="5298831" y="5225601"/>
              <a:ext cx="971544" cy="401264"/>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pic>
          <p:nvPicPr>
            <p:cNvPr id="166" name="Picture 1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06421" y="6072712"/>
              <a:ext cx="420568" cy="429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7" name="Text Box 168"/>
            <p:cNvSpPr txBox="1">
              <a:spLocks noChangeArrowheads="1"/>
            </p:cNvSpPr>
            <p:nvPr/>
          </p:nvSpPr>
          <p:spPr bwMode="auto">
            <a:xfrm>
              <a:off x="5160273" y="5996752"/>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Arial" panose="020B0604020202020204" pitchFamily="34" charset="0"/>
                  <a:ea typeface="黑体" panose="02010609060101010101" pitchFamily="2" charset="-122"/>
                  <a:cs typeface="Arial" panose="020B0604020202020204" pitchFamily="34" charset="0"/>
                </a:rPr>
                <a:t>A</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pic>
          <p:nvPicPr>
            <p:cNvPr id="168" name="Picture 1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471909" y="6072712"/>
              <a:ext cx="420568" cy="429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9" name="Text Box 170"/>
            <p:cNvSpPr txBox="1">
              <a:spLocks noChangeArrowheads="1"/>
            </p:cNvSpPr>
            <p:nvPr/>
          </p:nvSpPr>
          <p:spPr bwMode="auto">
            <a:xfrm>
              <a:off x="9227392" y="5996752"/>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Arial" panose="020B0604020202020204" pitchFamily="34" charset="0"/>
                  <a:ea typeface="黑体" panose="02010609060101010101" pitchFamily="2" charset="-122"/>
                  <a:cs typeface="Arial" panose="020B0604020202020204" pitchFamily="34" charset="0"/>
                </a:rPr>
                <a:t>B</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170" name="Line 173"/>
            <p:cNvSpPr>
              <a:spLocks noChangeShapeType="1"/>
            </p:cNvSpPr>
            <p:nvPr/>
          </p:nvSpPr>
          <p:spPr bwMode="auto">
            <a:xfrm flipV="1">
              <a:off x="3016683" y="2702431"/>
              <a:ext cx="1331798" cy="44915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71" name="Line 174"/>
            <p:cNvSpPr>
              <a:spLocks noChangeShapeType="1"/>
            </p:cNvSpPr>
            <p:nvPr/>
          </p:nvSpPr>
          <p:spPr bwMode="auto">
            <a:xfrm>
              <a:off x="3311733" y="3376157"/>
              <a:ext cx="362373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72" name="Oval 175"/>
            <p:cNvSpPr>
              <a:spLocks noChangeArrowheads="1"/>
            </p:cNvSpPr>
            <p:nvPr/>
          </p:nvSpPr>
          <p:spPr bwMode="auto">
            <a:xfrm>
              <a:off x="8932345" y="5230555"/>
              <a:ext cx="971544" cy="396309"/>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10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173" name="Line 176"/>
            <p:cNvSpPr>
              <a:spLocks noChangeShapeType="1"/>
            </p:cNvSpPr>
            <p:nvPr/>
          </p:nvSpPr>
          <p:spPr bwMode="auto">
            <a:xfrm flipH="1">
              <a:off x="6492074" y="3526426"/>
              <a:ext cx="738439" cy="74803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74" name="Line 177"/>
            <p:cNvSpPr>
              <a:spLocks noChangeShapeType="1"/>
            </p:cNvSpPr>
            <p:nvPr/>
          </p:nvSpPr>
          <p:spPr bwMode="auto">
            <a:xfrm flipH="1" flipV="1">
              <a:off x="8043935" y="3450466"/>
              <a:ext cx="666714" cy="74968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75" name="Oval 178"/>
            <p:cNvSpPr>
              <a:spLocks noChangeArrowheads="1"/>
            </p:cNvSpPr>
            <p:nvPr/>
          </p:nvSpPr>
          <p:spPr bwMode="auto">
            <a:xfrm>
              <a:off x="1389833" y="3075622"/>
              <a:ext cx="1995252" cy="523459"/>
            </a:xfrm>
            <a:prstGeom prst="ellipse">
              <a:avLst/>
            </a:prstGeom>
            <a:solidFill>
              <a:srgbClr val="FFFF00"/>
            </a:solidFill>
            <a:ln w="19050">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主干 </a:t>
              </a:r>
              <a:r>
                <a:rPr kumimoji="1" lang="zh-CN" altLang="en-US" sz="900" b="1" dirty="0">
                  <a:latin typeface="Arial" panose="020B0604020202020204" pitchFamily="34" charset="0"/>
                  <a:ea typeface="黑体" panose="02010609060101010101" pitchFamily="2" charset="-122"/>
                  <a:cs typeface="Arial" panose="020B0604020202020204" pitchFamily="34" charset="0"/>
                </a:rPr>
                <a:t> </a:t>
              </a:r>
              <a:r>
                <a:rPr kumimoji="1" lang="en-US" altLang="zh-CN" b="1" dirty="0">
                  <a:latin typeface="Arial" panose="020B0604020202020204" pitchFamily="34" charset="0"/>
                  <a:ea typeface="黑体" panose="02010609060101010101" pitchFamily="2" charset="-122"/>
                  <a:cs typeface="Arial" panose="020B0604020202020204" pitchFamily="34" charset="0"/>
                </a:rPr>
                <a:t>ISP</a:t>
              </a:r>
              <a:endParaRPr kumimoji="1" lang="en-US" altLang="zh-CN" b="1" dirty="0">
                <a:latin typeface="Arial" panose="020B0604020202020204" pitchFamily="34" charset="0"/>
                <a:ea typeface="黑体" panose="02010609060101010101" pitchFamily="2" charset="-122"/>
                <a:cs typeface="Arial" panose="020B0604020202020204" pitchFamily="34" charset="0"/>
              </a:endParaRPr>
            </a:p>
          </p:txBody>
        </p:sp>
        <p:sp>
          <p:nvSpPr>
            <p:cNvPr id="176" name="Oval 179"/>
            <p:cNvSpPr>
              <a:spLocks noChangeArrowheads="1"/>
            </p:cNvSpPr>
            <p:nvPr/>
          </p:nvSpPr>
          <p:spPr bwMode="auto">
            <a:xfrm>
              <a:off x="2710220" y="5172760"/>
              <a:ext cx="971544" cy="454105"/>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177" name="Oval 180"/>
            <p:cNvSpPr>
              <a:spLocks noChangeArrowheads="1"/>
            </p:cNvSpPr>
            <p:nvPr/>
          </p:nvSpPr>
          <p:spPr bwMode="auto">
            <a:xfrm>
              <a:off x="1231716" y="5172760"/>
              <a:ext cx="971544" cy="454105"/>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178" name="Oval 181"/>
            <p:cNvSpPr>
              <a:spLocks noChangeArrowheads="1"/>
            </p:cNvSpPr>
            <p:nvPr/>
          </p:nvSpPr>
          <p:spPr bwMode="auto">
            <a:xfrm>
              <a:off x="5826987" y="4200151"/>
              <a:ext cx="1382331" cy="404565"/>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地区 </a:t>
              </a:r>
              <a:r>
                <a:rPr kumimoji="1" lang="zh-CN" altLang="en-US" sz="6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179" name="Oval 182"/>
            <p:cNvSpPr>
              <a:spLocks noChangeArrowheads="1"/>
            </p:cNvSpPr>
            <p:nvPr/>
          </p:nvSpPr>
          <p:spPr bwMode="auto">
            <a:xfrm>
              <a:off x="3978446" y="2476205"/>
              <a:ext cx="1995252" cy="523458"/>
            </a:xfrm>
            <a:prstGeom prst="ellipse">
              <a:avLst/>
            </a:prstGeom>
            <a:solidFill>
              <a:srgbClr val="FFFF00"/>
            </a:solidFill>
            <a:ln w="19050">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主干 </a:t>
              </a:r>
              <a:r>
                <a:rPr kumimoji="1" lang="zh-CN" altLang="en-US" sz="900" b="1" dirty="0">
                  <a:latin typeface="Arial" panose="020B0604020202020204" pitchFamily="34" charset="0"/>
                  <a:ea typeface="黑体" panose="02010609060101010101" pitchFamily="2" charset="-122"/>
                  <a:cs typeface="Arial" panose="020B0604020202020204" pitchFamily="34" charset="0"/>
                </a:rPr>
                <a:t> </a:t>
              </a:r>
              <a:r>
                <a:rPr kumimoji="1" lang="en-US" altLang="zh-CN" b="1" dirty="0">
                  <a:latin typeface="Arial" panose="020B0604020202020204" pitchFamily="34" charset="0"/>
                  <a:ea typeface="黑体" panose="02010609060101010101" pitchFamily="2" charset="-122"/>
                  <a:cs typeface="Arial" panose="020B0604020202020204" pitchFamily="34" charset="0"/>
                </a:rPr>
                <a:t>ISP</a:t>
              </a:r>
              <a:endParaRPr kumimoji="1" lang="en-US" altLang="zh-CN" b="1" dirty="0">
                <a:latin typeface="Arial" panose="020B0604020202020204" pitchFamily="34" charset="0"/>
                <a:ea typeface="黑体" panose="02010609060101010101" pitchFamily="2" charset="-122"/>
                <a:cs typeface="Arial" panose="020B0604020202020204" pitchFamily="34" charset="0"/>
              </a:endParaRPr>
            </a:p>
          </p:txBody>
        </p:sp>
        <p:sp>
          <p:nvSpPr>
            <p:cNvPr id="180" name="Oval 183"/>
            <p:cNvSpPr>
              <a:spLocks noChangeArrowheads="1"/>
            </p:cNvSpPr>
            <p:nvPr/>
          </p:nvSpPr>
          <p:spPr bwMode="auto">
            <a:xfrm>
              <a:off x="6565426" y="3075622"/>
              <a:ext cx="1995252" cy="523459"/>
            </a:xfrm>
            <a:prstGeom prst="ellipse">
              <a:avLst/>
            </a:prstGeom>
            <a:solidFill>
              <a:srgbClr val="FFFF00"/>
            </a:solidFill>
            <a:ln w="19050">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主干 </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181" name="Oval 184"/>
            <p:cNvSpPr>
              <a:spLocks noChangeArrowheads="1"/>
            </p:cNvSpPr>
            <p:nvPr/>
          </p:nvSpPr>
          <p:spPr bwMode="auto">
            <a:xfrm>
              <a:off x="8265629" y="4200151"/>
              <a:ext cx="1382331" cy="404565"/>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地区 </a:t>
              </a:r>
              <a:r>
                <a:rPr kumimoji="1" lang="zh-CN" altLang="en-US" sz="6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182" name="Oval 185"/>
            <p:cNvSpPr>
              <a:spLocks noChangeArrowheads="1"/>
            </p:cNvSpPr>
            <p:nvPr/>
          </p:nvSpPr>
          <p:spPr bwMode="auto">
            <a:xfrm>
              <a:off x="724751" y="4200151"/>
              <a:ext cx="1382331" cy="404565"/>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dirty="0">
                  <a:latin typeface="Arial" panose="020B0604020202020204" pitchFamily="34" charset="0"/>
                  <a:ea typeface="黑体" panose="02010609060101010101" pitchFamily="2" charset="-122"/>
                  <a:cs typeface="Arial" panose="020B0604020202020204" pitchFamily="34" charset="0"/>
                </a:rPr>
                <a:t>地区 </a:t>
              </a:r>
              <a:r>
                <a:rPr kumimoji="1" lang="zh-CN" altLang="en-US" sz="600" b="1" dirty="0">
                  <a:latin typeface="Arial" panose="020B0604020202020204" pitchFamily="34" charset="0"/>
                  <a:ea typeface="黑体" panose="02010609060101010101" pitchFamily="2" charset="-122"/>
                  <a:cs typeface="Arial" panose="020B0604020202020204" pitchFamily="34" charset="0"/>
                </a:rPr>
                <a:t> </a:t>
              </a:r>
              <a:r>
                <a:rPr kumimoji="1" lang="en-US" altLang="zh-CN" b="1" dirty="0">
                  <a:latin typeface="Arial" panose="020B0604020202020204" pitchFamily="34" charset="0"/>
                  <a:ea typeface="黑体" panose="02010609060101010101" pitchFamily="2" charset="-122"/>
                  <a:cs typeface="Arial" panose="020B0604020202020204" pitchFamily="34" charset="0"/>
                </a:rPr>
                <a:t>ISP</a:t>
              </a:r>
              <a:endParaRPr kumimoji="1" lang="en-US" altLang="zh-CN" b="1" dirty="0">
                <a:latin typeface="Arial" panose="020B0604020202020204" pitchFamily="34" charset="0"/>
                <a:ea typeface="黑体" panose="02010609060101010101" pitchFamily="2" charset="-122"/>
                <a:cs typeface="Arial" panose="020B0604020202020204" pitchFamily="34" charset="0"/>
              </a:endParaRPr>
            </a:p>
          </p:txBody>
        </p:sp>
        <p:sp>
          <p:nvSpPr>
            <p:cNvPr id="183" name="Oval 186"/>
            <p:cNvSpPr>
              <a:spLocks noChangeArrowheads="1"/>
            </p:cNvSpPr>
            <p:nvPr/>
          </p:nvSpPr>
          <p:spPr bwMode="auto">
            <a:xfrm>
              <a:off x="3090035" y="4200151"/>
              <a:ext cx="1382331" cy="404565"/>
            </a:xfrm>
            <a:prstGeom prst="ellipse">
              <a:avLst/>
            </a:prstGeom>
            <a:solidFill>
              <a:srgbClr val="00B0F0"/>
            </a:solidFill>
            <a:ln w="9525">
              <a:solidFill>
                <a:schemeClr val="tx1"/>
              </a:solidFill>
              <a:round/>
            </a:ln>
            <a:effectLst>
              <a:outerShdw dist="35921" dir="2700000" algn="ctr" rotWithShape="0">
                <a:schemeClr val="bg2"/>
              </a:outerShdw>
            </a:effec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地区 </a:t>
              </a:r>
              <a:r>
                <a:rPr kumimoji="1" lang="zh-CN" altLang="en-US" sz="6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184" name="Text Box 187"/>
            <p:cNvSpPr txBox="1">
              <a:spLocks noChangeArrowheads="1"/>
            </p:cNvSpPr>
            <p:nvPr/>
          </p:nvSpPr>
          <p:spPr bwMode="auto">
            <a:xfrm>
              <a:off x="2152722" y="3769165"/>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54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54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sp>
          <p:nvSpPr>
            <p:cNvPr id="185" name="Text Box 188"/>
            <p:cNvSpPr txBox="1">
              <a:spLocks noChangeArrowheads="1"/>
            </p:cNvSpPr>
            <p:nvPr/>
          </p:nvSpPr>
          <p:spPr bwMode="auto">
            <a:xfrm>
              <a:off x="4716883" y="3751000"/>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5400" b="1" dirty="0">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5400" b="1" dirty="0">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sp>
          <p:nvSpPr>
            <p:cNvPr id="186" name="Oval 189"/>
            <p:cNvSpPr>
              <a:spLocks noChangeArrowheads="1"/>
            </p:cNvSpPr>
            <p:nvPr/>
          </p:nvSpPr>
          <p:spPr bwMode="auto">
            <a:xfrm>
              <a:off x="6638781" y="5172760"/>
              <a:ext cx="971544" cy="454105"/>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sp>
          <p:nvSpPr>
            <p:cNvPr id="187" name="Oval 190"/>
            <p:cNvSpPr>
              <a:spLocks noChangeArrowheads="1"/>
            </p:cNvSpPr>
            <p:nvPr/>
          </p:nvSpPr>
          <p:spPr bwMode="auto">
            <a:xfrm>
              <a:off x="3978443" y="5172760"/>
              <a:ext cx="971544" cy="454105"/>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9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grpSp>
          <p:nvGrpSpPr>
            <p:cNvPr id="188" name="Group 191"/>
            <p:cNvGrpSpPr/>
            <p:nvPr/>
          </p:nvGrpSpPr>
          <p:grpSpPr bwMode="auto">
            <a:xfrm>
              <a:off x="7452205" y="4215013"/>
              <a:ext cx="555867" cy="369889"/>
              <a:chOff x="3334" y="255"/>
              <a:chExt cx="341" cy="224"/>
            </a:xfrm>
          </p:grpSpPr>
          <p:pic>
            <p:nvPicPr>
              <p:cNvPr id="201" name="Picture 19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02" name="Text Box 193"/>
              <p:cNvSpPr txBox="1">
                <a:spLocks noChangeArrowheads="1"/>
              </p:cNvSpPr>
              <p:nvPr/>
            </p:nvSpPr>
            <p:spPr bwMode="auto">
              <a:xfrm>
                <a:off x="3334" y="255"/>
                <a:ext cx="3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err="1">
                    <a:latin typeface="Arial" panose="020B0604020202020204" pitchFamily="34" charset="0"/>
                    <a:ea typeface="黑体" panose="02010609060101010101" pitchFamily="2" charset="-122"/>
                    <a:cs typeface="Arial" panose="020B0604020202020204" pitchFamily="34" charset="0"/>
                  </a:rPr>
                  <a:t>IXP</a:t>
                </a:r>
                <a:endParaRPr kumimoji="1" lang="en-US" altLang="zh-CN" b="1" dirty="0">
                  <a:latin typeface="Arial" panose="020B0604020202020204" pitchFamily="34" charset="0"/>
                  <a:ea typeface="黑体" panose="02010609060101010101" pitchFamily="2" charset="-122"/>
                  <a:cs typeface="Arial" panose="020B0604020202020204" pitchFamily="34" charset="0"/>
                </a:endParaRPr>
              </a:p>
            </p:txBody>
          </p:sp>
        </p:grpSp>
        <p:sp>
          <p:nvSpPr>
            <p:cNvPr id="189" name="Text Box 194"/>
            <p:cNvSpPr txBox="1">
              <a:spLocks noChangeArrowheads="1"/>
            </p:cNvSpPr>
            <p:nvPr/>
          </p:nvSpPr>
          <p:spPr bwMode="auto">
            <a:xfrm>
              <a:off x="2188585" y="4944881"/>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36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sp>
          <p:nvSpPr>
            <p:cNvPr id="190" name="Oval 195"/>
            <p:cNvSpPr>
              <a:spLocks noChangeArrowheads="1"/>
            </p:cNvSpPr>
            <p:nvPr/>
          </p:nvSpPr>
          <p:spPr bwMode="auto">
            <a:xfrm>
              <a:off x="7822238" y="5227252"/>
              <a:ext cx="971544" cy="396309"/>
            </a:xfrm>
            <a:prstGeom prst="ellipse">
              <a:avLst/>
            </a:prstGeom>
            <a:solidFill>
              <a:schemeClr val="bg1">
                <a:lumMod val="75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14:hiddenLine>
              </a:ext>
            </a:extLst>
          </p:spPr>
          <p:txBody>
            <a:bodyPr wrap="none" anchor="ctr"/>
            <a:lstStyle/>
            <a:p>
              <a:pPr algn="ctr"/>
              <a:r>
                <a:rPr kumimoji="1" lang="zh-CN" altLang="en-US" b="1">
                  <a:latin typeface="Arial" panose="020B0604020202020204" pitchFamily="34" charset="0"/>
                  <a:ea typeface="黑体" panose="02010609060101010101" pitchFamily="2" charset="-122"/>
                  <a:cs typeface="Arial" panose="020B0604020202020204" pitchFamily="34" charset="0"/>
                </a:rPr>
                <a:t>本地</a:t>
              </a:r>
              <a:r>
                <a:rPr kumimoji="1" lang="zh-CN" altLang="en-US" sz="1000" b="1">
                  <a:latin typeface="Arial" panose="020B0604020202020204" pitchFamily="34" charset="0"/>
                  <a:ea typeface="黑体" panose="02010609060101010101" pitchFamily="2" charset="-122"/>
                  <a:cs typeface="Arial" panose="020B0604020202020204" pitchFamily="34" charset="0"/>
                </a:rPr>
                <a:t> </a:t>
              </a:r>
              <a:r>
                <a:rPr kumimoji="1" lang="en-US" altLang="zh-CN" b="1">
                  <a:latin typeface="Arial" panose="020B0604020202020204" pitchFamily="34" charset="0"/>
                  <a:ea typeface="黑体" panose="02010609060101010101" pitchFamily="2" charset="-122"/>
                  <a:cs typeface="Arial" panose="020B0604020202020204" pitchFamily="34" charset="0"/>
                </a:rPr>
                <a:t>ISP</a:t>
              </a:r>
              <a:endParaRPr kumimoji="1" lang="en-US" altLang="zh-CN" b="1">
                <a:latin typeface="Arial" panose="020B0604020202020204" pitchFamily="34" charset="0"/>
                <a:ea typeface="黑体" panose="02010609060101010101" pitchFamily="2" charset="-122"/>
                <a:cs typeface="Arial" panose="020B0604020202020204" pitchFamily="34" charset="0"/>
              </a:endParaRPr>
            </a:p>
          </p:txBody>
        </p:sp>
        <p:grpSp>
          <p:nvGrpSpPr>
            <p:cNvPr id="191" name="Group 196"/>
            <p:cNvGrpSpPr/>
            <p:nvPr/>
          </p:nvGrpSpPr>
          <p:grpSpPr bwMode="auto">
            <a:xfrm>
              <a:off x="2162503" y="5922445"/>
              <a:ext cx="914490" cy="586208"/>
              <a:chOff x="295" y="2432"/>
              <a:chExt cx="561" cy="355"/>
            </a:xfrm>
          </p:grpSpPr>
          <p:pic>
            <p:nvPicPr>
              <p:cNvPr id="199" name="Picture 19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00" name="Text Box 198"/>
              <p:cNvSpPr txBox="1">
                <a:spLocks noChangeArrowheads="1"/>
              </p:cNvSpPr>
              <p:nvPr/>
            </p:nvSpPr>
            <p:spPr bwMode="auto">
              <a:xfrm>
                <a:off x="315" y="2513"/>
                <a:ext cx="5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latin typeface="Arial" panose="020B0604020202020204" pitchFamily="34" charset="0"/>
                    <a:ea typeface="黑体" panose="02010609060101010101" pitchFamily="2" charset="-122"/>
                    <a:cs typeface="Arial" panose="020B0604020202020204" pitchFamily="34" charset="0"/>
                  </a:rPr>
                  <a:t>校园网</a:t>
                </a:r>
                <a:endParaRPr kumimoji="1" lang="zh-CN" altLang="en-US" b="1">
                  <a:latin typeface="Arial" panose="020B0604020202020204" pitchFamily="34" charset="0"/>
                  <a:ea typeface="黑体" panose="02010609060101010101" pitchFamily="2" charset="-122"/>
                  <a:cs typeface="Arial" panose="020B0604020202020204" pitchFamily="34" charset="0"/>
                </a:endParaRPr>
              </a:p>
            </p:txBody>
          </p:sp>
        </p:grpSp>
        <p:grpSp>
          <p:nvGrpSpPr>
            <p:cNvPr id="192" name="Group 199"/>
            <p:cNvGrpSpPr/>
            <p:nvPr/>
          </p:nvGrpSpPr>
          <p:grpSpPr bwMode="auto">
            <a:xfrm>
              <a:off x="3124269" y="5922445"/>
              <a:ext cx="914490" cy="586208"/>
              <a:chOff x="295" y="2432"/>
              <a:chExt cx="561" cy="355"/>
            </a:xfrm>
          </p:grpSpPr>
          <p:pic>
            <p:nvPicPr>
              <p:cNvPr id="197" name="Picture 20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8" name="Text Box 201"/>
              <p:cNvSpPr txBox="1">
                <a:spLocks noChangeArrowheads="1"/>
              </p:cNvSpPr>
              <p:nvPr/>
            </p:nvSpPr>
            <p:spPr bwMode="auto">
              <a:xfrm>
                <a:off x="315" y="2513"/>
                <a:ext cx="541"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latin typeface="Arial" panose="020B0604020202020204" pitchFamily="34" charset="0"/>
                    <a:ea typeface="黑体" panose="02010609060101010101" pitchFamily="2" charset="-122"/>
                    <a:cs typeface="Arial" panose="020B0604020202020204" pitchFamily="34" charset="0"/>
                  </a:rPr>
                  <a:t>校园网</a:t>
                </a:r>
                <a:endParaRPr kumimoji="1" lang="zh-CN" altLang="en-US" b="1" dirty="0">
                  <a:latin typeface="Arial" panose="020B0604020202020204" pitchFamily="34" charset="0"/>
                  <a:ea typeface="黑体" panose="02010609060101010101" pitchFamily="2" charset="-122"/>
                  <a:cs typeface="Arial" panose="020B0604020202020204" pitchFamily="34" charset="0"/>
                </a:endParaRPr>
              </a:p>
            </p:txBody>
          </p:sp>
        </p:grpSp>
        <p:sp>
          <p:nvSpPr>
            <p:cNvPr id="193" name="Text Box 202"/>
            <p:cNvSpPr txBox="1">
              <a:spLocks noChangeArrowheads="1"/>
            </p:cNvSpPr>
            <p:nvPr/>
          </p:nvSpPr>
          <p:spPr bwMode="auto">
            <a:xfrm>
              <a:off x="5862849" y="584813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sp>
          <p:nvSpPr>
            <p:cNvPr id="194" name="Text Box 203"/>
            <p:cNvSpPr txBox="1">
              <a:spLocks noChangeArrowheads="1"/>
            </p:cNvSpPr>
            <p:nvPr/>
          </p:nvSpPr>
          <p:spPr bwMode="auto">
            <a:xfrm>
              <a:off x="6862107" y="5697870"/>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rPr>
                <a:t></a:t>
              </a:r>
              <a:endParaRPr kumimoji="1" lang="en-US" altLang="zh-CN" sz="3200" b="1">
                <a:latin typeface="Arial" panose="020B0604020202020204" pitchFamily="34" charset="0"/>
                <a:ea typeface="黑体" panose="02010609060101010101" pitchFamily="2" charset="-122"/>
                <a:cs typeface="Arial" panose="020B0604020202020204" pitchFamily="34" charset="0"/>
                <a:sym typeface="Symbol" panose="05050102010706020507" pitchFamily="18" charset="2"/>
              </a:endParaRPr>
            </a:p>
          </p:txBody>
        </p:sp>
      </p:grpSp>
      <p:sp>
        <p:nvSpPr>
          <p:cNvPr id="195" name="Freeform 204"/>
          <p:cNvSpPr/>
          <p:nvPr/>
        </p:nvSpPr>
        <p:spPr bwMode="auto">
          <a:xfrm>
            <a:off x="5734069" y="3007866"/>
            <a:ext cx="3807931" cy="2896415"/>
          </a:xfrm>
          <a:custGeom>
            <a:avLst/>
            <a:gdLst>
              <a:gd name="T0" fmla="*/ 0 w 2336"/>
              <a:gd name="T1" fmla="*/ 1577 h 1577"/>
              <a:gd name="T2" fmla="*/ 251 w 2336"/>
              <a:gd name="T3" fmla="*/ 1062 h 1577"/>
              <a:gd name="T4" fmla="*/ 794 w 2336"/>
              <a:gd name="T5" fmla="*/ 249 h 1577"/>
              <a:gd name="T6" fmla="*/ 1274 w 2336"/>
              <a:gd name="T7" fmla="*/ 27 h 1577"/>
              <a:gd name="T8" fmla="*/ 1661 w 2336"/>
              <a:gd name="T9" fmla="*/ 414 h 1577"/>
              <a:gd name="T10" fmla="*/ 2138 w 2336"/>
              <a:gd name="T11" fmla="*/ 1095 h 1577"/>
              <a:gd name="T12" fmla="*/ 2336 w 2336"/>
              <a:gd name="T13" fmla="*/ 1569 h 1577"/>
            </a:gdLst>
            <a:ahLst/>
            <a:cxnLst>
              <a:cxn ang="0">
                <a:pos x="T0" y="T1"/>
              </a:cxn>
              <a:cxn ang="0">
                <a:pos x="T2" y="T3"/>
              </a:cxn>
              <a:cxn ang="0">
                <a:pos x="T4" y="T5"/>
              </a:cxn>
              <a:cxn ang="0">
                <a:pos x="T6" y="T7"/>
              </a:cxn>
              <a:cxn ang="0">
                <a:pos x="T8" y="T9"/>
              </a:cxn>
              <a:cxn ang="0">
                <a:pos x="T10" y="T11"/>
              </a:cxn>
              <a:cxn ang="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00000"/>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sp>
        <p:nvSpPr>
          <p:cNvPr id="196" name="Line 205"/>
          <p:cNvSpPr>
            <a:spLocks noChangeShapeType="1"/>
          </p:cNvSpPr>
          <p:nvPr/>
        </p:nvSpPr>
        <p:spPr bwMode="auto">
          <a:xfrm>
            <a:off x="6543996" y="3940287"/>
            <a:ext cx="2218576" cy="0"/>
          </a:xfrm>
          <a:prstGeom prst="line">
            <a:avLst/>
          </a:prstGeom>
          <a:noFill/>
          <a:ln w="76200">
            <a:solidFill>
              <a:srgbClr val="0000FF"/>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grpSp>
        <p:nvGrpSpPr>
          <p:cNvPr id="203" name="组合 202"/>
          <p:cNvGrpSpPr/>
          <p:nvPr/>
        </p:nvGrpSpPr>
        <p:grpSpPr>
          <a:xfrm>
            <a:off x="967001" y="6064991"/>
            <a:ext cx="8466778" cy="504825"/>
            <a:chOff x="920065" y="4724375"/>
            <a:chExt cx="8466778" cy="504825"/>
          </a:xfrm>
        </p:grpSpPr>
        <p:sp>
          <p:nvSpPr>
            <p:cNvPr id="204" name="Text Box 171"/>
            <p:cNvSpPr txBox="1">
              <a:spLocks noChangeArrowheads="1"/>
            </p:cNvSpPr>
            <p:nvPr/>
          </p:nvSpPr>
          <p:spPr bwMode="auto">
            <a:xfrm>
              <a:off x="1141542" y="4799397"/>
              <a:ext cx="80772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15000"/>
                </a:spcBef>
                <a:spcAft>
                  <a:spcPct val="15000"/>
                </a:spcAft>
              </a:pPr>
              <a:r>
                <a:rPr kumimoji="1" lang="zh-CN" altLang="en-US" b="1" dirty="0">
                  <a:latin typeface="Arial" panose="020B0604020202020204" pitchFamily="34" charset="0"/>
                  <a:ea typeface="黑体" panose="02010609060101010101" pitchFamily="2" charset="-122"/>
                  <a:cs typeface="Arial" panose="020B0604020202020204" pitchFamily="34" charset="0"/>
                </a:rPr>
                <a:t>主机</a:t>
              </a:r>
              <a:r>
                <a:rPr kumimoji="1" lang="en-US" altLang="zh-CN" b="1" dirty="0">
                  <a:latin typeface="Arial" panose="020B0604020202020204" pitchFamily="34" charset="0"/>
                  <a:ea typeface="黑体" panose="02010609060101010101" pitchFamily="2" charset="-122"/>
                  <a:cs typeface="Arial" panose="020B0604020202020204" pitchFamily="34" charset="0"/>
                </a:rPr>
                <a:t>A → </a:t>
              </a:r>
              <a:r>
                <a:rPr kumimoji="1" lang="zh-CN" altLang="en-US" b="1" dirty="0">
                  <a:latin typeface="Arial" panose="020B0604020202020204" pitchFamily="34" charset="0"/>
                  <a:ea typeface="黑体" panose="02010609060101010101" pitchFamily="2" charset="-122"/>
                  <a:cs typeface="Arial" panose="020B0604020202020204" pitchFamily="34" charset="0"/>
                </a:rPr>
                <a:t>本地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地区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主干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地区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本地 </a:t>
              </a:r>
              <a:r>
                <a:rPr kumimoji="1" lang="en-US" altLang="zh-CN" b="1" dirty="0">
                  <a:latin typeface="Arial" panose="020B0604020202020204" pitchFamily="34" charset="0"/>
                  <a:ea typeface="黑体" panose="02010609060101010101" pitchFamily="2" charset="-122"/>
                  <a:cs typeface="Arial" panose="020B0604020202020204" pitchFamily="34" charset="0"/>
                </a:rPr>
                <a:t>ISP → </a:t>
              </a:r>
              <a:r>
                <a:rPr kumimoji="1" lang="zh-CN" altLang="en-US" b="1" dirty="0">
                  <a:latin typeface="Arial" panose="020B0604020202020204" pitchFamily="34" charset="0"/>
                  <a:ea typeface="黑体" panose="02010609060101010101" pitchFamily="2" charset="-122"/>
                  <a:cs typeface="Arial" panose="020B0604020202020204" pitchFamily="34" charset="0"/>
                </a:rPr>
                <a:t>主机</a:t>
              </a:r>
              <a:r>
                <a:rPr kumimoji="1" lang="en-US" altLang="zh-CN" b="1" dirty="0">
                  <a:latin typeface="Arial" panose="020B0604020202020204" pitchFamily="34" charset="0"/>
                  <a:ea typeface="黑体" panose="02010609060101010101" pitchFamily="2" charset="-122"/>
                  <a:cs typeface="Arial" panose="020B0604020202020204" pitchFamily="34" charset="0"/>
                </a:rPr>
                <a:t>B</a:t>
              </a:r>
              <a:endParaRPr kumimoji="1" lang="en-US" altLang="zh-CN" b="1" dirty="0">
                <a:latin typeface="Arial" panose="020B0604020202020204" pitchFamily="34" charset="0"/>
                <a:ea typeface="黑体" panose="02010609060101010101" pitchFamily="2" charset="-122"/>
                <a:cs typeface="Arial" panose="020B0604020202020204" pitchFamily="34" charset="0"/>
              </a:endParaRPr>
            </a:p>
          </p:txBody>
        </p:sp>
        <p:sp>
          <p:nvSpPr>
            <p:cNvPr id="205" name="Rectangle 172"/>
            <p:cNvSpPr>
              <a:spLocks noChangeArrowheads="1"/>
            </p:cNvSpPr>
            <p:nvPr/>
          </p:nvSpPr>
          <p:spPr bwMode="auto">
            <a:xfrm>
              <a:off x="920065" y="4724375"/>
              <a:ext cx="8466778" cy="504825"/>
            </a:xfrm>
            <a:prstGeom prst="rect">
              <a:avLst/>
            </a:prstGeom>
            <a:noFill/>
            <a:ln w="38100" cmpd="dbl">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Arial" panose="020B0604020202020204" pitchFamily="34" charset="0"/>
                <a:ea typeface="黑体" panose="02010609060101010101" pitchFamily="2" charset="-122"/>
                <a:cs typeface="Arial" panose="020B0604020202020204" pitchFamily="34" charset="0"/>
              </a:endParaRPr>
            </a:p>
          </p:txBody>
        </p:sp>
      </p:grpSp>
      <p:sp>
        <p:nvSpPr>
          <p:cNvPr id="70" name="矩形 69"/>
          <p:cNvSpPr/>
          <p:nvPr/>
        </p:nvSpPr>
        <p:spPr>
          <a:xfrm>
            <a:off x="7990318" y="1313756"/>
            <a:ext cx="1571625" cy="7143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b="1" dirty="0">
                <a:solidFill>
                  <a:schemeClr val="tx1"/>
                </a:solidFill>
              </a:rPr>
              <a:t>互联网交换点</a:t>
            </a:r>
            <a:r>
              <a:rPr lang="en-US" altLang="zh-CN" sz="1400" b="1" dirty="0">
                <a:solidFill>
                  <a:schemeClr val="tx1"/>
                </a:solidFill>
              </a:rPr>
              <a:t>IXP</a:t>
            </a:r>
            <a:endParaRPr lang="en-US" altLang="zh-CN" sz="1400" b="1" dirty="0">
              <a:solidFill>
                <a:schemeClr val="tx1"/>
              </a:solidFill>
            </a:endParaRPr>
          </a:p>
          <a:p>
            <a:pPr algn="ctr">
              <a:defRPr/>
            </a:pPr>
            <a:r>
              <a:rPr lang="en-US" altLang="zh-CN" sz="1400" b="1" dirty="0">
                <a:solidFill>
                  <a:schemeClr val="tx1"/>
                </a:solidFill>
              </a:rPr>
              <a:t>(</a:t>
            </a:r>
            <a:r>
              <a:rPr lang="en-US" altLang="zh-CN" sz="1400" b="1" dirty="0">
                <a:solidFill>
                  <a:schemeClr val="tx1"/>
                </a:solidFill>
                <a:latin typeface="Times New Roman" panose="02020603050405020304" pitchFamily="18" charset="0"/>
                <a:cs typeface="Times New Roman" panose="02020603050405020304" pitchFamily="18" charset="0"/>
              </a:rPr>
              <a:t>Internet</a:t>
            </a:r>
            <a:r>
              <a:rPr lang="zh-CN" altLang="en-US" sz="1400" b="1" dirty="0">
                <a:solidFill>
                  <a:schemeClr val="tx1"/>
                </a:solidFill>
                <a:latin typeface="Times New Roman" panose="02020603050405020304" pitchFamily="18" charset="0"/>
                <a:cs typeface="Times New Roman" panose="02020603050405020304" pitchFamily="18" charset="0"/>
              </a:rPr>
              <a:t> </a:t>
            </a:r>
            <a:r>
              <a:rPr lang="en-US" altLang="zh-CN" sz="1400" b="1" dirty="0" err="1">
                <a:solidFill>
                  <a:schemeClr val="tx1"/>
                </a:solidFill>
                <a:latin typeface="Times New Roman" panose="02020603050405020304" pitchFamily="18" charset="0"/>
                <a:cs typeface="Times New Roman" panose="02020603050405020304" pitchFamily="18" charset="0"/>
              </a:rPr>
              <a:t>eXchange</a:t>
            </a:r>
            <a:r>
              <a:rPr lang="en-US" altLang="zh-CN" sz="1400" b="1" dirty="0">
                <a:solidFill>
                  <a:schemeClr val="tx1"/>
                </a:solidFill>
                <a:latin typeface="Times New Roman" panose="02020603050405020304" pitchFamily="18" charset="0"/>
                <a:cs typeface="Times New Roman" panose="02020603050405020304" pitchFamily="18" charset="0"/>
              </a:rPr>
              <a:t> Point</a:t>
            </a:r>
            <a:r>
              <a:rPr lang="en-US" altLang="zh-CN" sz="1400" b="1" dirty="0">
                <a:solidFill>
                  <a:schemeClr val="tx1"/>
                </a:solidFill>
              </a:rPr>
              <a:t>)</a:t>
            </a:r>
            <a:endParaRPr lang="zh-CN" altLang="en-US" sz="1400" b="1" dirty="0">
              <a:solidFill>
                <a:schemeClr val="tx1"/>
              </a:solidFill>
            </a:endParaRPr>
          </a:p>
        </p:txBody>
      </p:sp>
      <p:cxnSp>
        <p:nvCxnSpPr>
          <p:cNvPr id="71" name="直接箭头连接符 70"/>
          <p:cNvCxnSpPr>
            <a:stCxn id="70" idx="2"/>
          </p:cNvCxnSpPr>
          <p:nvPr/>
        </p:nvCxnSpPr>
        <p:spPr>
          <a:xfrm flipH="1">
            <a:off x="7719542" y="2028131"/>
            <a:ext cx="1056589" cy="132891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3"/>
                                        </p:tgtEl>
                                        <p:attrNameLst>
                                          <p:attrName>style.visibility</p:attrName>
                                        </p:attrNameLst>
                                      </p:cBhvr>
                                      <p:to>
                                        <p:strVal val="visible"/>
                                      </p:to>
                                    </p:set>
                                    <p:animEffect transition="in" filter="fade">
                                      <p:cBhvr>
                                        <p:cTn id="12" dur="500"/>
                                        <p:tgtEl>
                                          <p:spTgt spid="20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95"/>
                                        </p:tgtEl>
                                        <p:attrNameLst>
                                          <p:attrName>style.visibility</p:attrName>
                                        </p:attrNameLst>
                                      </p:cBhvr>
                                      <p:to>
                                        <p:strVal val="visible"/>
                                      </p:to>
                                    </p:set>
                                    <p:animEffect transition="in" filter="fade">
                                      <p:cBhvr>
                                        <p:cTn id="15" dur="500"/>
                                        <p:tgtEl>
                                          <p:spTgt spid="19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96"/>
                                        </p:tgtEl>
                                        <p:attrNameLst>
                                          <p:attrName>style.visibility</p:attrName>
                                        </p:attrNameLst>
                                      </p:cBhvr>
                                      <p:to>
                                        <p:strVal val="visible"/>
                                      </p:to>
                                    </p:set>
                                    <p:animEffect transition="in" filter="fade">
                                      <p:cBhvr>
                                        <p:cTn id="20" dur="500"/>
                                        <p:tgtEl>
                                          <p:spTgt spid="19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1"/>
                                        </p:tgtEl>
                                        <p:attrNameLst>
                                          <p:attrName>style.visibility</p:attrName>
                                        </p:attrNameLst>
                                      </p:cBhvr>
                                      <p:to>
                                        <p:strVal val="visible"/>
                                      </p:to>
                                    </p:set>
                                    <p:animEffect transition="in" filter="fade">
                                      <p:cBhvr>
                                        <p:cTn id="25" dur="500"/>
                                        <p:tgtEl>
                                          <p:spTgt spid="7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0"/>
                                        </p:tgtEl>
                                        <p:attrNameLst>
                                          <p:attrName>style.visibility</p:attrName>
                                        </p:attrNameLst>
                                      </p:cBhvr>
                                      <p:to>
                                        <p:strVal val="visible"/>
                                      </p:to>
                                    </p:set>
                                    <p:animEffect transition="in" filter="fade">
                                      <p:cBhvr>
                                        <p:cTn id="28"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 grpId="0" animBg="1"/>
      <p:bldP spid="196" grpId="0" animBg="1"/>
      <p:bldP spid="7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7" name="Text Box 7"/>
          <p:cNvSpPr txBox="1">
            <a:spLocks noChangeArrowheads="1"/>
          </p:cNvSpPr>
          <p:nvPr/>
        </p:nvSpPr>
        <p:spPr bwMode="auto">
          <a:xfrm>
            <a:off x="441688" y="260648"/>
            <a:ext cx="8340744"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buFont typeface="Wingdings" panose="05000000000000000000" pitchFamily="2" charset="2"/>
              <a:buChar char="p"/>
            </a:pPr>
            <a:r>
              <a:rPr lang="zh-CN" altLang="en-US" sz="2800" b="1" dirty="0">
                <a:solidFill>
                  <a:srgbClr val="000099"/>
                </a:solidFill>
                <a:latin typeface="+mj-lt"/>
                <a:ea typeface="黑体" panose="02010609060101010101" pitchFamily="2" charset="-122"/>
                <a:cs typeface="Arial" panose="020B0604020202020204" pitchFamily="34" charset="0"/>
              </a:rPr>
              <a:t>到</a:t>
            </a:r>
            <a:r>
              <a:rPr lang="en-US" altLang="zh-CN" sz="2800" b="1" dirty="0">
                <a:solidFill>
                  <a:srgbClr val="000099"/>
                </a:solidFill>
                <a:latin typeface="+mj-lt"/>
                <a:ea typeface="黑体" panose="02010609060101010101" pitchFamily="2" charset="-122"/>
                <a:cs typeface="Arial" panose="020B0604020202020204" pitchFamily="34" charset="0"/>
              </a:rPr>
              <a:t>2020 </a:t>
            </a:r>
            <a:r>
              <a:rPr lang="zh-CN" altLang="zh-CN" sz="2800" b="1" dirty="0">
                <a:solidFill>
                  <a:srgbClr val="000099"/>
                </a:solidFill>
                <a:latin typeface="+mj-lt"/>
                <a:ea typeface="黑体" panose="02010609060101010101" pitchFamily="2" charset="-122"/>
                <a:cs typeface="Arial" panose="020B0604020202020204" pitchFamily="34" charset="0"/>
              </a:rPr>
              <a:t>年</a:t>
            </a:r>
            <a:r>
              <a:rPr lang="en-US" altLang="zh-CN" sz="2800" b="1" dirty="0">
                <a:solidFill>
                  <a:srgbClr val="000099"/>
                </a:solidFill>
                <a:latin typeface="+mj-lt"/>
                <a:ea typeface="黑体" panose="02010609060101010101" pitchFamily="2" charset="-122"/>
                <a:cs typeface="Arial" panose="020B0604020202020204" pitchFamily="34" charset="0"/>
              </a:rPr>
              <a:t> 8</a:t>
            </a:r>
            <a:r>
              <a:rPr lang="zh-CN" altLang="zh-CN" sz="2800" b="1" dirty="0">
                <a:solidFill>
                  <a:srgbClr val="000099"/>
                </a:solidFill>
                <a:latin typeface="+mj-lt"/>
                <a:ea typeface="黑体" panose="02010609060101010101" pitchFamily="2" charset="-122"/>
                <a:cs typeface="Arial" panose="020B0604020202020204" pitchFamily="34" charset="0"/>
              </a:rPr>
              <a:t>月，全球已经有</a:t>
            </a:r>
            <a:r>
              <a:rPr lang="en-US" altLang="zh-CN" sz="2800" b="1" dirty="0">
                <a:solidFill>
                  <a:srgbClr val="000099"/>
                </a:solidFill>
                <a:latin typeface="+mj-lt"/>
                <a:ea typeface="黑体" panose="02010609060101010101" pitchFamily="2" charset="-122"/>
                <a:cs typeface="Arial" panose="020B0604020202020204" pitchFamily="34" charset="0"/>
              </a:rPr>
              <a:t> 1064</a:t>
            </a:r>
            <a:r>
              <a:rPr lang="zh-CN" altLang="zh-CN" sz="2800" b="1" dirty="0">
                <a:solidFill>
                  <a:srgbClr val="000099"/>
                </a:solidFill>
                <a:latin typeface="+mj-lt"/>
                <a:ea typeface="黑体" panose="02010609060101010101" pitchFamily="2" charset="-122"/>
                <a:cs typeface="Arial" panose="020B0604020202020204" pitchFamily="34" charset="0"/>
              </a:rPr>
              <a:t>个</a:t>
            </a:r>
            <a:r>
              <a:rPr lang="en-US" altLang="zh-CN" sz="2800" b="1" dirty="0">
                <a:solidFill>
                  <a:srgbClr val="000099"/>
                </a:solidFill>
                <a:latin typeface="+mj-lt"/>
                <a:ea typeface="黑体" panose="02010609060101010101" pitchFamily="2" charset="-122"/>
                <a:cs typeface="Arial" panose="020B0604020202020204" pitchFamily="34" charset="0"/>
              </a:rPr>
              <a:t> IXP</a:t>
            </a:r>
            <a:r>
              <a:rPr lang="zh-CN" altLang="zh-CN" sz="2800" b="1" dirty="0">
                <a:solidFill>
                  <a:srgbClr val="000099"/>
                </a:solidFill>
                <a:latin typeface="+mj-lt"/>
                <a:ea typeface="黑体" panose="02010609060101010101" pitchFamily="2" charset="-122"/>
                <a:cs typeface="Arial" panose="020B0604020202020204" pitchFamily="34" charset="0"/>
              </a:rPr>
              <a:t>，</a:t>
            </a:r>
            <a:r>
              <a:rPr lang="zh-CN" altLang="en-US" sz="2800" b="1" dirty="0">
                <a:solidFill>
                  <a:srgbClr val="000099"/>
                </a:solidFill>
                <a:latin typeface="+mj-lt"/>
                <a:ea typeface="黑体" panose="02010609060101010101" pitchFamily="2" charset="-122"/>
                <a:cs typeface="Arial" panose="020B0604020202020204" pitchFamily="34" charset="0"/>
              </a:rPr>
              <a:t>其中我国拥有</a:t>
            </a:r>
            <a:r>
              <a:rPr lang="en-US" altLang="zh-CN" sz="2800" b="1" dirty="0">
                <a:solidFill>
                  <a:srgbClr val="000099"/>
                </a:solidFill>
                <a:latin typeface="+mj-lt"/>
                <a:ea typeface="黑体" panose="02010609060101010101" pitchFamily="2" charset="-122"/>
                <a:cs typeface="Arial" panose="020B0604020202020204" pitchFamily="34" charset="0"/>
              </a:rPr>
              <a:t>32</a:t>
            </a:r>
            <a:r>
              <a:rPr lang="zh-CN" altLang="en-US" sz="2800" b="1" dirty="0">
                <a:solidFill>
                  <a:srgbClr val="000099"/>
                </a:solidFill>
                <a:latin typeface="+mj-lt"/>
                <a:ea typeface="黑体" panose="02010609060101010101" pitchFamily="2" charset="-122"/>
                <a:cs typeface="Arial" panose="020B0604020202020204" pitchFamily="34" charset="0"/>
              </a:rPr>
              <a:t>个（北京</a:t>
            </a:r>
            <a:r>
              <a:rPr lang="en-US" altLang="zh-CN" sz="2800" b="1" dirty="0">
                <a:solidFill>
                  <a:srgbClr val="000099"/>
                </a:solidFill>
                <a:latin typeface="+mj-lt"/>
                <a:ea typeface="黑体" panose="02010609060101010101" pitchFamily="2" charset="-122"/>
                <a:cs typeface="Arial" panose="020B0604020202020204" pitchFamily="34" charset="0"/>
              </a:rPr>
              <a:t>6</a:t>
            </a:r>
            <a:r>
              <a:rPr lang="zh-CN" altLang="en-US" sz="2800" b="1" dirty="0">
                <a:solidFill>
                  <a:srgbClr val="000099"/>
                </a:solidFill>
                <a:latin typeface="+mj-lt"/>
                <a:ea typeface="黑体" panose="02010609060101010101" pitchFamily="2" charset="-122"/>
                <a:cs typeface="Arial" panose="020B0604020202020204" pitchFamily="34" charset="0"/>
              </a:rPr>
              <a:t>个，上海</a:t>
            </a:r>
            <a:r>
              <a:rPr lang="en-US" altLang="zh-CN" sz="2800" b="1" dirty="0">
                <a:solidFill>
                  <a:srgbClr val="000099"/>
                </a:solidFill>
                <a:latin typeface="+mj-lt"/>
                <a:ea typeface="黑体" panose="02010609060101010101" pitchFamily="2" charset="-122"/>
                <a:cs typeface="Arial" panose="020B0604020202020204" pitchFamily="34" charset="0"/>
              </a:rPr>
              <a:t>5</a:t>
            </a:r>
            <a:r>
              <a:rPr lang="zh-CN" altLang="en-US" sz="2800" b="1" dirty="0">
                <a:solidFill>
                  <a:srgbClr val="000099"/>
                </a:solidFill>
                <a:latin typeface="+mj-lt"/>
                <a:ea typeface="黑体" panose="02010609060101010101" pitchFamily="2" charset="-122"/>
                <a:cs typeface="Arial" panose="020B0604020202020204" pitchFamily="34" charset="0"/>
              </a:rPr>
              <a:t>个，广州</a:t>
            </a:r>
            <a:r>
              <a:rPr lang="en-US" altLang="zh-CN" sz="2800" b="1" dirty="0">
                <a:solidFill>
                  <a:srgbClr val="000099"/>
                </a:solidFill>
                <a:latin typeface="+mj-lt"/>
                <a:ea typeface="黑体" panose="02010609060101010101" pitchFamily="2" charset="-122"/>
                <a:cs typeface="Arial" panose="020B0604020202020204" pitchFamily="34" charset="0"/>
              </a:rPr>
              <a:t>4</a:t>
            </a:r>
            <a:r>
              <a:rPr lang="zh-CN" altLang="en-US" sz="2800" b="1" dirty="0">
                <a:solidFill>
                  <a:srgbClr val="000099"/>
                </a:solidFill>
                <a:latin typeface="+mj-lt"/>
                <a:ea typeface="黑体" panose="02010609060101010101" pitchFamily="2" charset="-122"/>
                <a:cs typeface="Arial" panose="020B0604020202020204" pitchFamily="34" charset="0"/>
              </a:rPr>
              <a:t>个，香港</a:t>
            </a:r>
            <a:r>
              <a:rPr lang="en-US" altLang="zh-CN" sz="2800" b="1" dirty="0">
                <a:solidFill>
                  <a:srgbClr val="000099"/>
                </a:solidFill>
                <a:latin typeface="+mj-lt"/>
                <a:ea typeface="黑体" panose="02010609060101010101" pitchFamily="2" charset="-122"/>
                <a:cs typeface="Arial" panose="020B0604020202020204" pitchFamily="34" charset="0"/>
              </a:rPr>
              <a:t>9</a:t>
            </a:r>
            <a:r>
              <a:rPr lang="zh-CN" altLang="en-US" sz="2800" b="1" dirty="0">
                <a:solidFill>
                  <a:srgbClr val="000099"/>
                </a:solidFill>
                <a:latin typeface="+mj-lt"/>
                <a:ea typeface="黑体" panose="02010609060101010101" pitchFamily="2" charset="-122"/>
                <a:cs typeface="Arial" panose="020B0604020202020204" pitchFamily="34" charset="0"/>
              </a:rPr>
              <a:t>个，台湾</a:t>
            </a:r>
            <a:r>
              <a:rPr lang="en-US" altLang="zh-CN" sz="2800" b="1" dirty="0">
                <a:solidFill>
                  <a:srgbClr val="000099"/>
                </a:solidFill>
                <a:latin typeface="+mj-lt"/>
                <a:ea typeface="黑体" panose="02010609060101010101" pitchFamily="2" charset="-122"/>
                <a:cs typeface="Arial" panose="020B0604020202020204" pitchFamily="34" charset="0"/>
              </a:rPr>
              <a:t>8</a:t>
            </a:r>
            <a:r>
              <a:rPr lang="zh-CN" altLang="en-US" sz="2800" b="1" dirty="0">
                <a:solidFill>
                  <a:srgbClr val="000099"/>
                </a:solidFill>
                <a:latin typeface="+mj-lt"/>
                <a:ea typeface="黑体" panose="02010609060101010101" pitchFamily="2" charset="-122"/>
                <a:cs typeface="Arial" panose="020B0604020202020204" pitchFamily="34" charset="0"/>
              </a:rPr>
              <a:t>个）。但</a:t>
            </a:r>
            <a:r>
              <a:rPr lang="zh-CN" altLang="zh-CN" sz="2800" b="1" dirty="0">
                <a:solidFill>
                  <a:srgbClr val="000099"/>
                </a:solidFill>
                <a:latin typeface="+mj-lt"/>
                <a:ea typeface="黑体" panose="02010609060101010101" pitchFamily="2" charset="-122"/>
                <a:cs typeface="Arial" panose="020B0604020202020204" pitchFamily="34" charset="0"/>
              </a:rPr>
              <a:t>互联网的发展在全世界还很不平衡</a:t>
            </a:r>
            <a:r>
              <a:rPr lang="zh-CN" altLang="en-US" sz="2800" b="1" dirty="0">
                <a:solidFill>
                  <a:srgbClr val="000099"/>
                </a:solidFill>
                <a:latin typeface="+mj-lt"/>
                <a:ea typeface="黑体" panose="02010609060101010101" pitchFamily="2" charset="-122"/>
                <a:cs typeface="Arial" panose="020B0604020202020204" pitchFamily="34" charset="0"/>
              </a:rPr>
              <a:t>。</a:t>
            </a:r>
            <a:endParaRPr lang="zh-CN" altLang="en-US" sz="2800" b="1" dirty="0">
              <a:solidFill>
                <a:srgbClr val="000099"/>
              </a:solidFill>
              <a:latin typeface="+mj-lt"/>
              <a:ea typeface="黑体" panose="02010609060101010101" pitchFamily="2" charset="-122"/>
              <a:cs typeface="Arial" panose="020B0604020202020204" pitchFamily="34" charset="0"/>
            </a:endParaRPr>
          </a:p>
        </p:txBody>
      </p:sp>
      <p:pic>
        <p:nvPicPr>
          <p:cNvPr id="3" name="图片 2"/>
          <p:cNvPicPr>
            <a:picLocks noChangeAspect="1"/>
          </p:cNvPicPr>
          <p:nvPr/>
        </p:nvPicPr>
        <p:blipFill>
          <a:blip r:embed="rId1"/>
          <a:stretch>
            <a:fillRect/>
          </a:stretch>
        </p:blipFill>
        <p:spPr>
          <a:xfrm>
            <a:off x="871952" y="2040722"/>
            <a:ext cx="8162096" cy="46494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4247"/>
                                        </p:tgtEl>
                                        <p:attrNameLst>
                                          <p:attrName>style.visibility</p:attrName>
                                        </p:attrNameLst>
                                      </p:cBhvr>
                                      <p:to>
                                        <p:strVal val="visible"/>
                                      </p:to>
                                    </p:set>
                                    <p:animEffect transition="in" filter="fade">
                                      <p:cBhvr>
                                        <p:cTn id="7" dur="500"/>
                                        <p:tgtEl>
                                          <p:spTgt spid="3942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algn="ctr"/>
            <a:r>
              <a:rPr lang="zh-CN" altLang="en-US" sz="4000" dirty="0">
                <a:latin typeface="+mj-lt"/>
              </a:rPr>
              <a:t>万维网 </a:t>
            </a:r>
            <a:r>
              <a:rPr lang="en-US" altLang="zh-CN" sz="4000" b="1" dirty="0">
                <a:latin typeface="+mj-lt"/>
              </a:rPr>
              <a:t>WWW </a:t>
            </a:r>
            <a:r>
              <a:rPr lang="zh-CN" altLang="en-US" sz="4000" b="1" dirty="0">
                <a:latin typeface="+mj-lt"/>
              </a:rPr>
              <a:t>的问世</a:t>
            </a:r>
            <a:endParaRPr lang="zh-CN" altLang="en-US" sz="4000" b="1" dirty="0">
              <a:latin typeface="+mj-lt"/>
            </a:endParaRPr>
          </a:p>
        </p:txBody>
      </p:sp>
      <p:sp>
        <p:nvSpPr>
          <p:cNvPr id="316419" name="Rectangle 3"/>
          <p:cNvSpPr>
            <a:spLocks noGrp="1" noChangeArrowheads="1"/>
          </p:cNvSpPr>
          <p:nvPr>
            <p:ph idx="1"/>
          </p:nvPr>
        </p:nvSpPr>
        <p:spPr>
          <a:xfrm>
            <a:off x="463684" y="1340768"/>
            <a:ext cx="9285634" cy="2592288"/>
          </a:xfrm>
        </p:spPr>
        <p:txBody>
          <a:bodyPr/>
          <a:lstStyle/>
          <a:p>
            <a:pPr>
              <a:lnSpc>
                <a:spcPct val="150000"/>
              </a:lnSpc>
              <a:spcAft>
                <a:spcPts val="0"/>
              </a:spcAft>
            </a:pPr>
            <a:r>
              <a:rPr lang="zh-CN" altLang="en-US" dirty="0">
                <a:latin typeface="+mj-lt"/>
              </a:rPr>
              <a:t>互联网的迅猛发展始于 </a:t>
            </a:r>
            <a:r>
              <a:rPr lang="en-US" altLang="zh-CN" dirty="0">
                <a:latin typeface="+mj-lt"/>
              </a:rPr>
              <a:t>20 </a:t>
            </a:r>
            <a:r>
              <a:rPr lang="zh-CN" altLang="en-US" dirty="0">
                <a:latin typeface="+mj-lt"/>
              </a:rPr>
              <a:t>世纪 </a:t>
            </a:r>
            <a:r>
              <a:rPr lang="en-US" altLang="zh-CN" dirty="0">
                <a:latin typeface="+mj-lt"/>
              </a:rPr>
              <a:t>90 </a:t>
            </a:r>
            <a:r>
              <a:rPr lang="zh-CN" altLang="en-US" dirty="0">
                <a:latin typeface="+mj-lt"/>
              </a:rPr>
              <a:t>年代。由欧洲原子核研究组织 </a:t>
            </a:r>
            <a:r>
              <a:rPr lang="en-US" altLang="zh-CN" dirty="0">
                <a:latin typeface="+mj-lt"/>
              </a:rPr>
              <a:t>CERN </a:t>
            </a:r>
            <a:r>
              <a:rPr lang="zh-CN" altLang="en-US" dirty="0">
                <a:latin typeface="+mj-lt"/>
              </a:rPr>
              <a:t>开发的</a:t>
            </a:r>
            <a:r>
              <a:rPr lang="zh-CN" altLang="en-US" dirty="0">
                <a:solidFill>
                  <a:srgbClr val="FF0000"/>
                </a:solidFill>
                <a:latin typeface="+mj-lt"/>
              </a:rPr>
              <a:t>万维网 </a:t>
            </a:r>
            <a:r>
              <a:rPr lang="en-US" altLang="zh-CN" dirty="0">
                <a:solidFill>
                  <a:srgbClr val="FF0000"/>
                </a:solidFill>
                <a:latin typeface="+mj-lt"/>
              </a:rPr>
              <a:t>WWW </a:t>
            </a:r>
            <a:r>
              <a:rPr lang="en-US" altLang="zh-CN" dirty="0">
                <a:latin typeface="+mj-lt"/>
              </a:rPr>
              <a:t>(World Wide Web)</a:t>
            </a:r>
            <a:r>
              <a:rPr lang="zh-CN" altLang="en-US" dirty="0">
                <a:latin typeface="+mj-lt"/>
              </a:rPr>
              <a:t>被广泛使用在互联网上。</a:t>
            </a:r>
            <a:endParaRPr lang="en-US" altLang="zh-CN" dirty="0">
              <a:latin typeface="+mj-lt"/>
            </a:endParaRPr>
          </a:p>
          <a:p>
            <a:pPr>
              <a:lnSpc>
                <a:spcPct val="150000"/>
              </a:lnSpc>
              <a:spcAft>
                <a:spcPts val="0"/>
              </a:spcAft>
            </a:pPr>
            <a:r>
              <a:rPr lang="zh-CN" altLang="en-US" dirty="0">
                <a:latin typeface="+mj-lt"/>
              </a:rPr>
              <a:t>互联网已经成为世界上规模最大和增长速率最快的计算机网络。</a:t>
            </a:r>
            <a:endParaRPr lang="zh-CN" altLang="en-US"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6418"/>
                                        </p:tgtEl>
                                        <p:attrNameLst>
                                          <p:attrName>style.visibility</p:attrName>
                                        </p:attrNameLst>
                                      </p:cBhvr>
                                      <p:to>
                                        <p:strVal val="visible"/>
                                      </p:to>
                                    </p:set>
                                    <p:animEffect transition="in" filter="fade">
                                      <p:cBhvr>
                                        <p:cTn id="7" dur="500"/>
                                        <p:tgtEl>
                                          <p:spTgt spid="3164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6419">
                                            <p:txEl>
                                              <p:pRg st="0" end="0"/>
                                            </p:txEl>
                                          </p:spTgt>
                                        </p:tgtEl>
                                        <p:attrNameLst>
                                          <p:attrName>style.visibility</p:attrName>
                                        </p:attrNameLst>
                                      </p:cBhvr>
                                      <p:to>
                                        <p:strVal val="visible"/>
                                      </p:to>
                                    </p:set>
                                    <p:animEffect transition="in" filter="fade">
                                      <p:cBhvr>
                                        <p:cTn id="12" dur="500"/>
                                        <p:tgtEl>
                                          <p:spTgt spid="3164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6419">
                                            <p:txEl>
                                              <p:pRg st="1" end="1"/>
                                            </p:txEl>
                                          </p:spTgt>
                                        </p:tgtEl>
                                        <p:attrNameLst>
                                          <p:attrName>style.visibility</p:attrName>
                                        </p:attrNameLst>
                                      </p:cBhvr>
                                      <p:to>
                                        <p:strVal val="visible"/>
                                      </p:to>
                                    </p:set>
                                    <p:animEffect transition="in" filter="fade">
                                      <p:cBhvr>
                                        <p:cTn id="17" dur="500"/>
                                        <p:tgtEl>
                                          <p:spTgt spid="3164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algn="ctr"/>
            <a:r>
              <a:rPr lang="zh-CN" altLang="en-US" sz="4000" dirty="0"/>
              <a:t>互联网的发展情况概况</a:t>
            </a:r>
            <a:endParaRPr lang="zh-CN" altLang="en-US" sz="4000" dirty="0"/>
          </a:p>
        </p:txBody>
      </p:sp>
      <p:sp>
        <p:nvSpPr>
          <p:cNvPr id="3"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nvPicPr>
        <p:blipFill>
          <a:blip r:embed="rId1"/>
          <a:stretch>
            <a:fillRect/>
          </a:stretch>
        </p:blipFill>
        <p:spPr>
          <a:xfrm>
            <a:off x="704528" y="1340768"/>
            <a:ext cx="8397205" cy="53285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8466"/>
                                        </p:tgtEl>
                                        <p:attrNameLst>
                                          <p:attrName>style.visibility</p:attrName>
                                        </p:attrNameLst>
                                      </p:cBhvr>
                                      <p:to>
                                        <p:strVal val="visible"/>
                                      </p:to>
                                    </p:set>
                                    <p:animEffect transition="in" filter="fade">
                                      <p:cBhvr>
                                        <p:cTn id="7" dur="500"/>
                                        <p:tgtEl>
                                          <p:spTgt spid="3184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r>
              <a:rPr lang="en-US" altLang="zh-CN" sz="4000" dirty="0">
                <a:latin typeface="+mj-lt"/>
              </a:rPr>
              <a:t>1.2.3  </a:t>
            </a:r>
            <a:r>
              <a:rPr lang="zh-CN" altLang="zh-CN" sz="4000" dirty="0">
                <a:latin typeface="+mj-lt"/>
              </a:rPr>
              <a:t>互联网的标准化工作</a:t>
            </a:r>
            <a:endParaRPr lang="zh-CN" altLang="en-US" sz="4000" dirty="0">
              <a:latin typeface="+mj-lt"/>
            </a:endParaRPr>
          </a:p>
        </p:txBody>
      </p:sp>
      <p:grpSp>
        <p:nvGrpSpPr>
          <p:cNvPr id="3" name="组合 2"/>
          <p:cNvGrpSpPr/>
          <p:nvPr/>
        </p:nvGrpSpPr>
        <p:grpSpPr>
          <a:xfrm>
            <a:off x="416496" y="2262188"/>
            <a:ext cx="9283437" cy="3614738"/>
            <a:chOff x="350837" y="2262188"/>
            <a:chExt cx="9283437" cy="3614738"/>
          </a:xfrm>
        </p:grpSpPr>
        <p:sp>
          <p:nvSpPr>
            <p:cNvPr id="320515" name="Rectangle 3"/>
            <p:cNvSpPr>
              <a:spLocks noChangeArrowheads="1"/>
            </p:cNvSpPr>
            <p:nvPr/>
          </p:nvSpPr>
          <p:spPr bwMode="auto">
            <a:xfrm>
              <a:off x="350837" y="3576639"/>
              <a:ext cx="3198813" cy="2300287"/>
            </a:xfrm>
            <a:prstGeom prst="rect">
              <a:avLst/>
            </a:prstGeom>
            <a:solidFill>
              <a:srgbClr val="CCECFF"/>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20516" name="Freeform 4"/>
            <p:cNvSpPr/>
            <p:nvPr/>
          </p:nvSpPr>
          <p:spPr bwMode="auto">
            <a:xfrm>
              <a:off x="3408627" y="2755901"/>
              <a:ext cx="2744788" cy="246063"/>
            </a:xfrm>
            <a:custGeom>
              <a:avLst/>
              <a:gdLst>
                <a:gd name="T0" fmla="*/ 0 w 1584"/>
                <a:gd name="T1" fmla="*/ 0 h 336"/>
                <a:gd name="T2" fmla="*/ 1584 w 1584"/>
                <a:gd name="T3" fmla="*/ 0 h 336"/>
                <a:gd name="T4" fmla="*/ 1344 w 1584"/>
                <a:gd name="T5" fmla="*/ 336 h 336"/>
                <a:gd name="T6" fmla="*/ 240 w 1584"/>
                <a:gd name="T7" fmla="*/ 336 h 336"/>
                <a:gd name="T8" fmla="*/ 0 w 1584"/>
                <a:gd name="T9" fmla="*/ 0 h 336"/>
              </a:gdLst>
              <a:ahLst/>
              <a:cxnLst>
                <a:cxn ang="0">
                  <a:pos x="T0" y="T1"/>
                </a:cxn>
                <a:cxn ang="0">
                  <a:pos x="T2" y="T3"/>
                </a:cxn>
                <a:cxn ang="0">
                  <a:pos x="T4" y="T5"/>
                </a:cxn>
                <a:cxn ang="0">
                  <a:pos x="T6" y="T7"/>
                </a:cxn>
                <a:cxn ang="0">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17" name="Rectangle 5"/>
            <p:cNvSpPr>
              <a:spLocks noChangeArrowheads="1"/>
            </p:cNvSpPr>
            <p:nvPr/>
          </p:nvSpPr>
          <p:spPr bwMode="auto">
            <a:xfrm>
              <a:off x="3408627" y="2262188"/>
              <a:ext cx="2744788" cy="49371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latin typeface="+mj-lt"/>
                  <a:ea typeface="黑体" panose="02010609060101010101" pitchFamily="2" charset="-122"/>
                </a:rPr>
                <a:t>互联网协会 </a:t>
              </a:r>
              <a:r>
                <a:rPr kumimoji="1" lang="en-US" altLang="zh-CN" sz="2000" b="1" dirty="0">
                  <a:solidFill>
                    <a:srgbClr val="000099"/>
                  </a:solidFill>
                  <a:latin typeface="+mj-lt"/>
                  <a:ea typeface="黑体" panose="02010609060101010101" pitchFamily="2" charset="-122"/>
                </a:rPr>
                <a:t>ISOC</a:t>
              </a:r>
              <a:endParaRPr kumimoji="1" lang="en-US" altLang="zh-CN" sz="2000" b="1" dirty="0">
                <a:solidFill>
                  <a:srgbClr val="000099"/>
                </a:solidFill>
                <a:latin typeface="+mj-lt"/>
                <a:ea typeface="黑体" panose="02010609060101010101" pitchFamily="2" charset="-122"/>
              </a:endParaRPr>
            </a:p>
          </p:txBody>
        </p:sp>
        <p:sp>
          <p:nvSpPr>
            <p:cNvPr id="320518" name="Line 6"/>
            <p:cNvSpPr>
              <a:spLocks noChangeShapeType="1"/>
            </p:cNvSpPr>
            <p:nvPr/>
          </p:nvSpPr>
          <p:spPr bwMode="auto">
            <a:xfrm>
              <a:off x="2240889" y="4727576"/>
              <a:ext cx="667279" cy="5746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19" name="Line 7"/>
            <p:cNvSpPr>
              <a:spLocks noChangeShapeType="1"/>
            </p:cNvSpPr>
            <p:nvPr/>
          </p:nvSpPr>
          <p:spPr bwMode="auto">
            <a:xfrm>
              <a:off x="3408627" y="2755900"/>
              <a:ext cx="295804" cy="241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20" name="Line 8"/>
            <p:cNvSpPr>
              <a:spLocks noChangeShapeType="1"/>
            </p:cNvSpPr>
            <p:nvPr/>
          </p:nvSpPr>
          <p:spPr bwMode="auto">
            <a:xfrm flipH="1">
              <a:off x="1076590" y="4727576"/>
              <a:ext cx="665560" cy="5746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21" name="Line 9"/>
            <p:cNvSpPr>
              <a:spLocks noChangeShapeType="1"/>
            </p:cNvSpPr>
            <p:nvPr/>
          </p:nvSpPr>
          <p:spPr bwMode="auto">
            <a:xfrm flipH="1">
              <a:off x="5811177" y="2755900"/>
              <a:ext cx="342238" cy="241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22" name="Rectangle 10"/>
            <p:cNvSpPr>
              <a:spLocks noChangeArrowheads="1"/>
            </p:cNvSpPr>
            <p:nvPr/>
          </p:nvSpPr>
          <p:spPr bwMode="auto">
            <a:xfrm>
              <a:off x="584729" y="4140201"/>
              <a:ext cx="2731029" cy="6572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latin typeface="+mj-lt"/>
                  <a:ea typeface="黑体" panose="02010609060101010101" pitchFamily="2" charset="-122"/>
                </a:rPr>
                <a:t>互联网研究指导小组</a:t>
              </a:r>
              <a:endParaRPr kumimoji="1" lang="zh-CN" altLang="en-US" sz="2000" b="1" dirty="0">
                <a:solidFill>
                  <a:srgbClr val="000099"/>
                </a:solidFill>
                <a:latin typeface="+mj-lt"/>
                <a:ea typeface="黑体" panose="02010609060101010101" pitchFamily="2" charset="-122"/>
              </a:endParaRPr>
            </a:p>
            <a:p>
              <a:pPr algn="ctr"/>
              <a:r>
                <a:rPr kumimoji="1" lang="en-US" altLang="zh-CN" sz="2000" b="1" dirty="0">
                  <a:solidFill>
                    <a:srgbClr val="000099"/>
                  </a:solidFill>
                  <a:latin typeface="+mj-lt"/>
                  <a:ea typeface="黑体" panose="02010609060101010101" pitchFamily="2" charset="-122"/>
                </a:rPr>
                <a:t>IRSG </a:t>
              </a:r>
              <a:endParaRPr kumimoji="1" lang="en-US" altLang="zh-CN" sz="2000" b="1" dirty="0">
                <a:solidFill>
                  <a:srgbClr val="000099"/>
                </a:solidFill>
                <a:latin typeface="+mj-lt"/>
                <a:ea typeface="黑体" panose="02010609060101010101" pitchFamily="2" charset="-122"/>
              </a:endParaRPr>
            </a:p>
          </p:txBody>
        </p:sp>
        <p:sp>
          <p:nvSpPr>
            <p:cNvPr id="320523" name="Rectangle 11"/>
            <p:cNvSpPr>
              <a:spLocks noChangeArrowheads="1"/>
            </p:cNvSpPr>
            <p:nvPr/>
          </p:nvSpPr>
          <p:spPr bwMode="auto">
            <a:xfrm>
              <a:off x="5904046" y="3576639"/>
              <a:ext cx="3730228" cy="2300287"/>
            </a:xfrm>
            <a:prstGeom prst="rect">
              <a:avLst/>
            </a:prstGeom>
            <a:solidFill>
              <a:srgbClr val="FFCC99"/>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20524" name="Text Box 12"/>
            <p:cNvSpPr txBox="1">
              <a:spLocks noChangeArrowheads="1"/>
            </p:cNvSpPr>
            <p:nvPr/>
          </p:nvSpPr>
          <p:spPr bwMode="auto">
            <a:xfrm>
              <a:off x="741231" y="3606801"/>
              <a:ext cx="2444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j-lt"/>
                  <a:ea typeface="黑体" panose="02010609060101010101" pitchFamily="2" charset="-122"/>
                </a:rPr>
                <a:t>互联网研究部 </a:t>
              </a:r>
              <a:r>
                <a:rPr kumimoji="1" lang="en-US" altLang="zh-CN" sz="2000" b="1" dirty="0">
                  <a:solidFill>
                    <a:srgbClr val="000099"/>
                  </a:solidFill>
                  <a:latin typeface="+mj-lt"/>
                  <a:ea typeface="黑体" panose="02010609060101010101" pitchFamily="2" charset="-122"/>
                </a:rPr>
                <a:t>IRTF </a:t>
              </a:r>
              <a:endParaRPr kumimoji="1" lang="en-US" altLang="zh-CN" sz="2000" b="1" dirty="0">
                <a:solidFill>
                  <a:srgbClr val="000099"/>
                </a:solidFill>
                <a:latin typeface="+mj-lt"/>
                <a:ea typeface="黑体" panose="02010609060101010101" pitchFamily="2" charset="-122"/>
              </a:endParaRPr>
            </a:p>
          </p:txBody>
        </p:sp>
        <p:sp>
          <p:nvSpPr>
            <p:cNvPr id="320525" name="Text Box 13"/>
            <p:cNvSpPr txBox="1">
              <a:spLocks noChangeArrowheads="1"/>
            </p:cNvSpPr>
            <p:nvPr/>
          </p:nvSpPr>
          <p:spPr bwMode="auto">
            <a:xfrm>
              <a:off x="6485335" y="3560763"/>
              <a:ext cx="24304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j-lt"/>
                  <a:ea typeface="黑体" panose="02010609060101010101" pitchFamily="2" charset="-122"/>
                </a:rPr>
                <a:t>互联网工程部 </a:t>
              </a:r>
              <a:r>
                <a:rPr kumimoji="1" lang="en-US" altLang="zh-CN" sz="2000" b="1" dirty="0">
                  <a:solidFill>
                    <a:srgbClr val="000099"/>
                  </a:solidFill>
                  <a:latin typeface="+mj-lt"/>
                  <a:ea typeface="黑体" panose="02010609060101010101" pitchFamily="2" charset="-122"/>
                </a:rPr>
                <a:t>IETF </a:t>
              </a:r>
              <a:endParaRPr kumimoji="1" lang="en-US" altLang="zh-CN" sz="2000" b="1" dirty="0">
                <a:solidFill>
                  <a:srgbClr val="000099"/>
                </a:solidFill>
                <a:latin typeface="+mj-lt"/>
                <a:ea typeface="黑体" panose="02010609060101010101" pitchFamily="2" charset="-122"/>
              </a:endParaRPr>
            </a:p>
          </p:txBody>
        </p:sp>
        <p:sp>
          <p:nvSpPr>
            <p:cNvPr id="320526" name="Line 14"/>
            <p:cNvSpPr>
              <a:spLocks noChangeShapeType="1"/>
            </p:cNvSpPr>
            <p:nvPr/>
          </p:nvSpPr>
          <p:spPr bwMode="auto">
            <a:xfrm flipV="1">
              <a:off x="2067189" y="3716339"/>
              <a:ext cx="1637242" cy="4333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27" name="Line 15"/>
            <p:cNvSpPr>
              <a:spLocks noChangeShapeType="1"/>
            </p:cNvSpPr>
            <p:nvPr/>
          </p:nvSpPr>
          <p:spPr bwMode="auto">
            <a:xfrm flipH="1" flipV="1">
              <a:off x="5238486" y="3659188"/>
              <a:ext cx="2445544" cy="4175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28" name="Rectangle 16"/>
            <p:cNvSpPr>
              <a:spLocks noChangeArrowheads="1"/>
            </p:cNvSpPr>
            <p:nvPr/>
          </p:nvSpPr>
          <p:spPr bwMode="auto">
            <a:xfrm>
              <a:off x="6356350" y="4070351"/>
              <a:ext cx="2887531" cy="6572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latin typeface="+mj-lt"/>
                  <a:ea typeface="黑体" panose="02010609060101010101" pitchFamily="2" charset="-122"/>
                </a:rPr>
                <a:t>互联网工程指导小组</a:t>
              </a:r>
              <a:endParaRPr kumimoji="1" lang="zh-CN" altLang="en-US" sz="2000" b="1" dirty="0">
                <a:solidFill>
                  <a:srgbClr val="000099"/>
                </a:solidFill>
                <a:latin typeface="+mj-lt"/>
                <a:ea typeface="黑体" panose="02010609060101010101" pitchFamily="2" charset="-122"/>
              </a:endParaRPr>
            </a:p>
            <a:p>
              <a:pPr algn="ctr"/>
              <a:r>
                <a:rPr kumimoji="1" lang="en-US" altLang="zh-CN" sz="2000" b="1" dirty="0">
                  <a:solidFill>
                    <a:srgbClr val="000099"/>
                  </a:solidFill>
                  <a:latin typeface="+mj-lt"/>
                  <a:ea typeface="黑体" panose="02010609060101010101" pitchFamily="2" charset="-122"/>
                </a:rPr>
                <a:t>IESG </a:t>
              </a:r>
              <a:endParaRPr kumimoji="1" lang="en-US" altLang="zh-CN" sz="2000" b="1" dirty="0">
                <a:solidFill>
                  <a:srgbClr val="000099"/>
                </a:solidFill>
                <a:latin typeface="+mj-lt"/>
                <a:ea typeface="黑体" panose="02010609060101010101" pitchFamily="2" charset="-122"/>
              </a:endParaRPr>
            </a:p>
          </p:txBody>
        </p:sp>
        <p:sp>
          <p:nvSpPr>
            <p:cNvPr id="320529" name="Text Box 17"/>
            <p:cNvSpPr txBox="1">
              <a:spLocks noChangeArrowheads="1"/>
            </p:cNvSpPr>
            <p:nvPr/>
          </p:nvSpPr>
          <p:spPr bwMode="auto">
            <a:xfrm>
              <a:off x="7371027" y="475456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j-lt"/>
                  <a:ea typeface="黑体" panose="02010609060101010101" pitchFamily="2" charset="-122"/>
                </a:rPr>
                <a:t>…</a:t>
              </a:r>
              <a:endParaRPr kumimoji="1" lang="en-US" altLang="zh-CN" sz="2000" b="1">
                <a:solidFill>
                  <a:srgbClr val="000099"/>
                </a:solidFill>
                <a:latin typeface="+mj-lt"/>
                <a:ea typeface="黑体" panose="02010609060101010101" pitchFamily="2" charset="-122"/>
              </a:endParaRPr>
            </a:p>
          </p:txBody>
        </p:sp>
        <p:sp>
          <p:nvSpPr>
            <p:cNvPr id="320530" name="Line 18"/>
            <p:cNvSpPr>
              <a:spLocks noChangeShapeType="1"/>
            </p:cNvSpPr>
            <p:nvPr/>
          </p:nvSpPr>
          <p:spPr bwMode="auto">
            <a:xfrm flipV="1">
              <a:off x="6825854" y="4727576"/>
              <a:ext cx="158221" cy="2143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31" name="Line 19"/>
            <p:cNvSpPr>
              <a:spLocks noChangeShapeType="1"/>
            </p:cNvSpPr>
            <p:nvPr/>
          </p:nvSpPr>
          <p:spPr bwMode="auto">
            <a:xfrm>
              <a:off x="8306594" y="4724401"/>
              <a:ext cx="259689" cy="168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32" name="Rectangle 20"/>
            <p:cNvSpPr>
              <a:spLocks noChangeArrowheads="1"/>
            </p:cNvSpPr>
            <p:nvPr/>
          </p:nvSpPr>
          <p:spPr bwMode="auto">
            <a:xfrm>
              <a:off x="827221" y="5302251"/>
              <a:ext cx="498740" cy="40957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j-lt"/>
                  <a:ea typeface="黑体" panose="02010609060101010101" pitchFamily="2" charset="-122"/>
                </a:rPr>
                <a:t>RG</a:t>
              </a:r>
              <a:endParaRPr kumimoji="1" lang="en-US" altLang="zh-CN" sz="2000" b="1">
                <a:solidFill>
                  <a:srgbClr val="000099"/>
                </a:solidFill>
                <a:latin typeface="+mj-lt"/>
                <a:ea typeface="黑体" panose="02010609060101010101" pitchFamily="2" charset="-122"/>
              </a:endParaRPr>
            </a:p>
          </p:txBody>
        </p:sp>
        <p:sp>
          <p:nvSpPr>
            <p:cNvPr id="320533" name="Rectangle 21"/>
            <p:cNvSpPr>
              <a:spLocks noChangeArrowheads="1"/>
            </p:cNvSpPr>
            <p:nvPr/>
          </p:nvSpPr>
          <p:spPr bwMode="auto">
            <a:xfrm>
              <a:off x="8972154" y="5373688"/>
              <a:ext cx="583009"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j-lt"/>
                  <a:ea typeface="黑体" panose="02010609060101010101" pitchFamily="2" charset="-122"/>
                </a:rPr>
                <a:t>WG</a:t>
              </a:r>
              <a:endParaRPr kumimoji="1" lang="en-US" altLang="zh-CN" sz="2000" b="1">
                <a:solidFill>
                  <a:srgbClr val="000099"/>
                </a:solidFill>
                <a:latin typeface="+mj-lt"/>
                <a:ea typeface="黑体" panose="02010609060101010101" pitchFamily="2" charset="-122"/>
              </a:endParaRPr>
            </a:p>
          </p:txBody>
        </p:sp>
        <p:sp>
          <p:nvSpPr>
            <p:cNvPr id="320534" name="Text Box 22"/>
            <p:cNvSpPr txBox="1">
              <a:spLocks noChangeArrowheads="1"/>
            </p:cNvSpPr>
            <p:nvPr/>
          </p:nvSpPr>
          <p:spPr bwMode="auto">
            <a:xfrm>
              <a:off x="6561006"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j-lt"/>
                  <a:ea typeface="黑体" panose="02010609060101010101" pitchFamily="2" charset="-122"/>
                </a:rPr>
                <a:t>…</a:t>
              </a:r>
              <a:endParaRPr kumimoji="1" lang="en-US" altLang="zh-CN" sz="2000" b="1">
                <a:solidFill>
                  <a:srgbClr val="000099"/>
                </a:solidFill>
                <a:latin typeface="+mj-lt"/>
                <a:ea typeface="黑体" panose="02010609060101010101" pitchFamily="2" charset="-122"/>
              </a:endParaRPr>
            </a:p>
          </p:txBody>
        </p:sp>
        <p:sp>
          <p:nvSpPr>
            <p:cNvPr id="320535" name="Text Box 23"/>
            <p:cNvSpPr txBox="1">
              <a:spLocks noChangeArrowheads="1"/>
            </p:cNvSpPr>
            <p:nvPr/>
          </p:nvSpPr>
          <p:spPr bwMode="auto">
            <a:xfrm>
              <a:off x="8456216"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j-lt"/>
                  <a:ea typeface="黑体" panose="02010609060101010101" pitchFamily="2" charset="-122"/>
                </a:rPr>
                <a:t>…</a:t>
              </a:r>
              <a:endParaRPr kumimoji="1" lang="en-US" altLang="zh-CN" sz="2000" b="1">
                <a:solidFill>
                  <a:srgbClr val="000099"/>
                </a:solidFill>
                <a:latin typeface="+mj-lt"/>
                <a:ea typeface="黑体" panose="02010609060101010101" pitchFamily="2" charset="-122"/>
              </a:endParaRPr>
            </a:p>
          </p:txBody>
        </p:sp>
        <p:sp>
          <p:nvSpPr>
            <p:cNvPr id="320536" name="Line 24"/>
            <p:cNvSpPr>
              <a:spLocks noChangeShapeType="1"/>
            </p:cNvSpPr>
            <p:nvPr/>
          </p:nvSpPr>
          <p:spPr bwMode="auto">
            <a:xfrm flipH="1">
              <a:off x="6235965" y="5219701"/>
              <a:ext cx="331920"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37" name="Line 25"/>
            <p:cNvSpPr>
              <a:spLocks noChangeShapeType="1"/>
            </p:cNvSpPr>
            <p:nvPr/>
          </p:nvSpPr>
          <p:spPr bwMode="auto">
            <a:xfrm>
              <a:off x="6818974" y="5219701"/>
              <a:ext cx="500459"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38" name="Line 26"/>
            <p:cNvSpPr>
              <a:spLocks noChangeShapeType="1"/>
            </p:cNvSpPr>
            <p:nvPr/>
          </p:nvSpPr>
          <p:spPr bwMode="auto">
            <a:xfrm flipH="1">
              <a:off x="7984994" y="5219701"/>
              <a:ext cx="416190"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39" name="Line 27"/>
            <p:cNvSpPr>
              <a:spLocks noChangeShapeType="1"/>
            </p:cNvSpPr>
            <p:nvPr/>
          </p:nvSpPr>
          <p:spPr bwMode="auto">
            <a:xfrm>
              <a:off x="8650552" y="5219701"/>
              <a:ext cx="416190" cy="1635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20540" name="Rectangle 28"/>
            <p:cNvSpPr>
              <a:spLocks noChangeArrowheads="1"/>
            </p:cNvSpPr>
            <p:nvPr/>
          </p:nvSpPr>
          <p:spPr bwMode="auto">
            <a:xfrm>
              <a:off x="2657079" y="5302251"/>
              <a:ext cx="500459" cy="40957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j-lt"/>
                  <a:ea typeface="黑体" panose="02010609060101010101" pitchFamily="2" charset="-122"/>
                </a:rPr>
                <a:t>RG</a:t>
              </a:r>
              <a:endParaRPr kumimoji="1" lang="en-US" altLang="zh-CN" sz="2000" b="1">
                <a:solidFill>
                  <a:srgbClr val="000099"/>
                </a:solidFill>
                <a:latin typeface="+mj-lt"/>
                <a:ea typeface="黑体" panose="02010609060101010101" pitchFamily="2" charset="-122"/>
              </a:endParaRPr>
            </a:p>
          </p:txBody>
        </p:sp>
        <p:sp>
          <p:nvSpPr>
            <p:cNvPr id="320541" name="Text Box 29"/>
            <p:cNvSpPr txBox="1">
              <a:spLocks noChangeArrowheads="1"/>
            </p:cNvSpPr>
            <p:nvPr/>
          </p:nvSpPr>
          <p:spPr bwMode="auto">
            <a:xfrm>
              <a:off x="1676797"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j-lt"/>
                  <a:ea typeface="黑体" panose="02010609060101010101" pitchFamily="2" charset="-122"/>
                </a:rPr>
                <a:t>…</a:t>
              </a:r>
              <a:endParaRPr kumimoji="1" lang="en-US" altLang="zh-CN" sz="2000" b="1">
                <a:solidFill>
                  <a:srgbClr val="000099"/>
                </a:solidFill>
                <a:latin typeface="+mj-lt"/>
                <a:ea typeface="黑体" panose="02010609060101010101" pitchFamily="2" charset="-122"/>
              </a:endParaRPr>
            </a:p>
          </p:txBody>
        </p:sp>
        <p:sp>
          <p:nvSpPr>
            <p:cNvPr id="320542" name="Rectangle 30"/>
            <p:cNvSpPr>
              <a:spLocks noChangeArrowheads="1"/>
            </p:cNvSpPr>
            <p:nvPr/>
          </p:nvSpPr>
          <p:spPr bwMode="auto">
            <a:xfrm>
              <a:off x="6493933" y="4892675"/>
              <a:ext cx="627725" cy="3889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j-lt"/>
                  <a:ea typeface="黑体" panose="02010609060101010101" pitchFamily="2" charset="-122"/>
                </a:rPr>
                <a:t>领域</a:t>
              </a:r>
              <a:endParaRPr kumimoji="1" lang="zh-CN" altLang="en-US" sz="2000" b="1">
                <a:solidFill>
                  <a:srgbClr val="000099"/>
                </a:solidFill>
                <a:latin typeface="+mj-lt"/>
                <a:ea typeface="黑体" panose="02010609060101010101" pitchFamily="2" charset="-122"/>
              </a:endParaRPr>
            </a:p>
          </p:txBody>
        </p:sp>
        <p:sp>
          <p:nvSpPr>
            <p:cNvPr id="320543" name="Rectangle 31"/>
            <p:cNvSpPr>
              <a:spLocks noChangeArrowheads="1"/>
            </p:cNvSpPr>
            <p:nvPr/>
          </p:nvSpPr>
          <p:spPr bwMode="auto">
            <a:xfrm>
              <a:off x="8382264" y="4892675"/>
              <a:ext cx="627725" cy="3889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j-lt"/>
                  <a:ea typeface="黑体" panose="02010609060101010101" pitchFamily="2" charset="-122"/>
                </a:rPr>
                <a:t>领域</a:t>
              </a:r>
              <a:endParaRPr kumimoji="1" lang="zh-CN" altLang="en-US" sz="2000" b="1">
                <a:solidFill>
                  <a:srgbClr val="000099"/>
                </a:solidFill>
                <a:latin typeface="+mj-lt"/>
                <a:ea typeface="黑体" panose="02010609060101010101" pitchFamily="2" charset="-122"/>
              </a:endParaRPr>
            </a:p>
          </p:txBody>
        </p:sp>
        <p:sp>
          <p:nvSpPr>
            <p:cNvPr id="320544" name="Rectangle 32"/>
            <p:cNvSpPr>
              <a:spLocks noChangeArrowheads="1"/>
            </p:cNvSpPr>
            <p:nvPr/>
          </p:nvSpPr>
          <p:spPr bwMode="auto">
            <a:xfrm>
              <a:off x="3704431" y="3001964"/>
              <a:ext cx="2106745" cy="752475"/>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latin typeface="+mj-lt"/>
                  <a:ea typeface="黑体" panose="02010609060101010101" pitchFamily="2" charset="-122"/>
                </a:rPr>
                <a:t>互联网体系结构</a:t>
              </a:r>
              <a:endParaRPr kumimoji="1" lang="zh-CN" altLang="en-US" sz="2000" b="1" dirty="0">
                <a:solidFill>
                  <a:srgbClr val="000099"/>
                </a:solidFill>
                <a:latin typeface="+mj-lt"/>
                <a:ea typeface="黑体" panose="02010609060101010101" pitchFamily="2" charset="-122"/>
              </a:endParaRPr>
            </a:p>
            <a:p>
              <a:pPr algn="ctr"/>
              <a:r>
                <a:rPr kumimoji="1" lang="zh-CN" altLang="en-US" sz="2000" b="1" dirty="0">
                  <a:solidFill>
                    <a:srgbClr val="000099"/>
                  </a:solidFill>
                  <a:latin typeface="+mj-lt"/>
                  <a:ea typeface="黑体" panose="02010609060101010101" pitchFamily="2" charset="-122"/>
                </a:rPr>
                <a:t>研究委员会 </a:t>
              </a:r>
              <a:r>
                <a:rPr kumimoji="1" lang="en-US" altLang="zh-CN" sz="2000" b="1" dirty="0">
                  <a:solidFill>
                    <a:srgbClr val="000099"/>
                  </a:solidFill>
                  <a:latin typeface="+mj-lt"/>
                  <a:ea typeface="黑体" panose="02010609060101010101" pitchFamily="2" charset="-122"/>
                </a:rPr>
                <a:t>IAB </a:t>
              </a:r>
              <a:endParaRPr kumimoji="1" lang="en-US" altLang="zh-CN" sz="2000" b="1" dirty="0">
                <a:solidFill>
                  <a:srgbClr val="000099"/>
                </a:solidFill>
                <a:latin typeface="+mj-lt"/>
                <a:ea typeface="黑体" panose="02010609060101010101" pitchFamily="2" charset="-122"/>
              </a:endParaRPr>
            </a:p>
          </p:txBody>
        </p:sp>
        <p:sp>
          <p:nvSpPr>
            <p:cNvPr id="320545" name="Rectangle 33"/>
            <p:cNvSpPr>
              <a:spLocks noChangeArrowheads="1"/>
            </p:cNvSpPr>
            <p:nvPr/>
          </p:nvSpPr>
          <p:spPr bwMode="auto">
            <a:xfrm>
              <a:off x="7802695" y="5373688"/>
              <a:ext cx="583009"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j-lt"/>
                  <a:ea typeface="黑体" panose="02010609060101010101" pitchFamily="2" charset="-122"/>
                </a:rPr>
                <a:t>WG</a:t>
              </a:r>
              <a:endParaRPr kumimoji="1" lang="en-US" altLang="zh-CN" sz="2000" b="1">
                <a:solidFill>
                  <a:srgbClr val="000099"/>
                </a:solidFill>
                <a:latin typeface="+mj-lt"/>
                <a:ea typeface="黑体" panose="02010609060101010101" pitchFamily="2" charset="-122"/>
              </a:endParaRPr>
            </a:p>
          </p:txBody>
        </p:sp>
        <p:sp>
          <p:nvSpPr>
            <p:cNvPr id="320546" name="Rectangle 34"/>
            <p:cNvSpPr>
              <a:spLocks noChangeArrowheads="1"/>
            </p:cNvSpPr>
            <p:nvPr/>
          </p:nvSpPr>
          <p:spPr bwMode="auto">
            <a:xfrm>
              <a:off x="7021910" y="5373688"/>
              <a:ext cx="583009"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j-lt"/>
                  <a:ea typeface="黑体" panose="02010609060101010101" pitchFamily="2" charset="-122"/>
                </a:rPr>
                <a:t>WG</a:t>
              </a:r>
              <a:endParaRPr kumimoji="1" lang="en-US" altLang="zh-CN" sz="2000" b="1">
                <a:solidFill>
                  <a:srgbClr val="000099"/>
                </a:solidFill>
                <a:latin typeface="+mj-lt"/>
                <a:ea typeface="黑体" panose="02010609060101010101" pitchFamily="2" charset="-122"/>
              </a:endParaRPr>
            </a:p>
          </p:txBody>
        </p:sp>
        <p:sp>
          <p:nvSpPr>
            <p:cNvPr id="320547" name="Rectangle 35"/>
            <p:cNvSpPr>
              <a:spLocks noChangeArrowheads="1"/>
            </p:cNvSpPr>
            <p:nvPr/>
          </p:nvSpPr>
          <p:spPr bwMode="auto">
            <a:xfrm>
              <a:off x="5967678" y="5373688"/>
              <a:ext cx="583010" cy="4127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latin typeface="+mj-lt"/>
                  <a:ea typeface="黑体" panose="02010609060101010101" pitchFamily="2" charset="-122"/>
                </a:rPr>
                <a:t>WG</a:t>
              </a:r>
              <a:endParaRPr kumimoji="1" lang="en-US" altLang="zh-CN" sz="2000" b="1">
                <a:solidFill>
                  <a:srgbClr val="000099"/>
                </a:solidFill>
                <a:latin typeface="+mj-lt"/>
                <a:ea typeface="黑体" panose="02010609060101010101" pitchFamily="2" charset="-122"/>
              </a:endParaRPr>
            </a:p>
          </p:txBody>
        </p:sp>
      </p:grpSp>
      <p:sp>
        <p:nvSpPr>
          <p:cNvPr id="2" name="矩形 1"/>
          <p:cNvSpPr/>
          <p:nvPr/>
        </p:nvSpPr>
        <p:spPr>
          <a:xfrm>
            <a:off x="584729" y="1184970"/>
            <a:ext cx="8832768" cy="1129348"/>
          </a:xfrm>
          <a:prstGeom prst="rect">
            <a:avLst/>
          </a:prstGeom>
        </p:spPr>
        <p:txBody>
          <a:bodyPr wrap="square">
            <a:spAutoFit/>
          </a:bodyPr>
          <a:lstStyle/>
          <a:p>
            <a:pPr>
              <a:lnSpc>
                <a:spcPct val="110000"/>
              </a:lnSpc>
            </a:pPr>
            <a:r>
              <a:rPr lang="zh-CN" altLang="zh-CN" sz="3200" b="1" dirty="0">
                <a:latin typeface="+mj-lt"/>
                <a:ea typeface="黑体" panose="02010609060101010101" pitchFamily="2" charset="-122"/>
              </a:rPr>
              <a:t>互联网的标准化工作对互联网的发展起到了非常重要的作用</a:t>
            </a:r>
            <a:r>
              <a:rPr lang="zh-CN" altLang="en-US" sz="3200" b="1" dirty="0">
                <a:latin typeface="+mj-lt"/>
                <a:ea typeface="黑体" panose="02010609060101010101" pitchFamily="2" charset="-122"/>
              </a:rPr>
              <a:t>。</a:t>
            </a:r>
            <a:endParaRPr lang="zh-CN" altLang="en-US" sz="3200" b="1" dirty="0">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algn="ctr"/>
            <a:r>
              <a:rPr lang="zh-CN" altLang="en-US" sz="3600" dirty="0">
                <a:latin typeface="+mj-lt"/>
              </a:rPr>
              <a:t>成为</a:t>
            </a:r>
            <a:r>
              <a:rPr lang="zh-CN" altLang="zh-CN" sz="3600" dirty="0">
                <a:latin typeface="+mj-lt"/>
              </a:rPr>
              <a:t>互联网正式标准要经过三个阶段</a:t>
            </a:r>
            <a:endParaRPr lang="zh-CN" altLang="en-US" sz="3600" dirty="0">
              <a:latin typeface="+mj-lt"/>
            </a:endParaRPr>
          </a:p>
        </p:txBody>
      </p:sp>
      <p:sp>
        <p:nvSpPr>
          <p:cNvPr id="322563" name="Rectangle 3"/>
          <p:cNvSpPr>
            <a:spLocks noGrp="1" noChangeArrowheads="1"/>
          </p:cNvSpPr>
          <p:nvPr>
            <p:ph idx="1"/>
          </p:nvPr>
        </p:nvSpPr>
        <p:spPr>
          <a:xfrm>
            <a:off x="563910" y="2420888"/>
            <a:ext cx="9066212" cy="4142085"/>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0000CC"/>
                </a:solidFill>
                <a:latin typeface="+mj-lt"/>
              </a:rPr>
              <a:t>互联网草案 </a:t>
            </a:r>
            <a:r>
              <a:rPr lang="en-US" altLang="zh-CN" dirty="0">
                <a:latin typeface="+mj-lt"/>
              </a:rPr>
              <a:t>(Internet Draft) ——</a:t>
            </a:r>
            <a:r>
              <a:rPr lang="zh-CN" altLang="zh-CN" dirty="0">
                <a:latin typeface="+mj-lt"/>
              </a:rPr>
              <a:t>有效期只有六个月</a:t>
            </a:r>
            <a:r>
              <a:rPr lang="zh-CN" altLang="en-US" dirty="0">
                <a:latin typeface="+mj-lt"/>
              </a:rPr>
              <a:t>。在这个阶段还</a:t>
            </a:r>
            <a:r>
              <a:rPr lang="zh-CN" altLang="en-US" dirty="0">
                <a:solidFill>
                  <a:srgbClr val="FF0000"/>
                </a:solidFill>
                <a:latin typeface="+mj-lt"/>
              </a:rPr>
              <a:t>不是</a:t>
            </a:r>
            <a:r>
              <a:rPr lang="zh-CN" altLang="en-US" dirty="0">
                <a:latin typeface="+mj-lt"/>
              </a:rPr>
              <a:t> </a:t>
            </a:r>
            <a:r>
              <a:rPr lang="en-US" altLang="zh-CN" dirty="0">
                <a:latin typeface="+mj-lt"/>
              </a:rPr>
              <a:t>RFC </a:t>
            </a:r>
            <a:r>
              <a:rPr lang="zh-CN" altLang="en-US" dirty="0">
                <a:latin typeface="+mj-lt"/>
              </a:rPr>
              <a:t>文档。</a:t>
            </a:r>
            <a:endParaRPr lang="zh-CN" altLang="en-US" dirty="0">
              <a:latin typeface="+mj-lt"/>
            </a:endParaRPr>
          </a:p>
          <a:p>
            <a:r>
              <a:rPr lang="zh-CN" altLang="en-US" dirty="0">
                <a:solidFill>
                  <a:srgbClr val="0000CC"/>
                </a:solidFill>
                <a:latin typeface="+mj-lt"/>
              </a:rPr>
              <a:t>建议标准 </a:t>
            </a:r>
            <a:r>
              <a:rPr lang="en-US" altLang="zh-CN" dirty="0">
                <a:latin typeface="+mj-lt"/>
              </a:rPr>
              <a:t>(Proposed Standard) ——</a:t>
            </a:r>
            <a:r>
              <a:rPr lang="zh-CN" altLang="en-US" dirty="0">
                <a:latin typeface="+mj-lt"/>
              </a:rPr>
              <a:t>从这个阶段开始就成为 </a:t>
            </a:r>
            <a:r>
              <a:rPr lang="en-US" altLang="zh-CN" dirty="0">
                <a:latin typeface="+mj-lt"/>
              </a:rPr>
              <a:t>RFC </a:t>
            </a:r>
            <a:r>
              <a:rPr lang="zh-CN" altLang="en-US" dirty="0">
                <a:latin typeface="+mj-lt"/>
              </a:rPr>
              <a:t>文档。</a:t>
            </a:r>
            <a:endParaRPr lang="zh-CN" altLang="en-US" dirty="0">
              <a:latin typeface="+mj-lt"/>
            </a:endParaRPr>
          </a:p>
          <a:p>
            <a:r>
              <a:rPr lang="zh-CN" altLang="en-US" dirty="0">
                <a:solidFill>
                  <a:srgbClr val="0000CC"/>
                </a:solidFill>
                <a:latin typeface="+mj-lt"/>
              </a:rPr>
              <a:t>互联网标准 </a:t>
            </a:r>
            <a:r>
              <a:rPr lang="en-US" altLang="zh-CN" dirty="0">
                <a:latin typeface="+mj-lt"/>
              </a:rPr>
              <a:t>(Internet Standard) ——</a:t>
            </a:r>
            <a:r>
              <a:rPr lang="zh-CN" altLang="zh-CN" dirty="0">
                <a:latin typeface="+mj-lt"/>
              </a:rPr>
              <a:t>达到正式标准后，每个标准就分配到一个编号</a:t>
            </a:r>
            <a:r>
              <a:rPr lang="en-US" altLang="zh-CN" dirty="0">
                <a:latin typeface="+mj-lt"/>
              </a:rPr>
              <a:t> STD </a:t>
            </a:r>
            <a:r>
              <a:rPr lang="en-US" altLang="zh-CN" dirty="0" err="1">
                <a:latin typeface="+mj-lt"/>
              </a:rPr>
              <a:t>xxxx</a:t>
            </a:r>
            <a:r>
              <a:rPr lang="zh-CN" altLang="zh-CN" dirty="0">
                <a:latin typeface="+mj-lt"/>
              </a:rPr>
              <a:t>。</a:t>
            </a:r>
            <a:r>
              <a:rPr lang="en-US" altLang="zh-CN" dirty="0">
                <a:latin typeface="+mj-lt"/>
              </a:rPr>
              <a:t> </a:t>
            </a:r>
            <a:r>
              <a:rPr lang="zh-CN" altLang="zh-CN" dirty="0">
                <a:latin typeface="+mj-lt"/>
              </a:rPr>
              <a:t>一个标准可以和多个</a:t>
            </a:r>
            <a:r>
              <a:rPr lang="en-US" altLang="zh-CN" dirty="0">
                <a:latin typeface="+mj-lt"/>
              </a:rPr>
              <a:t> RFC </a:t>
            </a:r>
            <a:r>
              <a:rPr lang="zh-CN" altLang="zh-CN" dirty="0">
                <a:latin typeface="+mj-lt"/>
              </a:rPr>
              <a:t>文档关联。</a:t>
            </a:r>
            <a:endParaRPr lang="en-US" altLang="zh-CN" dirty="0">
              <a:latin typeface="+mj-lt"/>
            </a:endParaRPr>
          </a:p>
        </p:txBody>
      </p:sp>
      <p:sp>
        <p:nvSpPr>
          <p:cNvPr id="2" name="矩形 1"/>
          <p:cNvSpPr/>
          <p:nvPr/>
        </p:nvSpPr>
        <p:spPr>
          <a:xfrm>
            <a:off x="848544" y="1196752"/>
            <a:ext cx="8424936" cy="1077218"/>
          </a:xfrm>
          <a:prstGeom prst="rect">
            <a:avLst/>
          </a:prstGeom>
          <a:solidFill>
            <a:srgbClr val="00B0F0"/>
          </a:solidFill>
        </p:spPr>
        <p:txBody>
          <a:bodyPr wrap="square">
            <a:spAutoFit/>
          </a:bodyPr>
          <a:lstStyle/>
          <a:p>
            <a:pPr marL="457200" indent="-457200">
              <a:buFont typeface="Wingdings" panose="05000000000000000000" pitchFamily="2" charset="2"/>
              <a:buChar char="p"/>
            </a:pPr>
            <a:r>
              <a:rPr lang="zh-CN" altLang="zh-CN" sz="3200" b="1" dirty="0">
                <a:latin typeface="+mj-lt"/>
                <a:ea typeface="黑体" panose="02010609060101010101" pitchFamily="2" charset="-122"/>
              </a:rPr>
              <a:t>所有互联网标准都以</a:t>
            </a:r>
            <a:r>
              <a:rPr lang="en-US" altLang="zh-CN" sz="3200" b="1" dirty="0">
                <a:latin typeface="+mj-lt"/>
                <a:ea typeface="黑体" panose="02010609060101010101" pitchFamily="2" charset="-122"/>
              </a:rPr>
              <a:t> </a:t>
            </a:r>
            <a:r>
              <a:rPr lang="en-US" altLang="zh-CN" sz="3200" b="1" dirty="0" err="1">
                <a:solidFill>
                  <a:srgbClr val="FF0000"/>
                </a:solidFill>
                <a:latin typeface="+mj-lt"/>
                <a:ea typeface="黑体" panose="02010609060101010101" pitchFamily="2" charset="-122"/>
              </a:rPr>
              <a:t>RFC</a:t>
            </a:r>
            <a:r>
              <a:rPr lang="zh-CN" altLang="en-US" sz="3200" b="1" dirty="0">
                <a:solidFill>
                  <a:srgbClr val="FF0000"/>
                </a:solidFill>
                <a:latin typeface="+mj-lt"/>
                <a:ea typeface="黑体" panose="02010609060101010101" pitchFamily="2" charset="-122"/>
              </a:rPr>
              <a:t>（</a:t>
            </a:r>
            <a:r>
              <a:rPr lang="en-US" altLang="zh-CN" sz="3200" b="1" dirty="0">
                <a:solidFill>
                  <a:srgbClr val="FF0000"/>
                </a:solidFill>
                <a:latin typeface="+mj-lt"/>
                <a:ea typeface="黑体" panose="02010609060101010101" pitchFamily="2" charset="-122"/>
              </a:rPr>
              <a:t>Request For Comments</a:t>
            </a:r>
            <a:r>
              <a:rPr lang="zh-CN" altLang="en-US" sz="3200" b="1" dirty="0">
                <a:solidFill>
                  <a:srgbClr val="FF0000"/>
                </a:solidFill>
                <a:latin typeface="+mj-lt"/>
                <a:ea typeface="黑体" panose="02010609060101010101" pitchFamily="2" charset="-122"/>
              </a:rPr>
              <a:t>）</a:t>
            </a:r>
            <a:r>
              <a:rPr lang="en-US" altLang="zh-CN" sz="3200" b="1" dirty="0">
                <a:latin typeface="+mj-lt"/>
                <a:ea typeface="黑体" panose="02010609060101010101" pitchFamily="2" charset="-122"/>
              </a:rPr>
              <a:t> </a:t>
            </a:r>
            <a:r>
              <a:rPr lang="zh-CN" altLang="zh-CN" sz="3200" b="1" dirty="0">
                <a:latin typeface="+mj-lt"/>
                <a:ea typeface="黑体" panose="02010609060101010101" pitchFamily="2" charset="-122"/>
              </a:rPr>
              <a:t>的形式在互联网上发表</a:t>
            </a:r>
            <a:r>
              <a:rPr lang="zh-CN" altLang="en-US" sz="3200" b="1" dirty="0">
                <a:latin typeface="+mj-lt"/>
                <a:ea typeface="黑体" panose="02010609060101010101" pitchFamily="2" charset="-122"/>
              </a:rPr>
              <a:t>。</a:t>
            </a:r>
            <a:endParaRPr lang="zh-CN" altLang="en-US" sz="3200" b="1" dirty="0">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22563">
                                            <p:txEl>
                                              <p:pRg st="0" end="0"/>
                                            </p:txEl>
                                          </p:spTgt>
                                        </p:tgtEl>
                                        <p:attrNameLst>
                                          <p:attrName>style.visibility</p:attrName>
                                        </p:attrNameLst>
                                      </p:cBhvr>
                                      <p:to>
                                        <p:strVal val="visible"/>
                                      </p:to>
                                    </p:set>
                                    <p:animEffect transition="in" filter="fade">
                                      <p:cBhvr>
                                        <p:cTn id="12" dur="500"/>
                                        <p:tgtEl>
                                          <p:spTgt spid="3225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22563">
                                            <p:txEl>
                                              <p:pRg st="1" end="1"/>
                                            </p:txEl>
                                          </p:spTgt>
                                        </p:tgtEl>
                                        <p:attrNameLst>
                                          <p:attrName>style.visibility</p:attrName>
                                        </p:attrNameLst>
                                      </p:cBhvr>
                                      <p:to>
                                        <p:strVal val="visible"/>
                                      </p:to>
                                    </p:set>
                                    <p:animEffect transition="in" filter="fade">
                                      <p:cBhvr>
                                        <p:cTn id="17" dur="500"/>
                                        <p:tgtEl>
                                          <p:spTgt spid="3225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22563">
                                            <p:txEl>
                                              <p:pRg st="2" end="2"/>
                                            </p:txEl>
                                          </p:spTgt>
                                        </p:tgtEl>
                                        <p:attrNameLst>
                                          <p:attrName>style.visibility</p:attrName>
                                        </p:attrNameLst>
                                      </p:cBhvr>
                                      <p:to>
                                        <p:strVal val="visible"/>
                                      </p:to>
                                    </p:set>
                                    <p:animEffect transition="in" filter="fade">
                                      <p:cBhvr>
                                        <p:cTn id="22" dur="500"/>
                                        <p:tgtEl>
                                          <p:spTgt spid="3225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3" grpId="0" build="p"/>
      <p:bldP spid="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1" name="Rectangle 3"/>
          <p:cNvSpPr>
            <a:spLocks noGrp="1" noChangeArrowheads="1"/>
          </p:cNvSpPr>
          <p:nvPr>
            <p:ph type="title"/>
          </p:nvPr>
        </p:nvSpPr>
        <p:spPr/>
        <p:txBody>
          <a:bodyPr/>
          <a:lstStyle/>
          <a:p>
            <a:pPr algn="ctr"/>
            <a:r>
              <a:rPr lang="zh-CN" altLang="en-US" sz="4000" dirty="0">
                <a:latin typeface="+mj-lt"/>
              </a:rPr>
              <a:t>各种 </a:t>
            </a:r>
            <a:r>
              <a:rPr lang="en-US" altLang="zh-CN" sz="4000" dirty="0">
                <a:latin typeface="+mj-lt"/>
              </a:rPr>
              <a:t>RFC </a:t>
            </a:r>
            <a:r>
              <a:rPr lang="zh-CN" altLang="en-US" sz="4000" dirty="0">
                <a:latin typeface="+mj-lt"/>
              </a:rPr>
              <a:t>之间的关系 </a:t>
            </a:r>
            <a:endParaRPr lang="zh-CN" altLang="en-US" sz="4000" dirty="0">
              <a:latin typeface="+mj-lt"/>
            </a:endParaRPr>
          </a:p>
        </p:txBody>
      </p:sp>
      <p:grpSp>
        <p:nvGrpSpPr>
          <p:cNvPr id="3" name="组合 2"/>
          <p:cNvGrpSpPr/>
          <p:nvPr/>
        </p:nvGrpSpPr>
        <p:grpSpPr>
          <a:xfrm>
            <a:off x="704528" y="2420169"/>
            <a:ext cx="8518449" cy="3673127"/>
            <a:chOff x="428229" y="1916114"/>
            <a:chExt cx="8518449" cy="3673127"/>
          </a:xfrm>
        </p:grpSpPr>
        <p:sp>
          <p:nvSpPr>
            <p:cNvPr id="324610" name="Rectangle 2"/>
            <p:cNvSpPr>
              <a:spLocks noChangeArrowheads="1"/>
            </p:cNvSpPr>
            <p:nvPr/>
          </p:nvSpPr>
          <p:spPr bwMode="auto">
            <a:xfrm>
              <a:off x="428229" y="2727327"/>
              <a:ext cx="8485212" cy="286191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24612" name="Rectangle 4"/>
            <p:cNvSpPr>
              <a:spLocks noChangeArrowheads="1"/>
            </p:cNvSpPr>
            <p:nvPr/>
          </p:nvSpPr>
          <p:spPr bwMode="auto">
            <a:xfrm>
              <a:off x="3680355" y="2944814"/>
              <a:ext cx="1805781" cy="466725"/>
            </a:xfrm>
            <a:prstGeom prst="rect">
              <a:avLst/>
            </a:prstGeom>
            <a:solidFill>
              <a:srgbClr val="CCECFF"/>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4" name="Rectangle 6"/>
            <p:cNvSpPr>
              <a:spLocks noChangeArrowheads="1"/>
            </p:cNvSpPr>
            <p:nvPr/>
          </p:nvSpPr>
          <p:spPr bwMode="auto">
            <a:xfrm>
              <a:off x="3680355" y="3899445"/>
              <a:ext cx="1805781" cy="468312"/>
            </a:xfrm>
            <a:prstGeom prst="rect">
              <a:avLst/>
            </a:prstGeom>
            <a:solidFill>
              <a:srgbClr val="333399"/>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5" name="Rectangle 7"/>
            <p:cNvSpPr>
              <a:spLocks noChangeArrowheads="1"/>
            </p:cNvSpPr>
            <p:nvPr/>
          </p:nvSpPr>
          <p:spPr bwMode="auto">
            <a:xfrm>
              <a:off x="3680355" y="4834483"/>
              <a:ext cx="1805781" cy="466725"/>
            </a:xfrm>
            <a:prstGeom prst="rect">
              <a:avLst/>
            </a:prstGeom>
            <a:solidFill>
              <a:schemeClr val="accent2"/>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6" name="Rectangle 8"/>
            <p:cNvSpPr>
              <a:spLocks noChangeArrowheads="1"/>
            </p:cNvSpPr>
            <p:nvPr/>
          </p:nvSpPr>
          <p:spPr bwMode="auto">
            <a:xfrm>
              <a:off x="6438900" y="2944814"/>
              <a:ext cx="2187575" cy="466725"/>
            </a:xfrm>
            <a:prstGeom prst="rect">
              <a:avLst/>
            </a:prstGeom>
            <a:solidFill>
              <a:schemeClr val="accent2"/>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7" name="Rectangle 9"/>
            <p:cNvSpPr>
              <a:spLocks noChangeArrowheads="1"/>
            </p:cNvSpPr>
            <p:nvPr/>
          </p:nvSpPr>
          <p:spPr bwMode="auto">
            <a:xfrm>
              <a:off x="636323" y="2944814"/>
              <a:ext cx="1902090" cy="466725"/>
            </a:xfrm>
            <a:prstGeom prst="rect">
              <a:avLst/>
            </a:prstGeom>
            <a:solidFill>
              <a:schemeClr val="accent2"/>
            </a:solidFill>
            <a:ln w="9525">
              <a:solidFill>
                <a:srgbClr val="333399"/>
              </a:solidFill>
              <a:miter lim="800000"/>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8" name="Oval 10"/>
            <p:cNvSpPr>
              <a:spLocks noChangeArrowheads="1"/>
            </p:cNvSpPr>
            <p:nvPr/>
          </p:nvSpPr>
          <p:spPr bwMode="auto">
            <a:xfrm>
              <a:off x="3489458" y="1916114"/>
              <a:ext cx="2187575" cy="561975"/>
            </a:xfrm>
            <a:prstGeom prst="ellipse">
              <a:avLst/>
            </a:prstGeom>
            <a:solidFill>
              <a:srgbClr val="FFFF99"/>
            </a:solidFill>
            <a:ln w="9525">
              <a:solidFill>
                <a:srgbClr val="333399"/>
              </a:solidFill>
              <a:rou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anose="02010609060101010101" pitchFamily="2" charset="-122"/>
              </a:endParaRPr>
            </a:p>
          </p:txBody>
        </p:sp>
        <p:sp>
          <p:nvSpPr>
            <p:cNvPr id="324619" name="Line 11"/>
            <p:cNvSpPr>
              <a:spLocks noChangeShapeType="1"/>
            </p:cNvSpPr>
            <p:nvPr/>
          </p:nvSpPr>
          <p:spPr bwMode="auto">
            <a:xfrm>
              <a:off x="4583245" y="2478089"/>
              <a:ext cx="0" cy="466725"/>
            </a:xfrm>
            <a:prstGeom prst="line">
              <a:avLst/>
            </a:prstGeom>
            <a:noFill/>
            <a:ln w="571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0" name="Line 12"/>
            <p:cNvSpPr>
              <a:spLocks noChangeShapeType="1"/>
            </p:cNvSpPr>
            <p:nvPr/>
          </p:nvSpPr>
          <p:spPr bwMode="auto">
            <a:xfrm>
              <a:off x="4583245" y="3411538"/>
              <a:ext cx="0" cy="466725"/>
            </a:xfrm>
            <a:prstGeom prst="line">
              <a:avLst/>
            </a:prstGeom>
            <a:noFill/>
            <a:ln w="571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2" name="Line 14"/>
            <p:cNvSpPr>
              <a:spLocks noChangeShapeType="1"/>
            </p:cNvSpPr>
            <p:nvPr/>
          </p:nvSpPr>
          <p:spPr bwMode="auto">
            <a:xfrm>
              <a:off x="4583245" y="4367758"/>
              <a:ext cx="0" cy="466725"/>
            </a:xfrm>
            <a:prstGeom prst="line">
              <a:avLst/>
            </a:prstGeom>
            <a:noFill/>
            <a:ln w="571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3" name="Freeform 15"/>
            <p:cNvSpPr/>
            <p:nvPr/>
          </p:nvSpPr>
          <p:spPr bwMode="auto">
            <a:xfrm>
              <a:off x="5677033" y="2195513"/>
              <a:ext cx="185565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4" name="Freeform 16"/>
            <p:cNvSpPr/>
            <p:nvPr/>
          </p:nvSpPr>
          <p:spPr bwMode="auto">
            <a:xfrm flipH="1">
              <a:off x="1587369" y="2195513"/>
              <a:ext cx="185393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5" name="Freeform 17"/>
            <p:cNvSpPr/>
            <p:nvPr/>
          </p:nvSpPr>
          <p:spPr bwMode="auto">
            <a:xfrm rot="16200000" flipH="1">
              <a:off x="1829521" y="3217011"/>
              <a:ext cx="1608682" cy="2092986"/>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6" name="Freeform 18"/>
            <p:cNvSpPr/>
            <p:nvPr/>
          </p:nvSpPr>
          <p:spPr bwMode="auto">
            <a:xfrm rot="5400000">
              <a:off x="5689857" y="3207819"/>
              <a:ext cx="1656308" cy="206375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7" name="Line 19"/>
            <p:cNvSpPr>
              <a:spLocks noChangeShapeType="1"/>
            </p:cNvSpPr>
            <p:nvPr/>
          </p:nvSpPr>
          <p:spPr bwMode="auto">
            <a:xfrm rot="-5400000">
              <a:off x="3117123" y="2616532"/>
              <a:ext cx="0" cy="1126463"/>
            </a:xfrm>
            <a:prstGeom prst="line">
              <a:avLst/>
            </a:prstGeom>
            <a:noFill/>
            <a:ln w="19050">
              <a:solidFill>
                <a:srgbClr val="333399"/>
              </a:solidFill>
              <a:prstDash val="dash"/>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8" name="Freeform 20"/>
            <p:cNvSpPr/>
            <p:nvPr/>
          </p:nvSpPr>
          <p:spPr bwMode="auto">
            <a:xfrm>
              <a:off x="2947557" y="3396598"/>
              <a:ext cx="923076" cy="1437884"/>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 name="connsiteX0" fmla="*/ 10000 w 10000"/>
                <a:gd name="connsiteY0" fmla="*/ 0 h 10000"/>
                <a:gd name="connsiteX1" fmla="*/ 10000 w 10000"/>
                <a:gd name="connsiteY1" fmla="*/ 1040 h 10000"/>
                <a:gd name="connsiteX2" fmla="*/ 0 w 10000"/>
                <a:gd name="connsiteY2" fmla="*/ 1040 h 10000"/>
                <a:gd name="connsiteX3" fmla="*/ 0 w 10000"/>
                <a:gd name="connsiteY3" fmla="*/ 8170 h 10000"/>
                <a:gd name="connsiteX4" fmla="*/ 8939 w 10000"/>
                <a:gd name="connsiteY4" fmla="*/ 9320 h 10000"/>
                <a:gd name="connsiteX5" fmla="*/ 8958 w 10000"/>
                <a:gd name="connsiteY5" fmla="*/ 10000 h 10000"/>
                <a:gd name="connsiteX0-1" fmla="*/ 10000 w 10000"/>
                <a:gd name="connsiteY0-2" fmla="*/ 0 h 10000"/>
                <a:gd name="connsiteX1-3" fmla="*/ 10000 w 10000"/>
                <a:gd name="connsiteY1-4" fmla="*/ 1040 h 10000"/>
                <a:gd name="connsiteX2-5" fmla="*/ 0 w 10000"/>
                <a:gd name="connsiteY2-6" fmla="*/ 1040 h 10000"/>
                <a:gd name="connsiteX3-7" fmla="*/ 0 w 10000"/>
                <a:gd name="connsiteY3-8" fmla="*/ 8170 h 10000"/>
                <a:gd name="connsiteX4-9" fmla="*/ 8939 w 10000"/>
                <a:gd name="connsiteY4-10" fmla="*/ 8267 h 10000"/>
                <a:gd name="connsiteX5-11" fmla="*/ 8958 w 10000"/>
                <a:gd name="connsiteY5-12" fmla="*/ 10000 h 10000"/>
                <a:gd name="connsiteX0-13" fmla="*/ 10000 w 10287"/>
                <a:gd name="connsiteY0-14" fmla="*/ 0 h 10000"/>
                <a:gd name="connsiteX1-15" fmla="*/ 10287 w 10287"/>
                <a:gd name="connsiteY1-16" fmla="*/ 1777 h 10000"/>
                <a:gd name="connsiteX2-17" fmla="*/ 0 w 10287"/>
                <a:gd name="connsiteY2-18" fmla="*/ 1040 h 10000"/>
                <a:gd name="connsiteX3-19" fmla="*/ 0 w 10287"/>
                <a:gd name="connsiteY3-20" fmla="*/ 8170 h 10000"/>
                <a:gd name="connsiteX4-21" fmla="*/ 8939 w 10287"/>
                <a:gd name="connsiteY4-22" fmla="*/ 8267 h 10000"/>
                <a:gd name="connsiteX5-23" fmla="*/ 8958 w 10287"/>
                <a:gd name="connsiteY5-24" fmla="*/ 10000 h 10000"/>
                <a:gd name="connsiteX0-25" fmla="*/ 10000 w 10287"/>
                <a:gd name="connsiteY0-26" fmla="*/ 0 h 10000"/>
                <a:gd name="connsiteX1-27" fmla="*/ 10287 w 10287"/>
                <a:gd name="connsiteY1-28" fmla="*/ 1777 h 10000"/>
                <a:gd name="connsiteX2-29" fmla="*/ 143 w 10287"/>
                <a:gd name="connsiteY2-30" fmla="*/ 1777 h 10000"/>
                <a:gd name="connsiteX3-31" fmla="*/ 0 w 10287"/>
                <a:gd name="connsiteY3-32" fmla="*/ 8170 h 10000"/>
                <a:gd name="connsiteX4-33" fmla="*/ 8939 w 10287"/>
                <a:gd name="connsiteY4-34" fmla="*/ 8267 h 10000"/>
                <a:gd name="connsiteX5-35" fmla="*/ 8958 w 10287"/>
                <a:gd name="connsiteY5-36" fmla="*/ 10000 h 10000"/>
                <a:gd name="connsiteX0-37" fmla="*/ 10000 w 10287"/>
                <a:gd name="connsiteY0-38" fmla="*/ 0 h 10000"/>
                <a:gd name="connsiteX1-39" fmla="*/ 10287 w 10287"/>
                <a:gd name="connsiteY1-40" fmla="*/ 1777 h 10000"/>
                <a:gd name="connsiteX2-41" fmla="*/ 143 w 10287"/>
                <a:gd name="connsiteY2-42" fmla="*/ 1777 h 10000"/>
                <a:gd name="connsiteX3-43" fmla="*/ 0 w 10287"/>
                <a:gd name="connsiteY3-44" fmla="*/ 8170 h 10000"/>
                <a:gd name="connsiteX4-45" fmla="*/ 8939 w 10287"/>
                <a:gd name="connsiteY4-46" fmla="*/ 8267 h 10000"/>
                <a:gd name="connsiteX5-47" fmla="*/ 8958 w 10287"/>
                <a:gd name="connsiteY5-48" fmla="*/ 10000 h 10000"/>
                <a:gd name="connsiteX0-49" fmla="*/ 9862 w 10149"/>
                <a:gd name="connsiteY0-50" fmla="*/ 0 h 10000"/>
                <a:gd name="connsiteX1-51" fmla="*/ 10149 w 10149"/>
                <a:gd name="connsiteY1-52" fmla="*/ 1777 h 10000"/>
                <a:gd name="connsiteX2-53" fmla="*/ 5 w 10149"/>
                <a:gd name="connsiteY2-54" fmla="*/ 1777 h 10000"/>
                <a:gd name="connsiteX3-55" fmla="*/ 292 w 10149"/>
                <a:gd name="connsiteY3-56" fmla="*/ 8381 h 10000"/>
                <a:gd name="connsiteX4-57" fmla="*/ 8801 w 10149"/>
                <a:gd name="connsiteY4-58" fmla="*/ 8267 h 10000"/>
                <a:gd name="connsiteX5-59" fmla="*/ 8820 w 10149"/>
                <a:gd name="connsiteY5-60" fmla="*/ 10000 h 10000"/>
                <a:gd name="connsiteX0-61" fmla="*/ 9870 w 10157"/>
                <a:gd name="connsiteY0-62" fmla="*/ 0 h 10000"/>
                <a:gd name="connsiteX1-63" fmla="*/ 10157 w 10157"/>
                <a:gd name="connsiteY1-64" fmla="*/ 1777 h 10000"/>
                <a:gd name="connsiteX2-65" fmla="*/ 13 w 10157"/>
                <a:gd name="connsiteY2-66" fmla="*/ 1777 h 10000"/>
                <a:gd name="connsiteX3-67" fmla="*/ 13 w 10157"/>
                <a:gd name="connsiteY3-68" fmla="*/ 8381 h 10000"/>
                <a:gd name="connsiteX4-69" fmla="*/ 8809 w 10157"/>
                <a:gd name="connsiteY4-70" fmla="*/ 8267 h 10000"/>
                <a:gd name="connsiteX5-71" fmla="*/ 8828 w 10157"/>
                <a:gd name="connsiteY5-72" fmla="*/ 10000 h 10000"/>
                <a:gd name="connsiteX0-73" fmla="*/ 9870 w 9874"/>
                <a:gd name="connsiteY0-74" fmla="*/ 0 h 10000"/>
                <a:gd name="connsiteX1-75" fmla="*/ 8723 w 9874"/>
                <a:gd name="connsiteY1-76" fmla="*/ 1777 h 10000"/>
                <a:gd name="connsiteX2-77" fmla="*/ 13 w 9874"/>
                <a:gd name="connsiteY2-78" fmla="*/ 1777 h 10000"/>
                <a:gd name="connsiteX3-79" fmla="*/ 13 w 9874"/>
                <a:gd name="connsiteY3-80" fmla="*/ 8381 h 10000"/>
                <a:gd name="connsiteX4-81" fmla="*/ 8809 w 9874"/>
                <a:gd name="connsiteY4-82" fmla="*/ 8267 h 10000"/>
                <a:gd name="connsiteX5-83" fmla="*/ 8828 w 9874"/>
                <a:gd name="connsiteY5-84" fmla="*/ 10000 h 10000"/>
                <a:gd name="connsiteX0-85" fmla="*/ 9125 w 9137"/>
                <a:gd name="connsiteY0-86" fmla="*/ 0 h 10105"/>
                <a:gd name="connsiteX1-87" fmla="*/ 8834 w 9137"/>
                <a:gd name="connsiteY1-88" fmla="*/ 1882 h 10105"/>
                <a:gd name="connsiteX2-89" fmla="*/ 13 w 9137"/>
                <a:gd name="connsiteY2-90" fmla="*/ 1882 h 10105"/>
                <a:gd name="connsiteX3-91" fmla="*/ 13 w 9137"/>
                <a:gd name="connsiteY3-92" fmla="*/ 8486 h 10105"/>
                <a:gd name="connsiteX4-93" fmla="*/ 8921 w 9137"/>
                <a:gd name="connsiteY4-94" fmla="*/ 8372 h 10105"/>
                <a:gd name="connsiteX5-95" fmla="*/ 8941 w 9137"/>
                <a:gd name="connsiteY5-96" fmla="*/ 10105 h 10105"/>
                <a:gd name="connsiteX0-97" fmla="*/ 9510 w 9785"/>
                <a:gd name="connsiteY0-98" fmla="*/ 0 h 10000"/>
                <a:gd name="connsiteX1-99" fmla="*/ 9668 w 9785"/>
                <a:gd name="connsiteY1-100" fmla="*/ 1862 h 10000"/>
                <a:gd name="connsiteX2-101" fmla="*/ 14 w 9785"/>
                <a:gd name="connsiteY2-102" fmla="*/ 1862 h 10000"/>
                <a:gd name="connsiteX3-103" fmla="*/ 14 w 9785"/>
                <a:gd name="connsiteY3-104" fmla="*/ 8398 h 10000"/>
                <a:gd name="connsiteX4-105" fmla="*/ 9764 w 9785"/>
                <a:gd name="connsiteY4-106" fmla="*/ 8285 h 10000"/>
                <a:gd name="connsiteX5-107" fmla="*/ 9785 w 9785"/>
                <a:gd name="connsiteY5-108"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785" h="10000">
                  <a:moveTo>
                    <a:pt x="9510" y="0"/>
                  </a:moveTo>
                  <a:cubicBezTo>
                    <a:pt x="9616" y="586"/>
                    <a:pt x="9562" y="1277"/>
                    <a:pt x="9668" y="1862"/>
                  </a:cubicBezTo>
                  <a:lnTo>
                    <a:pt x="14" y="1862"/>
                  </a:lnTo>
                  <a:cubicBezTo>
                    <a:pt x="-38" y="3971"/>
                    <a:pt x="68" y="6289"/>
                    <a:pt x="14" y="8398"/>
                  </a:cubicBezTo>
                  <a:lnTo>
                    <a:pt x="9764" y="8285"/>
                  </a:lnTo>
                  <a:cubicBezTo>
                    <a:pt x="9770" y="8510"/>
                    <a:pt x="9779" y="9775"/>
                    <a:pt x="9785" y="10000"/>
                  </a:cubicBez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30" name="Text Box 22"/>
            <p:cNvSpPr txBox="1">
              <a:spLocks noChangeArrowheads="1"/>
            </p:cNvSpPr>
            <p:nvPr/>
          </p:nvSpPr>
          <p:spPr bwMode="auto">
            <a:xfrm>
              <a:off x="3768063" y="1992314"/>
              <a:ext cx="17180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互联网草案</a:t>
              </a:r>
              <a:endParaRPr kumimoji="1" lang="zh-CN" altLang="en-US" sz="2000" b="1" dirty="0">
                <a:solidFill>
                  <a:srgbClr val="333399"/>
                </a:solidFill>
                <a:ea typeface="黑体" panose="02010609060101010101" pitchFamily="2" charset="-122"/>
              </a:endParaRPr>
            </a:p>
          </p:txBody>
        </p:sp>
        <p:sp>
          <p:nvSpPr>
            <p:cNvPr id="324631" name="Text Box 23"/>
            <p:cNvSpPr txBox="1">
              <a:spLocks noChangeArrowheads="1"/>
            </p:cNvSpPr>
            <p:nvPr/>
          </p:nvSpPr>
          <p:spPr bwMode="auto">
            <a:xfrm>
              <a:off x="3883289" y="2981326"/>
              <a:ext cx="13971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建议标准</a:t>
              </a:r>
              <a:endParaRPr kumimoji="1" lang="zh-CN" altLang="en-US" sz="2000" b="1" dirty="0">
                <a:solidFill>
                  <a:srgbClr val="333399"/>
                </a:solidFill>
                <a:ea typeface="黑体" panose="02010609060101010101" pitchFamily="2" charset="-122"/>
              </a:endParaRPr>
            </a:p>
          </p:txBody>
        </p:sp>
        <p:sp>
          <p:nvSpPr>
            <p:cNvPr id="324633" name="Text Box 25"/>
            <p:cNvSpPr txBox="1">
              <a:spLocks noChangeArrowheads="1"/>
            </p:cNvSpPr>
            <p:nvPr/>
          </p:nvSpPr>
          <p:spPr bwMode="auto">
            <a:xfrm>
              <a:off x="3761184" y="3956596"/>
              <a:ext cx="1724951" cy="400110"/>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chemeClr val="accent2"/>
                  </a:solidFill>
                  <a:ea typeface="黑体" panose="02010609060101010101" pitchFamily="2" charset="-122"/>
                </a:rPr>
                <a:t>互联网标准</a:t>
              </a:r>
              <a:endParaRPr kumimoji="1" lang="zh-CN" altLang="en-US" sz="2000" b="1" dirty="0">
                <a:solidFill>
                  <a:schemeClr val="accent2"/>
                </a:solidFill>
                <a:ea typeface="黑体" panose="02010609060101010101" pitchFamily="2" charset="-122"/>
              </a:endParaRPr>
            </a:p>
          </p:txBody>
        </p:sp>
        <p:sp>
          <p:nvSpPr>
            <p:cNvPr id="324634" name="Text Box 26"/>
            <p:cNvSpPr txBox="1">
              <a:spLocks noChangeArrowheads="1"/>
            </p:cNvSpPr>
            <p:nvPr/>
          </p:nvSpPr>
          <p:spPr bwMode="auto">
            <a:xfrm>
              <a:off x="3726788" y="4893221"/>
              <a:ext cx="17593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历史的 </a:t>
              </a:r>
              <a:r>
                <a:rPr kumimoji="1" lang="en-US" altLang="zh-CN" sz="2000" b="1" dirty="0">
                  <a:solidFill>
                    <a:srgbClr val="333399"/>
                  </a:solidFill>
                  <a:ea typeface="黑体" panose="02010609060101010101" pitchFamily="2" charset="-122"/>
                </a:rPr>
                <a:t>RFC</a:t>
              </a:r>
              <a:endParaRPr kumimoji="1" lang="en-US" altLang="zh-CN" sz="2000" b="1" dirty="0">
                <a:solidFill>
                  <a:srgbClr val="333399"/>
                </a:solidFill>
                <a:ea typeface="黑体" panose="02010609060101010101" pitchFamily="2" charset="-122"/>
              </a:endParaRPr>
            </a:p>
          </p:txBody>
        </p:sp>
        <p:sp>
          <p:nvSpPr>
            <p:cNvPr id="324635" name="Text Box 27"/>
            <p:cNvSpPr txBox="1">
              <a:spLocks noChangeArrowheads="1"/>
            </p:cNvSpPr>
            <p:nvPr/>
          </p:nvSpPr>
          <p:spPr bwMode="auto">
            <a:xfrm>
              <a:off x="732630" y="2986089"/>
              <a:ext cx="17817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实验的 </a:t>
              </a:r>
              <a:r>
                <a:rPr kumimoji="1" lang="en-US" altLang="zh-CN" sz="2000" b="1" dirty="0">
                  <a:solidFill>
                    <a:srgbClr val="333399"/>
                  </a:solidFill>
                  <a:ea typeface="黑体" panose="02010609060101010101" pitchFamily="2" charset="-122"/>
                </a:rPr>
                <a:t>RFC</a:t>
              </a:r>
              <a:endParaRPr kumimoji="1" lang="en-US" altLang="zh-CN" sz="2000" b="1" dirty="0">
                <a:solidFill>
                  <a:srgbClr val="333399"/>
                </a:solidFill>
                <a:ea typeface="黑体" panose="02010609060101010101" pitchFamily="2" charset="-122"/>
              </a:endParaRPr>
            </a:p>
          </p:txBody>
        </p:sp>
        <p:sp>
          <p:nvSpPr>
            <p:cNvPr id="324636" name="Text Box 28"/>
            <p:cNvSpPr txBox="1">
              <a:spLocks noChangeArrowheads="1"/>
            </p:cNvSpPr>
            <p:nvPr/>
          </p:nvSpPr>
          <p:spPr bwMode="auto">
            <a:xfrm>
              <a:off x="6407944" y="3001964"/>
              <a:ext cx="22185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anose="02010609060101010101" pitchFamily="2" charset="-122"/>
                </a:rPr>
                <a:t>提供信息的 </a:t>
              </a:r>
              <a:r>
                <a:rPr kumimoji="1" lang="en-US" altLang="zh-CN" sz="2000" b="1" dirty="0">
                  <a:solidFill>
                    <a:srgbClr val="333399"/>
                  </a:solidFill>
                  <a:ea typeface="黑体" panose="02010609060101010101" pitchFamily="2" charset="-122"/>
                </a:rPr>
                <a:t>RFC</a:t>
              </a:r>
              <a:endParaRPr kumimoji="1" lang="en-US" altLang="zh-CN" sz="2000" b="1" dirty="0">
                <a:solidFill>
                  <a:srgbClr val="333399"/>
                </a:solidFill>
                <a:ea typeface="黑体" panose="02010609060101010101" pitchFamily="2" charset="-122"/>
              </a:endParaRPr>
            </a:p>
          </p:txBody>
        </p:sp>
        <p:sp>
          <p:nvSpPr>
            <p:cNvPr id="324637" name="Line 29"/>
            <p:cNvSpPr>
              <a:spLocks noChangeShapeType="1"/>
            </p:cNvSpPr>
            <p:nvPr/>
          </p:nvSpPr>
          <p:spPr bwMode="auto">
            <a:xfrm>
              <a:off x="428229" y="2709863"/>
              <a:ext cx="8485212" cy="0"/>
            </a:xfrm>
            <a:prstGeom prst="line">
              <a:avLst/>
            </a:prstGeom>
            <a:noFill/>
            <a:ln w="952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38" name="Line 30"/>
            <p:cNvSpPr>
              <a:spLocks noChangeShapeType="1"/>
            </p:cNvSpPr>
            <p:nvPr/>
          </p:nvSpPr>
          <p:spPr bwMode="auto">
            <a:xfrm>
              <a:off x="461466" y="5589241"/>
              <a:ext cx="8485212" cy="0"/>
            </a:xfrm>
            <a:prstGeom prst="line">
              <a:avLst/>
            </a:prstGeom>
            <a:noFill/>
            <a:ln w="952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2" name="矩形 1"/>
          <p:cNvSpPr/>
          <p:nvPr/>
        </p:nvSpPr>
        <p:spPr>
          <a:xfrm>
            <a:off x="344488" y="1178749"/>
            <a:ext cx="9477771" cy="1040285"/>
          </a:xfrm>
          <a:prstGeom prst="rect">
            <a:avLst/>
          </a:prstGeom>
          <a:solidFill>
            <a:srgbClr val="66FF66"/>
          </a:solidFill>
          <a:ln>
            <a:solidFill>
              <a:srgbClr val="000099"/>
            </a:solidFill>
          </a:ln>
        </p:spPr>
        <p:txBody>
          <a:bodyPr wrap="square">
            <a:spAutoFit/>
          </a:bodyPr>
          <a:lstStyle/>
          <a:p>
            <a:pPr>
              <a:lnSpc>
                <a:spcPct val="110000"/>
              </a:lnSpc>
            </a:pPr>
            <a:r>
              <a:rPr lang="zh-CN" altLang="zh-CN" sz="2800" b="1" dirty="0">
                <a:latin typeface="+mj-lt"/>
                <a:ea typeface="黑体" panose="02010609060101010101" pitchFamily="2" charset="-122"/>
              </a:rPr>
              <a:t>除了建议标准和互联网标准这两种</a:t>
            </a:r>
            <a:r>
              <a:rPr lang="en-US" altLang="zh-CN" sz="2800" b="1" dirty="0">
                <a:latin typeface="+mj-lt"/>
                <a:ea typeface="黑体" panose="02010609060101010101" pitchFamily="2" charset="-122"/>
              </a:rPr>
              <a:t> RFC </a:t>
            </a:r>
            <a:r>
              <a:rPr lang="zh-CN" altLang="zh-CN" sz="2800" b="1" dirty="0">
                <a:latin typeface="+mj-lt"/>
                <a:ea typeface="黑体" panose="02010609060101010101" pitchFamily="2" charset="-122"/>
              </a:rPr>
              <a:t>文档外，还有三种</a:t>
            </a:r>
            <a:r>
              <a:rPr lang="en-US" altLang="zh-CN" sz="2800" b="1" dirty="0">
                <a:latin typeface="+mj-lt"/>
                <a:ea typeface="黑体" panose="02010609060101010101" pitchFamily="2" charset="-122"/>
              </a:rPr>
              <a:t> RFC </a:t>
            </a:r>
            <a:r>
              <a:rPr lang="zh-CN" altLang="zh-CN" sz="2800" b="1" dirty="0">
                <a:latin typeface="+mj-lt"/>
                <a:ea typeface="黑体" panose="02010609060101010101" pitchFamily="2" charset="-122"/>
              </a:rPr>
              <a:t>文档，即历史的、实验的和提供信息的</a:t>
            </a:r>
            <a:r>
              <a:rPr lang="en-US" altLang="zh-CN" sz="2800" b="1" dirty="0">
                <a:latin typeface="+mj-lt"/>
                <a:ea typeface="黑体" panose="02010609060101010101" pitchFamily="2" charset="-122"/>
              </a:rPr>
              <a:t> RFC </a:t>
            </a:r>
            <a:r>
              <a:rPr lang="zh-CN" altLang="zh-CN" sz="2800" b="1" dirty="0">
                <a:latin typeface="+mj-lt"/>
                <a:ea typeface="黑体" panose="02010609060101010101" pitchFamily="2" charset="-122"/>
              </a:rPr>
              <a:t>文档</a:t>
            </a:r>
            <a:r>
              <a:rPr lang="zh-CN" altLang="en-US" sz="2800" b="1" dirty="0">
                <a:latin typeface="+mj-lt"/>
                <a:ea typeface="黑体" panose="02010609060101010101" pitchFamily="2" charset="-122"/>
              </a:rPr>
              <a:t>。</a:t>
            </a:r>
            <a:endParaRPr lang="zh-CN" altLang="en-US" sz="2800" b="1" dirty="0">
              <a:latin typeface="+mj-lt"/>
              <a:ea typeface="黑体" panose="02010609060101010101" pitchFamily="2" charset="-122"/>
            </a:endParaRPr>
          </a:p>
        </p:txBody>
      </p:sp>
      <p:sp>
        <p:nvSpPr>
          <p:cNvPr id="4" name="矩形 3"/>
          <p:cNvSpPr/>
          <p:nvPr/>
        </p:nvSpPr>
        <p:spPr>
          <a:xfrm>
            <a:off x="747932" y="6272431"/>
            <a:ext cx="6667338" cy="523220"/>
          </a:xfrm>
          <a:prstGeom prst="rect">
            <a:avLst/>
          </a:prstGeom>
        </p:spPr>
        <p:txBody>
          <a:bodyPr wrap="none">
            <a:spAutoFit/>
          </a:bodyPr>
          <a:lstStyle/>
          <a:p>
            <a:r>
              <a:rPr lang="en-US" altLang="zh-CN" sz="2800" b="1" dirty="0">
                <a:latin typeface="+mj-lt"/>
                <a:hlinkClick r:id="rId1"/>
              </a:rPr>
              <a:t>https://</a:t>
            </a:r>
            <a:r>
              <a:rPr lang="en-US" altLang="zh-CN" sz="2800" b="1" dirty="0" err="1">
                <a:latin typeface="+mj-lt"/>
                <a:hlinkClick r:id="rId1"/>
              </a:rPr>
              <a:t>www.rfc-editor.org</a:t>
            </a:r>
            <a:r>
              <a:rPr lang="en-US" altLang="zh-CN" sz="2800" b="1" dirty="0">
                <a:latin typeface="+mj-lt"/>
                <a:hlinkClick r:id="rId1"/>
              </a:rPr>
              <a:t>/</a:t>
            </a:r>
            <a:r>
              <a:rPr lang="en-US" altLang="zh-CN" sz="2800" b="1" dirty="0" err="1">
                <a:latin typeface="+mj-lt"/>
                <a:hlinkClick r:id="rId1"/>
              </a:rPr>
              <a:t>rfc-index2.html</a:t>
            </a:r>
            <a:endParaRPr lang="zh-CN" altLang="en-US" sz="2800" b="1"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4611"/>
                                        </p:tgtEl>
                                        <p:attrNameLst>
                                          <p:attrName>style.visibility</p:attrName>
                                        </p:attrNameLst>
                                      </p:cBhvr>
                                      <p:to>
                                        <p:strVal val="visible"/>
                                      </p:to>
                                    </p:set>
                                    <p:animEffect transition="in" filter="fade">
                                      <p:cBhvr>
                                        <p:cTn id="7" dur="500"/>
                                        <p:tgtEl>
                                          <p:spTgt spid="3246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p:bldP spid="2" grpId="0" animBg="1"/>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j-lt"/>
              </a:rPr>
              <a:t>1.3  </a:t>
            </a:r>
            <a:r>
              <a:rPr lang="zh-CN" altLang="zh-CN" dirty="0">
                <a:latin typeface="+mj-lt"/>
              </a:rPr>
              <a:t>互联网</a:t>
            </a:r>
            <a:r>
              <a:rPr lang="zh-CN" altLang="en-US" dirty="0">
                <a:latin typeface="+mj-lt"/>
              </a:rPr>
              <a:t>的组成</a:t>
            </a:r>
            <a:endParaRPr lang="zh-CN" altLang="en-US" dirty="0">
              <a:latin typeface="+mj-lt"/>
            </a:endParaRPr>
          </a:p>
        </p:txBody>
      </p:sp>
      <p:sp>
        <p:nvSpPr>
          <p:cNvPr id="3" name="内容占位符 2"/>
          <p:cNvSpPr>
            <a:spLocks noGrp="1"/>
          </p:cNvSpPr>
          <p:nvPr>
            <p:ph idx="1"/>
          </p:nvPr>
        </p:nvSpPr>
        <p:spPr>
          <a:xfrm>
            <a:off x="704528" y="1556792"/>
            <a:ext cx="7272808" cy="1296144"/>
          </a:xfrm>
        </p:spPr>
        <p:txBody>
          <a:bodyPr/>
          <a:lstStyle/>
          <a:p>
            <a:r>
              <a:rPr lang="en-US" altLang="zh-CN" sz="3600" dirty="0">
                <a:latin typeface="+mj-lt"/>
              </a:rPr>
              <a:t>1.3.1  </a:t>
            </a:r>
            <a:r>
              <a:rPr lang="zh-CN" altLang="zh-CN" sz="3600" dirty="0">
                <a:latin typeface="+mj-lt"/>
              </a:rPr>
              <a:t>互联网的边缘部分</a:t>
            </a:r>
            <a:endParaRPr lang="zh-CN" altLang="zh-CN" sz="3600" dirty="0">
              <a:latin typeface="+mj-lt"/>
            </a:endParaRPr>
          </a:p>
          <a:p>
            <a:r>
              <a:rPr lang="en-US" altLang="zh-CN" sz="3600" dirty="0">
                <a:latin typeface="+mj-lt"/>
              </a:rPr>
              <a:t>1.3.2  </a:t>
            </a:r>
            <a:r>
              <a:rPr lang="zh-CN" altLang="zh-CN" sz="3600" dirty="0">
                <a:latin typeface="+mj-lt"/>
              </a:rPr>
              <a:t>互联网的核心部分</a:t>
            </a:r>
            <a:endParaRPr lang="zh-CN" altLang="zh-CN" sz="3600" dirty="0">
              <a:latin typeface="+mj-lt"/>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708472" y="1888118"/>
            <a:ext cx="8928993" cy="4536504"/>
            <a:chOff x="666657" y="2243466"/>
            <a:chExt cx="8928993" cy="4536504"/>
          </a:xfrm>
        </p:grpSpPr>
        <p:sp>
          <p:nvSpPr>
            <p:cNvPr id="328708" name="Oval 4"/>
            <p:cNvSpPr>
              <a:spLocks noChangeArrowheads="1"/>
            </p:cNvSpPr>
            <p:nvPr/>
          </p:nvSpPr>
          <p:spPr bwMode="auto">
            <a:xfrm>
              <a:off x="666657" y="2243466"/>
              <a:ext cx="8928993" cy="4536504"/>
            </a:xfrm>
            <a:prstGeom prst="ellipse">
              <a:avLst/>
            </a:prstGeom>
            <a:solidFill>
              <a:srgbClr val="99CC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09" name="Oval 5"/>
            <p:cNvSpPr>
              <a:spLocks noChangeArrowheads="1"/>
            </p:cNvSpPr>
            <p:nvPr/>
          </p:nvSpPr>
          <p:spPr bwMode="auto">
            <a:xfrm>
              <a:off x="2106818" y="3328077"/>
              <a:ext cx="6264696" cy="2416968"/>
            </a:xfrm>
            <a:prstGeom prst="ellipse">
              <a:avLst/>
            </a:prstGeom>
            <a:solidFill>
              <a:schemeClr val="bg1"/>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28710"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64795" y="3276483"/>
              <a:ext cx="50733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11"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5224" y="3962282"/>
              <a:ext cx="5365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28712" name="Group 8"/>
            <p:cNvGrpSpPr/>
            <p:nvPr/>
          </p:nvGrpSpPr>
          <p:grpSpPr bwMode="auto">
            <a:xfrm rot="21151335">
              <a:off x="2461990" y="4180198"/>
              <a:ext cx="1056180" cy="583958"/>
              <a:chOff x="2949" y="196"/>
              <a:chExt cx="941" cy="598"/>
            </a:xfrm>
          </p:grpSpPr>
          <p:sp>
            <p:nvSpPr>
              <p:cNvPr id="328713" name="Oval 9"/>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4"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5"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6" name="Oval 12"/>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7" name="Oval 13"/>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8"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9" name="Oval 15"/>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0" name="Oval 16"/>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24" name="Group 20"/>
            <p:cNvGrpSpPr/>
            <p:nvPr/>
          </p:nvGrpSpPr>
          <p:grpSpPr bwMode="auto">
            <a:xfrm rot="21151335">
              <a:off x="7119072" y="4124680"/>
              <a:ext cx="1083171" cy="654849"/>
              <a:chOff x="2949" y="196"/>
              <a:chExt cx="941" cy="598"/>
            </a:xfrm>
          </p:grpSpPr>
          <p:sp>
            <p:nvSpPr>
              <p:cNvPr id="328725" name="Oval 21"/>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6"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7"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8" name="Oval 24"/>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9" name="Oval 25"/>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0"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1" name="Oval 27"/>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2" name="Oval 28"/>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3" name="Freeform 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34" name="Freeform 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35" name="Freeform 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36" name="Group 32"/>
            <p:cNvGrpSpPr/>
            <p:nvPr/>
          </p:nvGrpSpPr>
          <p:grpSpPr bwMode="auto">
            <a:xfrm rot="21151335">
              <a:off x="3985611" y="4934305"/>
              <a:ext cx="1083171" cy="654849"/>
              <a:chOff x="2949" y="196"/>
              <a:chExt cx="941" cy="598"/>
            </a:xfrm>
          </p:grpSpPr>
          <p:sp>
            <p:nvSpPr>
              <p:cNvPr id="328737" name="Oval 33"/>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8"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9"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0" name="Oval 36"/>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1" name="Oval 37"/>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2"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3" name="Oval 39"/>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4" name="Oval 40"/>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5" name="Freeform 4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46" name="Freeform 4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47" name="Freeform 4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48" name="Group 44"/>
            <p:cNvGrpSpPr/>
            <p:nvPr/>
          </p:nvGrpSpPr>
          <p:grpSpPr bwMode="auto">
            <a:xfrm rot="21151335">
              <a:off x="5987451" y="4934348"/>
              <a:ext cx="1080797" cy="654849"/>
              <a:chOff x="2949" y="196"/>
              <a:chExt cx="941" cy="598"/>
            </a:xfrm>
          </p:grpSpPr>
          <p:sp>
            <p:nvSpPr>
              <p:cNvPr id="328749" name="Oval 45"/>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0"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1"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2" name="Oval 48"/>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3" name="Oval 49"/>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4"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5" name="Oval 51"/>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6" name="Oval 52"/>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7" name="Freeform 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58" name="Freeform 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59" name="Freeform 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60" name="Group 56"/>
            <p:cNvGrpSpPr/>
            <p:nvPr/>
          </p:nvGrpSpPr>
          <p:grpSpPr bwMode="auto">
            <a:xfrm rot="21151335">
              <a:off x="4855793" y="3640538"/>
              <a:ext cx="1080797" cy="652715"/>
              <a:chOff x="2949" y="196"/>
              <a:chExt cx="941" cy="598"/>
            </a:xfrm>
          </p:grpSpPr>
          <p:sp>
            <p:nvSpPr>
              <p:cNvPr id="328761" name="Oval 57"/>
              <p:cNvSpPr>
                <a:spLocks noChangeArrowheads="1"/>
              </p:cNvSpPr>
              <p:nvPr/>
            </p:nvSpPr>
            <p:spPr bwMode="auto">
              <a:xfrm>
                <a:off x="3168" y="196"/>
                <a:ext cx="407" cy="162"/>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2"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3"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4" name="Oval 60"/>
              <p:cNvSpPr>
                <a:spLocks noChangeArrowheads="1"/>
              </p:cNvSpPr>
              <p:nvPr/>
            </p:nvSpPr>
            <p:spPr bwMode="auto">
              <a:xfrm rot="20040000">
                <a:off x="3573" y="537"/>
                <a:ext cx="291" cy="18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5" name="Oval 61"/>
              <p:cNvSpPr>
                <a:spLocks noChangeArrowheads="1"/>
              </p:cNvSpPr>
              <p:nvPr/>
            </p:nvSpPr>
            <p:spPr bwMode="auto">
              <a:xfrm>
                <a:off x="3216" y="555"/>
                <a:ext cx="471" cy="239"/>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6"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7" name="Oval 63"/>
              <p:cNvSpPr>
                <a:spLocks noChangeArrowheads="1"/>
              </p:cNvSpPr>
              <p:nvPr/>
            </p:nvSpPr>
            <p:spPr bwMode="auto">
              <a:xfrm>
                <a:off x="2949" y="432"/>
                <a:ext cx="217"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8" name="Oval 64"/>
              <p:cNvSpPr>
                <a:spLocks noChangeArrowheads="1"/>
              </p:cNvSpPr>
              <p:nvPr/>
            </p:nvSpPr>
            <p:spPr bwMode="auto">
              <a:xfrm rot="19740000">
                <a:off x="2984" y="310"/>
                <a:ext cx="295" cy="156"/>
              </a:xfrm>
              <a:prstGeom prst="ellipse">
                <a:avLst/>
              </a:prstGeom>
              <a:solidFill>
                <a:srgbClr val="B2B2B2"/>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9"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70"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71"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28772"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6358" y="4794132"/>
              <a:ext cx="534856"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3"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59916" y="5116395"/>
              <a:ext cx="53485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4"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00093" y="4768732"/>
              <a:ext cx="53485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5" name="Picture 7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17840" y="3798770"/>
              <a:ext cx="534856"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6" name="Picture 7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622910" y="5359283"/>
              <a:ext cx="505619"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7" name="Picture 7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665103" y="4246444"/>
              <a:ext cx="5073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8" name="Picture 7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636668" y="3095508"/>
              <a:ext cx="507338"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9" name="Picture 7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92637" y="5865694"/>
              <a:ext cx="505619"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80" name="Picture 7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12193" y="5278320"/>
              <a:ext cx="50733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81" name="Picture 7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10058" y="4086108"/>
              <a:ext cx="505619"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8782" name="Text Box 78"/>
            <p:cNvSpPr txBox="1">
              <a:spLocks noChangeArrowheads="1"/>
            </p:cNvSpPr>
            <p:nvPr/>
          </p:nvSpPr>
          <p:spPr bwMode="auto">
            <a:xfrm>
              <a:off x="3924436" y="4374089"/>
              <a:ext cx="2646878" cy="461665"/>
            </a:xfrm>
            <a:prstGeom prst="rect">
              <a:avLst/>
            </a:prstGeom>
            <a:solidFill>
              <a:srgbClr val="FFFF00"/>
            </a:solidFill>
            <a:ln w="9525">
              <a:solidFill>
                <a:schemeClr val="tx1"/>
              </a:solidFill>
              <a:miter lim="800000"/>
            </a:ln>
            <a:effectLst/>
          </p:spPr>
          <p:txBody>
            <a:bodyPr wrap="none">
              <a:spAutoFit/>
            </a:bodyPr>
            <a:lstStyle>
              <a:defPPr>
                <a:defRPr lang="en-US"/>
              </a:defPPr>
              <a:lvl1pPr>
                <a:defRPr sz="2400">
                  <a:solidFill>
                    <a:srgbClr val="333399"/>
                  </a:solidFill>
                  <a:ea typeface="黑体" panose="02010609060101010101" pitchFamily="2" charset="-122"/>
                </a:defRPr>
              </a:lvl1pPr>
            </a:lstStyle>
            <a:p>
              <a:r>
                <a:rPr lang="zh-CN" altLang="en-US" dirty="0"/>
                <a:t>互联网的核心部分</a:t>
              </a:r>
              <a:endParaRPr lang="zh-CN" altLang="en-US" dirty="0"/>
            </a:p>
          </p:txBody>
        </p:sp>
        <p:sp>
          <p:nvSpPr>
            <p:cNvPr id="328783" name="Text Box 79"/>
            <p:cNvSpPr txBox="1">
              <a:spLocks noChangeArrowheads="1"/>
            </p:cNvSpPr>
            <p:nvPr/>
          </p:nvSpPr>
          <p:spPr bwMode="auto">
            <a:xfrm>
              <a:off x="3924436" y="2603506"/>
              <a:ext cx="2646878" cy="461665"/>
            </a:xfrm>
            <a:prstGeom prst="rect">
              <a:avLst/>
            </a:prstGeom>
            <a:solidFill>
              <a:srgbClr val="FFFF00"/>
            </a:solidFill>
            <a:ln w="9525">
              <a:solidFill>
                <a:schemeClr val="tx1"/>
              </a:solidFill>
              <a:miter lim="800000"/>
            </a:ln>
            <a:effectLst/>
          </p:spPr>
          <p:txBody>
            <a:bodyPr wrap="none">
              <a:spAutoFit/>
            </a:bodyPr>
            <a:lstStyle/>
            <a:p>
              <a:r>
                <a:rPr lang="zh-CN" altLang="en-US" sz="2400" dirty="0">
                  <a:solidFill>
                    <a:srgbClr val="333399"/>
                  </a:solidFill>
                  <a:ea typeface="黑体" panose="02010609060101010101" pitchFamily="2" charset="-122"/>
                </a:rPr>
                <a:t>互联网的边缘部分</a:t>
              </a:r>
              <a:endParaRPr lang="zh-CN" altLang="en-US" sz="2400" dirty="0">
                <a:solidFill>
                  <a:srgbClr val="333399"/>
                </a:solidFill>
                <a:ea typeface="黑体" panose="02010609060101010101" pitchFamily="2" charset="-122"/>
              </a:endParaRPr>
            </a:p>
          </p:txBody>
        </p:sp>
        <p:sp>
          <p:nvSpPr>
            <p:cNvPr id="328784" name="Text Box 80"/>
            <p:cNvSpPr txBox="1">
              <a:spLocks noChangeArrowheads="1"/>
            </p:cNvSpPr>
            <p:nvPr/>
          </p:nvSpPr>
          <p:spPr bwMode="auto">
            <a:xfrm>
              <a:off x="1818786" y="289153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anose="02010609060101010101" pitchFamily="2" charset="-122"/>
                </a:rPr>
                <a:t>主机</a:t>
              </a:r>
              <a:endParaRPr lang="zh-CN" altLang="en-US" sz="2400" dirty="0">
                <a:solidFill>
                  <a:srgbClr val="333399"/>
                </a:solidFill>
                <a:ea typeface="黑体" panose="02010609060101010101" pitchFamily="2" charset="-122"/>
              </a:endParaRPr>
            </a:p>
          </p:txBody>
        </p:sp>
        <p:sp>
          <p:nvSpPr>
            <p:cNvPr id="328785" name="Text Box 81"/>
            <p:cNvSpPr txBox="1">
              <a:spLocks noChangeArrowheads="1"/>
            </p:cNvSpPr>
            <p:nvPr/>
          </p:nvSpPr>
          <p:spPr bwMode="auto">
            <a:xfrm>
              <a:off x="2602743" y="3798025"/>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anose="02010609060101010101" pitchFamily="2" charset="-122"/>
                </a:rPr>
                <a:t>网络</a:t>
              </a:r>
              <a:endParaRPr lang="zh-CN" altLang="en-US" sz="2400" dirty="0">
                <a:solidFill>
                  <a:srgbClr val="333399"/>
                </a:solidFill>
                <a:ea typeface="黑体" panose="02010609060101010101" pitchFamily="2" charset="-122"/>
              </a:endParaRPr>
            </a:p>
          </p:txBody>
        </p:sp>
        <p:sp>
          <p:nvSpPr>
            <p:cNvPr id="328786" name="Text Box 82"/>
            <p:cNvSpPr txBox="1">
              <a:spLocks noChangeArrowheads="1"/>
            </p:cNvSpPr>
            <p:nvPr/>
          </p:nvSpPr>
          <p:spPr bwMode="auto">
            <a:xfrm>
              <a:off x="3402962" y="3582001"/>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anose="02010609060101010101" pitchFamily="2" charset="-122"/>
                </a:rPr>
                <a:t>路由器</a:t>
              </a:r>
              <a:endParaRPr lang="zh-CN" altLang="en-US" sz="2400" dirty="0">
                <a:solidFill>
                  <a:srgbClr val="333399"/>
                </a:solidFill>
                <a:ea typeface="黑体" panose="02010609060101010101" pitchFamily="2" charset="-122"/>
              </a:endParaRPr>
            </a:p>
          </p:txBody>
        </p:sp>
      </p:grpSp>
      <p:sp>
        <p:nvSpPr>
          <p:cNvPr id="3" name="标题 2"/>
          <p:cNvSpPr>
            <a:spLocks noGrp="1"/>
          </p:cNvSpPr>
          <p:nvPr>
            <p:ph type="title"/>
          </p:nvPr>
        </p:nvSpPr>
        <p:spPr>
          <a:xfrm>
            <a:off x="468975" y="69223"/>
            <a:ext cx="9066212" cy="792088"/>
          </a:xfrm>
        </p:spPr>
        <p:txBody>
          <a:bodyPr/>
          <a:lstStyle/>
          <a:p>
            <a:pPr algn="ctr"/>
            <a:r>
              <a:rPr lang="zh-CN" altLang="en-US" sz="4000" dirty="0"/>
              <a:t>互联网的边缘部分与核心部分</a:t>
            </a:r>
            <a:endParaRPr lang="zh-CN" altLang="en-US" sz="4000" dirty="0"/>
          </a:p>
        </p:txBody>
      </p:sp>
      <p:sp>
        <p:nvSpPr>
          <p:cNvPr id="7" name="矩形标注 6"/>
          <p:cNvSpPr/>
          <p:nvPr/>
        </p:nvSpPr>
        <p:spPr bwMode="auto">
          <a:xfrm>
            <a:off x="708472" y="5744691"/>
            <a:ext cx="8849719" cy="852661"/>
          </a:xfrm>
          <a:prstGeom prst="wedgeRectCallout">
            <a:avLst>
              <a:gd name="adj1" fmla="val 7856"/>
              <a:gd name="adj2" fmla="val -191147"/>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buFont typeface="Wingdings" panose="05000000000000000000" pitchFamily="2" charset="2"/>
              <a:buNone/>
            </a:pPr>
            <a:r>
              <a:rPr lang="zh-CN" altLang="en-US" sz="2400" b="1" dirty="0">
                <a:solidFill>
                  <a:srgbClr val="FF0000"/>
                </a:solidFill>
              </a:rPr>
              <a:t>核心部分：</a:t>
            </a:r>
            <a:r>
              <a:rPr lang="zh-CN" altLang="en-US" sz="2400" b="1" dirty="0"/>
              <a:t>由大量网络和连接这些网络的路由器组成。这部分是为边缘部分提供服务的（提供连通性和交换）。</a:t>
            </a:r>
            <a:endParaRPr lang="zh-CN" altLang="en-US" sz="2400" b="1" dirty="0"/>
          </a:p>
        </p:txBody>
      </p:sp>
      <p:sp>
        <p:nvSpPr>
          <p:cNvPr id="88" name="矩形标注 87"/>
          <p:cNvSpPr/>
          <p:nvPr/>
        </p:nvSpPr>
        <p:spPr bwMode="auto">
          <a:xfrm>
            <a:off x="311156" y="1168424"/>
            <a:ext cx="9247035" cy="820416"/>
          </a:xfrm>
          <a:prstGeom prst="wedgeRectCallout">
            <a:avLst>
              <a:gd name="adj1" fmla="val 6885"/>
              <a:gd name="adj2" fmla="val 89070"/>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buFont typeface="Wingdings" panose="05000000000000000000" pitchFamily="2" charset="2"/>
              <a:buNone/>
            </a:pPr>
            <a:r>
              <a:rPr lang="zh-CN" altLang="en-US" sz="2400" b="1" dirty="0">
                <a:solidFill>
                  <a:srgbClr val="FF0000"/>
                </a:solidFill>
              </a:rPr>
              <a:t>边缘部分：</a:t>
            </a:r>
            <a:r>
              <a:rPr lang="zh-CN" altLang="en-US" sz="2400" b="1" dirty="0"/>
              <a:t> 由所有连接在互联网上的主机组成。这部分是用户直接使用的，用来进行通信（传送数据、音频或视频）和资源共享。</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500"/>
                                        <p:tgtEl>
                                          <p:spTgt spid="8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88"/>
                                        </p:tgtEl>
                                      </p:cBhvr>
                                    </p:animEffect>
                                    <p:set>
                                      <p:cBhvr>
                                        <p:cTn id="12" dur="1" fill="hold">
                                          <p:stCondLst>
                                            <p:cond delay="499"/>
                                          </p:stCondLst>
                                        </p:cTn>
                                        <p:tgtEl>
                                          <p:spTgt spid="8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8" grpId="0" animBg="1"/>
      <p:bldP spid="88"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r>
              <a:rPr lang="en-US" altLang="zh-CN" sz="4000" dirty="0">
                <a:latin typeface="Times New Roman" panose="02020603050405020304"/>
              </a:rPr>
              <a:t>1.3.1  </a:t>
            </a:r>
            <a:r>
              <a:rPr lang="zh-CN" altLang="en-US" sz="4000" dirty="0">
                <a:latin typeface="+mj-lt"/>
              </a:rPr>
              <a:t>互联网的边缘部分</a:t>
            </a:r>
            <a:endParaRPr lang="zh-CN" altLang="en-US" sz="4000" dirty="0">
              <a:latin typeface="+mj-lt"/>
            </a:endParaRPr>
          </a:p>
        </p:txBody>
      </p:sp>
      <p:sp>
        <p:nvSpPr>
          <p:cNvPr id="332803" name="Rectangle 3"/>
          <p:cNvSpPr>
            <a:spLocks noGrp="1" noChangeArrowheads="1"/>
          </p:cNvSpPr>
          <p:nvPr>
            <p:ph idx="1"/>
          </p:nvPr>
        </p:nvSpPr>
        <p:spPr>
          <a:xfrm>
            <a:off x="443030" y="4682282"/>
            <a:ext cx="9282236" cy="1872208"/>
          </a:xfrm>
          <a:solidFill>
            <a:srgbClr val="FFFF00"/>
          </a:solidFill>
        </p:spPr>
        <p:txBody>
          <a:bodyPr/>
          <a:lstStyle/>
          <a:p>
            <a:pPr>
              <a:lnSpc>
                <a:spcPct val="125000"/>
              </a:lnSpc>
            </a:pPr>
            <a:r>
              <a:rPr lang="zh-CN" altLang="zh-CN" sz="2800" dirty="0">
                <a:latin typeface="+mj-lt"/>
              </a:rPr>
              <a:t>端系统之间的通信方式</a:t>
            </a:r>
            <a:r>
              <a:rPr lang="zh-CN" altLang="en-US" sz="2800" dirty="0">
                <a:latin typeface="+mj-lt"/>
              </a:rPr>
              <a:t>通常可划分为两大类：</a:t>
            </a:r>
            <a:endParaRPr lang="zh-CN" altLang="en-US" sz="2800" dirty="0">
              <a:latin typeface="+mj-lt"/>
            </a:endParaRPr>
          </a:p>
          <a:p>
            <a:pPr marL="0" indent="0">
              <a:lnSpc>
                <a:spcPct val="125000"/>
              </a:lnSpc>
              <a:buNone/>
            </a:pPr>
            <a:r>
              <a:rPr lang="zh-CN" altLang="en-US" sz="2800" dirty="0">
                <a:solidFill>
                  <a:srgbClr val="FF0000"/>
                </a:solidFill>
                <a:latin typeface="+mj-lt"/>
              </a:rPr>
              <a:t>   客户</a:t>
            </a:r>
            <a:r>
              <a:rPr lang="en-US" altLang="zh-CN" sz="2800" dirty="0">
                <a:solidFill>
                  <a:srgbClr val="FF0000"/>
                </a:solidFill>
                <a:latin typeface="+mj-lt"/>
              </a:rPr>
              <a:t>-</a:t>
            </a:r>
            <a:r>
              <a:rPr lang="zh-CN" altLang="en-US" sz="2800" dirty="0">
                <a:solidFill>
                  <a:srgbClr val="FF0000"/>
                </a:solidFill>
                <a:latin typeface="+mj-lt"/>
              </a:rPr>
              <a:t>服务器方式</a:t>
            </a:r>
            <a:r>
              <a:rPr lang="zh-CN" altLang="en-US" sz="2800" dirty="0">
                <a:latin typeface="+mj-lt"/>
              </a:rPr>
              <a:t>（</a:t>
            </a:r>
            <a:r>
              <a:rPr lang="en-US" altLang="zh-CN" sz="2800" dirty="0">
                <a:latin typeface="+mj-lt"/>
              </a:rPr>
              <a:t>C/S </a:t>
            </a:r>
            <a:r>
              <a:rPr lang="zh-CN" altLang="en-US" sz="2800" dirty="0">
                <a:latin typeface="+mj-lt"/>
              </a:rPr>
              <a:t>方式，</a:t>
            </a:r>
            <a:r>
              <a:rPr lang="en-US" altLang="zh-CN" sz="2800" dirty="0">
                <a:latin typeface="+mj-lt"/>
              </a:rPr>
              <a:t>Client/Server </a:t>
            </a:r>
            <a:r>
              <a:rPr lang="zh-CN" altLang="en-US" sz="2800" dirty="0">
                <a:latin typeface="+mj-lt"/>
              </a:rPr>
              <a:t>方式）</a:t>
            </a:r>
            <a:endParaRPr lang="zh-CN" altLang="en-US" sz="2800" dirty="0">
              <a:latin typeface="+mj-lt"/>
            </a:endParaRPr>
          </a:p>
          <a:p>
            <a:pPr>
              <a:lnSpc>
                <a:spcPct val="125000"/>
              </a:lnSpc>
              <a:buNone/>
            </a:pPr>
            <a:r>
              <a:rPr lang="en-US" altLang="zh-CN" sz="2800" dirty="0">
                <a:latin typeface="+mj-lt"/>
              </a:rPr>
              <a:t>	</a:t>
            </a:r>
            <a:r>
              <a:rPr lang="zh-CN" altLang="en-US" sz="2800" dirty="0">
                <a:solidFill>
                  <a:srgbClr val="FF0000"/>
                </a:solidFill>
                <a:latin typeface="+mj-lt"/>
              </a:rPr>
              <a:t>对等方式</a:t>
            </a:r>
            <a:r>
              <a:rPr lang="zh-CN" altLang="en-US" sz="2800" dirty="0">
                <a:latin typeface="+mj-lt"/>
              </a:rPr>
              <a:t>（</a:t>
            </a:r>
            <a:r>
              <a:rPr lang="en-US" altLang="zh-CN" sz="2800" dirty="0" err="1">
                <a:latin typeface="+mj-lt"/>
              </a:rPr>
              <a:t>P2P</a:t>
            </a:r>
            <a:r>
              <a:rPr lang="en-US" altLang="zh-CN" sz="2800" dirty="0">
                <a:latin typeface="+mj-lt"/>
              </a:rPr>
              <a:t> </a:t>
            </a:r>
            <a:r>
              <a:rPr lang="zh-CN" altLang="en-US" sz="2800" dirty="0">
                <a:latin typeface="+mj-lt"/>
              </a:rPr>
              <a:t>方式，</a:t>
            </a:r>
            <a:r>
              <a:rPr lang="en-US" altLang="zh-CN" sz="2800" dirty="0">
                <a:latin typeface="+mj-lt"/>
              </a:rPr>
              <a:t>Peer</a:t>
            </a:r>
            <a:r>
              <a:rPr lang="zh-CN" altLang="en-US" sz="2800" dirty="0">
                <a:latin typeface="+mj-lt"/>
                <a:sym typeface="Symbol" panose="05050102010706020507" pitchFamily="18" charset="2"/>
              </a:rPr>
              <a:t></a:t>
            </a:r>
            <a:r>
              <a:rPr lang="en-US" altLang="zh-CN" sz="2800" dirty="0">
                <a:latin typeface="+mj-lt"/>
              </a:rPr>
              <a:t>to</a:t>
            </a:r>
            <a:r>
              <a:rPr lang="zh-CN" altLang="en-US" sz="2800" dirty="0">
                <a:latin typeface="+mj-lt"/>
                <a:sym typeface="Symbol" panose="05050102010706020507" pitchFamily="18" charset="2"/>
              </a:rPr>
              <a:t></a:t>
            </a:r>
            <a:r>
              <a:rPr lang="en-US" altLang="zh-CN" sz="2800" dirty="0">
                <a:latin typeface="+mj-lt"/>
              </a:rPr>
              <a:t>Peer</a:t>
            </a:r>
            <a:r>
              <a:rPr lang="zh-CN" altLang="en-US" sz="2800" dirty="0">
                <a:latin typeface="+mj-lt"/>
              </a:rPr>
              <a:t>方式 ）</a:t>
            </a:r>
            <a:endParaRPr lang="zh-CN" altLang="en-US" sz="2800" dirty="0">
              <a:latin typeface="+mj-lt"/>
            </a:endParaRPr>
          </a:p>
          <a:p>
            <a:pPr>
              <a:lnSpc>
                <a:spcPct val="125000"/>
              </a:lnSpc>
            </a:pPr>
            <a:endParaRPr lang="zh-CN" altLang="en-US" dirty="0">
              <a:latin typeface="+mj-lt"/>
            </a:endParaRPr>
          </a:p>
        </p:txBody>
      </p:sp>
      <p:sp>
        <p:nvSpPr>
          <p:cNvPr id="4" name="Rectangle 3"/>
          <p:cNvSpPr txBox="1">
            <a:spLocks noChangeArrowheads="1"/>
          </p:cNvSpPr>
          <p:nvPr/>
        </p:nvSpPr>
        <p:spPr bwMode="auto">
          <a:xfrm>
            <a:off x="412380" y="1268760"/>
            <a:ext cx="9217024" cy="3168352"/>
          </a:xfrm>
          <a:prstGeom prst="rect">
            <a:avLst/>
          </a:prstGeom>
          <a:solidFill>
            <a:schemeClr val="bg1"/>
          </a:solidFill>
          <a:ln>
            <a:noFill/>
          </a:ln>
          <a:effectLst/>
        </p:spPr>
        <p:txBody>
          <a:bodyPr vert="horz" wrap="square" lIns="91440" tIns="45720" rIns="91440" bIns="45720" numCol="1" anchor="t" anchorCtr="0" compatLnSpc="1"/>
          <a:lst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pPr>
              <a:lnSpc>
                <a:spcPct val="120000"/>
              </a:lnSpc>
            </a:pPr>
            <a:r>
              <a:rPr lang="zh-CN" altLang="en-US" sz="2800" dirty="0">
                <a:latin typeface="+mj-lt"/>
              </a:rPr>
              <a:t>处在互联网边缘的部分就是连接在因特网上的所有的主机。这些主机又称为</a:t>
            </a:r>
            <a:r>
              <a:rPr lang="zh-CN" altLang="en-US" sz="2800" dirty="0">
                <a:solidFill>
                  <a:srgbClr val="FF0000"/>
                </a:solidFill>
                <a:latin typeface="+mj-lt"/>
              </a:rPr>
              <a:t>端系统</a:t>
            </a:r>
            <a:r>
              <a:rPr lang="en-US" altLang="zh-CN" sz="2800" dirty="0">
                <a:solidFill>
                  <a:srgbClr val="FF0000"/>
                </a:solidFill>
                <a:latin typeface="+mj-lt"/>
              </a:rPr>
              <a:t>(end system)</a:t>
            </a:r>
            <a:r>
              <a:rPr lang="zh-CN" altLang="en-US" sz="2800" dirty="0">
                <a:latin typeface="+mj-lt"/>
              </a:rPr>
              <a:t>。</a:t>
            </a:r>
            <a:endParaRPr lang="zh-CN" altLang="en-US" sz="2800" dirty="0">
              <a:latin typeface="+mj-lt"/>
            </a:endParaRPr>
          </a:p>
          <a:p>
            <a:pPr>
              <a:lnSpc>
                <a:spcPct val="120000"/>
              </a:lnSpc>
            </a:pPr>
            <a:r>
              <a:rPr lang="zh-CN" altLang="en-US" sz="2800" dirty="0">
                <a:solidFill>
                  <a:srgbClr val="FF0000"/>
                </a:solidFill>
                <a:latin typeface="+mj-lt"/>
              </a:rPr>
              <a:t> </a:t>
            </a:r>
            <a:r>
              <a:rPr lang="en-US" altLang="zh-CN" sz="2800" dirty="0">
                <a:solidFill>
                  <a:srgbClr val="FF0000"/>
                </a:solidFill>
                <a:latin typeface="+mj-lt"/>
              </a:rPr>
              <a:t>“</a:t>
            </a:r>
            <a:r>
              <a:rPr lang="zh-CN" altLang="en-US" sz="2800" dirty="0">
                <a:solidFill>
                  <a:srgbClr val="FF0000"/>
                </a:solidFill>
                <a:latin typeface="+mj-lt"/>
              </a:rPr>
              <a:t>主机 </a:t>
            </a:r>
            <a:r>
              <a:rPr lang="en-US" altLang="zh-CN" sz="2800" dirty="0">
                <a:solidFill>
                  <a:srgbClr val="FF0000"/>
                </a:solidFill>
                <a:latin typeface="+mj-lt"/>
              </a:rPr>
              <a:t>A </a:t>
            </a:r>
            <a:r>
              <a:rPr lang="zh-CN" altLang="en-US" sz="2800" dirty="0">
                <a:solidFill>
                  <a:srgbClr val="FF0000"/>
                </a:solidFill>
                <a:latin typeface="+mj-lt"/>
              </a:rPr>
              <a:t>和主机 </a:t>
            </a:r>
            <a:r>
              <a:rPr lang="en-US" altLang="zh-CN" sz="2800" dirty="0">
                <a:solidFill>
                  <a:srgbClr val="FF0000"/>
                </a:solidFill>
                <a:latin typeface="+mj-lt"/>
              </a:rPr>
              <a:t>B </a:t>
            </a:r>
            <a:r>
              <a:rPr lang="zh-CN" altLang="en-US" sz="2800" dirty="0">
                <a:solidFill>
                  <a:srgbClr val="FF0000"/>
                </a:solidFill>
                <a:latin typeface="+mj-lt"/>
              </a:rPr>
              <a:t>进行通信</a:t>
            </a:r>
            <a:r>
              <a:rPr lang="en-US" altLang="zh-CN" sz="2800" dirty="0">
                <a:solidFill>
                  <a:srgbClr val="FF0000"/>
                </a:solidFill>
                <a:latin typeface="+mj-lt"/>
              </a:rPr>
              <a:t>”</a:t>
            </a:r>
            <a:r>
              <a:rPr lang="zh-CN" altLang="en-US" sz="2800" dirty="0">
                <a:solidFill>
                  <a:srgbClr val="FF0000"/>
                </a:solidFill>
                <a:latin typeface="+mj-lt"/>
              </a:rPr>
              <a:t>，</a:t>
            </a:r>
            <a:r>
              <a:rPr lang="zh-CN" altLang="en-US" sz="2800" dirty="0">
                <a:latin typeface="+mj-lt"/>
              </a:rPr>
              <a:t>实际上是指：</a:t>
            </a:r>
            <a:r>
              <a:rPr lang="en-US" altLang="zh-CN" sz="2800" dirty="0">
                <a:solidFill>
                  <a:srgbClr val="FF0000"/>
                </a:solidFill>
                <a:latin typeface="+mj-lt"/>
              </a:rPr>
              <a:t> </a:t>
            </a:r>
            <a:r>
              <a:rPr lang="en-US" altLang="zh-CN" sz="2800" dirty="0">
                <a:solidFill>
                  <a:srgbClr val="0000FF"/>
                </a:solidFill>
                <a:latin typeface="+mj-lt"/>
              </a:rPr>
              <a:t>“</a:t>
            </a:r>
            <a:r>
              <a:rPr lang="zh-CN" altLang="en-US" sz="2800" dirty="0">
                <a:solidFill>
                  <a:srgbClr val="0000FF"/>
                </a:solidFill>
                <a:latin typeface="+mj-lt"/>
              </a:rPr>
              <a:t>运行在主机 </a:t>
            </a:r>
            <a:r>
              <a:rPr lang="en-US" altLang="zh-CN" sz="2800" dirty="0">
                <a:solidFill>
                  <a:srgbClr val="0000FF"/>
                </a:solidFill>
                <a:latin typeface="+mj-lt"/>
              </a:rPr>
              <a:t>A </a:t>
            </a:r>
            <a:r>
              <a:rPr lang="zh-CN" altLang="en-US" sz="2800" dirty="0">
                <a:solidFill>
                  <a:srgbClr val="0000FF"/>
                </a:solidFill>
                <a:latin typeface="+mj-lt"/>
              </a:rPr>
              <a:t>上的某个程序和运行在主机 </a:t>
            </a:r>
            <a:r>
              <a:rPr lang="en-US" altLang="zh-CN" sz="2800" dirty="0">
                <a:solidFill>
                  <a:srgbClr val="0000FF"/>
                </a:solidFill>
                <a:latin typeface="+mj-lt"/>
              </a:rPr>
              <a:t>B </a:t>
            </a:r>
            <a:r>
              <a:rPr lang="zh-CN" altLang="en-US" sz="2800" dirty="0">
                <a:solidFill>
                  <a:srgbClr val="0000FF"/>
                </a:solidFill>
                <a:latin typeface="+mj-lt"/>
              </a:rPr>
              <a:t>上的另一个程序进行通信</a:t>
            </a:r>
            <a:r>
              <a:rPr lang="en-US" altLang="zh-CN" sz="2800" dirty="0">
                <a:solidFill>
                  <a:srgbClr val="0000FF"/>
                </a:solidFill>
                <a:latin typeface="+mj-lt"/>
              </a:rPr>
              <a:t>” </a:t>
            </a:r>
            <a:r>
              <a:rPr lang="zh-CN" altLang="en-US" sz="2800" dirty="0">
                <a:latin typeface="+mj-lt"/>
              </a:rPr>
              <a:t>。即</a:t>
            </a:r>
            <a:r>
              <a:rPr lang="zh-CN" altLang="en-US" sz="2800" dirty="0">
                <a:solidFill>
                  <a:srgbClr val="0000FF"/>
                </a:solidFill>
                <a:latin typeface="+mj-lt"/>
              </a:rPr>
              <a:t>“主机 </a:t>
            </a:r>
            <a:r>
              <a:rPr lang="en-US" altLang="zh-CN" sz="2800" dirty="0">
                <a:solidFill>
                  <a:srgbClr val="0000FF"/>
                </a:solidFill>
                <a:latin typeface="+mj-lt"/>
              </a:rPr>
              <a:t>A </a:t>
            </a:r>
            <a:r>
              <a:rPr lang="zh-CN" altLang="en-US" sz="2800" dirty="0">
                <a:solidFill>
                  <a:srgbClr val="0000FF"/>
                </a:solidFill>
                <a:latin typeface="+mj-lt"/>
              </a:rPr>
              <a:t>的某个进程和主机 </a:t>
            </a:r>
            <a:r>
              <a:rPr lang="en-US" altLang="zh-CN" sz="2800" dirty="0">
                <a:solidFill>
                  <a:srgbClr val="0000FF"/>
                </a:solidFill>
                <a:latin typeface="+mj-lt"/>
              </a:rPr>
              <a:t>B </a:t>
            </a:r>
            <a:r>
              <a:rPr lang="zh-CN" altLang="en-US" sz="2800" dirty="0">
                <a:solidFill>
                  <a:srgbClr val="0000FF"/>
                </a:solidFill>
                <a:latin typeface="+mj-lt"/>
              </a:rPr>
              <a:t>上的另一个进程进行通信</a:t>
            </a:r>
            <a:r>
              <a:rPr lang="en-US" altLang="zh-CN" sz="2800" dirty="0">
                <a:solidFill>
                  <a:srgbClr val="0000FF"/>
                </a:solidFill>
                <a:latin typeface="+mj-lt"/>
              </a:rPr>
              <a:t>” </a:t>
            </a:r>
            <a:r>
              <a:rPr lang="zh-CN" altLang="en-US" sz="2800" dirty="0">
                <a:latin typeface="+mj-lt"/>
              </a:rPr>
              <a:t>。或简称为“计算机之间通信”。 </a:t>
            </a:r>
            <a:endParaRPr lang="zh-CN" altLang="en-US" sz="2800"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32803">
                                            <p:bg/>
                                          </p:spTgt>
                                        </p:tgtEl>
                                        <p:attrNameLst>
                                          <p:attrName>style.visibility</p:attrName>
                                        </p:attrNameLst>
                                      </p:cBhvr>
                                      <p:to>
                                        <p:strVal val="visible"/>
                                      </p:to>
                                    </p:set>
                                    <p:animEffect transition="in" filter="fade">
                                      <p:cBhvr>
                                        <p:cTn id="17" dur="500"/>
                                        <p:tgtEl>
                                          <p:spTgt spid="332803">
                                            <p:bg/>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32803">
                                            <p:txEl>
                                              <p:pRg st="0" end="0"/>
                                            </p:txEl>
                                          </p:spTgt>
                                        </p:tgtEl>
                                        <p:attrNameLst>
                                          <p:attrName>style.visibility</p:attrName>
                                        </p:attrNameLst>
                                      </p:cBhvr>
                                      <p:to>
                                        <p:strVal val="visible"/>
                                      </p:to>
                                    </p:set>
                                    <p:animEffect transition="in" filter="fade">
                                      <p:cBhvr>
                                        <p:cTn id="22" dur="500"/>
                                        <p:tgtEl>
                                          <p:spTgt spid="33280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32803">
                                            <p:txEl>
                                              <p:pRg st="1" end="1"/>
                                            </p:txEl>
                                          </p:spTgt>
                                        </p:tgtEl>
                                        <p:attrNameLst>
                                          <p:attrName>style.visibility</p:attrName>
                                        </p:attrNameLst>
                                      </p:cBhvr>
                                      <p:to>
                                        <p:strVal val="visible"/>
                                      </p:to>
                                    </p:set>
                                    <p:animEffect transition="in" filter="fade">
                                      <p:cBhvr>
                                        <p:cTn id="27" dur="500"/>
                                        <p:tgtEl>
                                          <p:spTgt spid="332803">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32803">
                                            <p:txEl>
                                              <p:pRg st="2" end="2"/>
                                            </p:txEl>
                                          </p:spTgt>
                                        </p:tgtEl>
                                        <p:attrNameLst>
                                          <p:attrName>style.visibility</p:attrName>
                                        </p:attrNameLst>
                                      </p:cBhvr>
                                      <p:to>
                                        <p:strVal val="visible"/>
                                      </p:to>
                                    </p:set>
                                    <p:animEffect transition="in" filter="fade">
                                      <p:cBhvr>
                                        <p:cTn id="32" dur="500"/>
                                        <p:tgtEl>
                                          <p:spTgt spid="332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animBg="1" build="p"/>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90C71E7C-C41A-40AA-8EB9-ED8CD65913A4}" type="slidenum">
              <a:rPr lang="en-US" altLang="zh-CN"/>
            </a:fld>
            <a:endParaRPr lang="en-US" altLang="zh-CN"/>
          </a:p>
        </p:txBody>
      </p:sp>
      <p:sp>
        <p:nvSpPr>
          <p:cNvPr id="429058" name="Rectangle 2"/>
          <p:cNvSpPr>
            <a:spLocks noGrp="1" noChangeArrowheads="1"/>
          </p:cNvSpPr>
          <p:nvPr>
            <p:ph type="title"/>
          </p:nvPr>
        </p:nvSpPr>
        <p:spPr/>
        <p:txBody>
          <a:bodyPr/>
          <a:lstStyle/>
          <a:p>
            <a:pPr algn="ctr"/>
            <a:r>
              <a:rPr kumimoji="1" lang="zh-CN" altLang="en-US" dirty="0">
                <a:solidFill>
                  <a:srgbClr val="6600CC"/>
                </a:solidFill>
                <a:latin typeface="黑体" panose="02010609060101010101" pitchFamily="2" charset="-122"/>
                <a:ea typeface="黑体" panose="02010609060101010101" pitchFamily="2" charset="-122"/>
              </a:rPr>
              <a:t>课程考核方式</a:t>
            </a:r>
            <a:endParaRPr kumimoji="1" lang="zh-CN" altLang="en-US" dirty="0">
              <a:solidFill>
                <a:srgbClr val="6600CC"/>
              </a:solidFill>
              <a:latin typeface="黑体" panose="02010609060101010101" pitchFamily="2" charset="-122"/>
              <a:ea typeface="黑体" panose="02010609060101010101" pitchFamily="2" charset="-122"/>
            </a:endParaRPr>
          </a:p>
        </p:txBody>
      </p:sp>
      <p:sp>
        <p:nvSpPr>
          <p:cNvPr id="9" name="Rectangle 3"/>
          <p:cNvSpPr txBox="1">
            <a:spLocks noChangeArrowheads="1"/>
          </p:cNvSpPr>
          <p:nvPr/>
        </p:nvSpPr>
        <p:spPr bwMode="auto">
          <a:xfrm>
            <a:off x="344489" y="1340768"/>
            <a:ext cx="9433048" cy="4959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endParaRPr lang="en-US" altLang="zh-CN" dirty="0">
              <a:ea typeface="楷体_GB2312" pitchFamily="49" charset="-122"/>
            </a:endParaRPr>
          </a:p>
          <a:p>
            <a:r>
              <a:rPr lang="zh-CN" altLang="en-US" sz="3600" dirty="0">
                <a:ea typeface="楷体_GB2312" pitchFamily="49" charset="-122"/>
              </a:rPr>
              <a:t>最终成绩</a:t>
            </a:r>
            <a:r>
              <a:rPr lang="en-US" altLang="zh-CN" sz="3600" dirty="0">
                <a:latin typeface="Times New Roman" panose="02020603050405020304" pitchFamily="18" charset="0"/>
                <a:ea typeface="楷体_GB2312" pitchFamily="49" charset="-122"/>
              </a:rPr>
              <a:t>=</a:t>
            </a:r>
            <a:r>
              <a:rPr lang="zh-CN" altLang="en-US" sz="3600" dirty="0">
                <a:latin typeface="Times New Roman" panose="02020603050405020304" pitchFamily="18" charset="0"/>
                <a:ea typeface="楷体_GB2312" pitchFamily="49" charset="-122"/>
              </a:rPr>
              <a:t>平时成绩</a:t>
            </a:r>
            <a:r>
              <a:rPr lang="en-US" altLang="zh-CN" sz="3600" dirty="0">
                <a:latin typeface="Times New Roman" panose="02020603050405020304" pitchFamily="18" charset="0"/>
                <a:ea typeface="楷体_GB2312" pitchFamily="49" charset="-122"/>
              </a:rPr>
              <a:t>30%+</a:t>
            </a:r>
            <a:r>
              <a:rPr lang="zh-CN" altLang="en-US" sz="3600" dirty="0">
                <a:latin typeface="Times New Roman" panose="02020603050405020304" pitchFamily="18" charset="0"/>
                <a:ea typeface="楷体_GB2312" pitchFamily="49" charset="-122"/>
              </a:rPr>
              <a:t>期末考试成绩</a:t>
            </a:r>
            <a:r>
              <a:rPr lang="en-US" altLang="zh-CN" sz="3600" dirty="0">
                <a:latin typeface="Times New Roman" panose="02020603050405020304" pitchFamily="18" charset="0"/>
                <a:ea typeface="楷体_GB2312" pitchFamily="49" charset="-122"/>
              </a:rPr>
              <a:t>70%</a:t>
            </a:r>
            <a:endParaRPr lang="zh-CN" altLang="en-US" sz="3600" dirty="0">
              <a:ea typeface="楷体_GB2312" pitchFamily="49" charset="-122"/>
            </a:endParaRPr>
          </a:p>
          <a:p>
            <a:pPr marL="0" indent="0">
              <a:lnSpc>
                <a:spcPct val="160000"/>
              </a:lnSpc>
              <a:spcBef>
                <a:spcPct val="50000"/>
              </a:spcBef>
              <a:buNone/>
            </a:pPr>
            <a:r>
              <a:rPr lang="zh-CN" altLang="en-US" sz="3600" dirty="0">
                <a:ea typeface="楷体_GB2312" pitchFamily="49" charset="-122"/>
              </a:rPr>
              <a:t>                         出勤</a:t>
            </a:r>
            <a:r>
              <a:rPr lang="en-US" altLang="zh-CN" sz="3600" dirty="0">
                <a:ea typeface="楷体_GB2312" pitchFamily="49" charset="-122"/>
              </a:rPr>
              <a:t>/</a:t>
            </a:r>
            <a:r>
              <a:rPr lang="zh-CN" altLang="en-US" sz="3600" dirty="0">
                <a:ea typeface="楷体_GB2312" pitchFamily="49" charset="-122"/>
              </a:rPr>
              <a:t>课堂表现 </a:t>
            </a:r>
            <a:r>
              <a:rPr lang="en-US" altLang="zh-CN" sz="3600" dirty="0">
                <a:latin typeface="Times New Roman" panose="02020603050405020304" pitchFamily="18" charset="0"/>
                <a:cs typeface="Times New Roman" panose="02020603050405020304" pitchFamily="18" charset="0"/>
              </a:rPr>
              <a:t>40 % </a:t>
            </a:r>
            <a:endParaRPr lang="zh-CN" altLang="en-US" sz="3600" dirty="0">
              <a:ea typeface="楷体_GB2312" pitchFamily="49" charset="-122"/>
            </a:endParaRPr>
          </a:p>
          <a:p>
            <a:pPr marL="0" indent="0">
              <a:lnSpc>
                <a:spcPct val="160000"/>
              </a:lnSpc>
              <a:spcBef>
                <a:spcPct val="5000"/>
              </a:spcBef>
              <a:buNone/>
            </a:pPr>
            <a:r>
              <a:rPr lang="zh-CN" altLang="en-US" sz="3600" dirty="0">
                <a:ea typeface="楷体_GB2312" pitchFamily="49" charset="-122"/>
              </a:rPr>
              <a:t>                         作业 </a:t>
            </a:r>
            <a:r>
              <a:rPr lang="en-US" altLang="zh-CN" sz="3600" dirty="0">
                <a:latin typeface="Times New Roman" panose="02020603050405020304" pitchFamily="18" charset="0"/>
                <a:cs typeface="Times New Roman" panose="02020603050405020304" pitchFamily="18" charset="0"/>
              </a:rPr>
              <a:t>20 % </a:t>
            </a:r>
            <a:endParaRPr lang="en-US" altLang="zh-CN" sz="3600" dirty="0">
              <a:latin typeface="Times New Roman" panose="02020603050405020304" pitchFamily="18" charset="0"/>
              <a:cs typeface="Times New Roman" panose="02020603050405020304" pitchFamily="18" charset="0"/>
            </a:endParaRPr>
          </a:p>
          <a:p>
            <a:pPr marL="0" indent="0">
              <a:lnSpc>
                <a:spcPct val="160000"/>
              </a:lnSpc>
              <a:spcBef>
                <a:spcPct val="5000"/>
              </a:spcBef>
              <a:buFont typeface="Wingdings" panose="05000000000000000000" pitchFamily="2" charset="2"/>
              <a:buNone/>
            </a:pPr>
            <a:r>
              <a:rPr lang="zh-CN" altLang="en-US" sz="3600" dirty="0">
                <a:latin typeface="Times New Roman" panose="02020603050405020304" pitchFamily="18" charset="0"/>
                <a:cs typeface="Times New Roman" panose="02020603050405020304" pitchFamily="18" charset="0"/>
              </a:rPr>
              <a:t>                            </a:t>
            </a:r>
            <a:r>
              <a:rPr lang="zh-CN" altLang="en-US" sz="3600" dirty="0">
                <a:ea typeface="楷体_GB2312" pitchFamily="49" charset="-122"/>
              </a:rPr>
              <a:t>实验 </a:t>
            </a:r>
            <a:r>
              <a:rPr lang="en-US" altLang="zh-CN" sz="3600" dirty="0">
                <a:ea typeface="楷体_GB2312" pitchFamily="49" charset="-122"/>
              </a:rPr>
              <a:t>40%</a:t>
            </a:r>
            <a:endParaRPr lang="en-US" altLang="zh-CN" sz="3600" dirty="0">
              <a:ea typeface="楷体_GB2312" pitchFamily="49" charset="-122"/>
            </a:endParaRPr>
          </a:p>
          <a:p>
            <a:pPr>
              <a:lnSpc>
                <a:spcPct val="160000"/>
              </a:lnSpc>
              <a:spcBef>
                <a:spcPct val="5000"/>
              </a:spcBef>
            </a:pPr>
            <a:endParaRPr lang="zh-CN" altLang="en-US" dirty="0">
              <a:ea typeface="楷体_GB2312" pitchFamily="49" charset="-122"/>
            </a:endParaRPr>
          </a:p>
          <a:p>
            <a:endParaRPr lang="en-US" altLang="zh-CN" dirty="0"/>
          </a:p>
        </p:txBody>
      </p:sp>
      <p:grpSp>
        <p:nvGrpSpPr>
          <p:cNvPr id="3" name="组合 2"/>
          <p:cNvGrpSpPr/>
          <p:nvPr/>
        </p:nvGrpSpPr>
        <p:grpSpPr>
          <a:xfrm>
            <a:off x="1064568" y="3300668"/>
            <a:ext cx="2421202" cy="2088232"/>
            <a:chOff x="-1671736" y="3135654"/>
            <a:chExt cx="2421202" cy="1657142"/>
          </a:xfrm>
        </p:grpSpPr>
        <p:sp>
          <p:nvSpPr>
            <p:cNvPr id="429060" name="Rectangle 4"/>
            <p:cNvSpPr>
              <a:spLocks noChangeArrowheads="1"/>
            </p:cNvSpPr>
            <p:nvPr/>
          </p:nvSpPr>
          <p:spPr bwMode="auto">
            <a:xfrm>
              <a:off x="-1671736" y="3671838"/>
              <a:ext cx="187285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dirty="0">
                  <a:solidFill>
                    <a:srgbClr val="FF0000"/>
                  </a:solidFill>
                  <a:latin typeface="Times New Roman" panose="02020603050405020304" pitchFamily="18" charset="0"/>
                  <a:ea typeface="楷体_GB2312" pitchFamily="49" charset="-122"/>
                </a:rPr>
                <a:t>平时成绩</a:t>
              </a:r>
              <a:r>
                <a:rPr lang="zh-CN" altLang="en-US" sz="3200" b="1" dirty="0">
                  <a:solidFill>
                    <a:srgbClr val="FF0000"/>
                  </a:solidFill>
                  <a:latin typeface="Times New Roman" panose="02020603050405020304" pitchFamily="18" charset="0"/>
                  <a:ea typeface="宋体" panose="02010600030101010101" pitchFamily="2" charset="-122"/>
                </a:rPr>
                <a:t> </a:t>
              </a:r>
              <a:endParaRPr lang="zh-CN" altLang="en-US" sz="3200" b="1" dirty="0">
                <a:solidFill>
                  <a:srgbClr val="FF0000"/>
                </a:solidFill>
                <a:latin typeface="Times New Roman" panose="02020603050405020304" pitchFamily="18" charset="0"/>
                <a:ea typeface="宋体" panose="02010600030101010101" pitchFamily="2" charset="-122"/>
              </a:endParaRPr>
            </a:p>
          </p:txBody>
        </p:sp>
        <p:sp>
          <p:nvSpPr>
            <p:cNvPr id="429062" name="AutoShape 6"/>
            <p:cNvSpPr/>
            <p:nvPr/>
          </p:nvSpPr>
          <p:spPr bwMode="auto">
            <a:xfrm>
              <a:off x="344488" y="3135654"/>
              <a:ext cx="404978" cy="1657142"/>
            </a:xfrm>
            <a:prstGeom prst="leftBrace">
              <a:avLst>
                <a:gd name="adj1" fmla="val 38909"/>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29058"/>
                                        </p:tgtEl>
                                        <p:attrNameLst>
                                          <p:attrName>style.visibility</p:attrName>
                                        </p:attrNameLst>
                                      </p:cBhvr>
                                      <p:to>
                                        <p:strVal val="visible"/>
                                      </p:to>
                                    </p:set>
                                    <p:animEffect transition="in" filter="fade">
                                      <p:cBhvr>
                                        <p:cTn id="7" dur="500"/>
                                        <p:tgtEl>
                                          <p:spTgt spid="42905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Effect transition="in" filter="fade">
                                      <p:cBhvr>
                                        <p:cTn id="17" dur="500"/>
                                        <p:tgtEl>
                                          <p:spTgt spid="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animEffect transition="in" filter="fade">
                                      <p:cBhvr>
                                        <p:cTn id="27" dur="500"/>
                                        <p:tgtEl>
                                          <p:spTgt spid="9">
                                            <p:txEl>
                                              <p:pRg st="2" end="2"/>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9">
                                            <p:txEl>
                                              <p:pRg st="3" end="3"/>
                                            </p:txEl>
                                          </p:spTgt>
                                        </p:tgtEl>
                                        <p:attrNameLst>
                                          <p:attrName>style.visibility</p:attrName>
                                        </p:attrNameLst>
                                      </p:cBhvr>
                                      <p:to>
                                        <p:strVal val="visible"/>
                                      </p:to>
                                    </p:set>
                                    <p:animEffect transition="in" filter="fade">
                                      <p:cBhvr>
                                        <p:cTn id="30" dur="500"/>
                                        <p:tgtEl>
                                          <p:spTgt spid="9">
                                            <p:txEl>
                                              <p:pRg st="3" end="3"/>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9">
                                            <p:txEl>
                                              <p:pRg st="4" end="4"/>
                                            </p:txEl>
                                          </p:spTgt>
                                        </p:tgtEl>
                                        <p:attrNameLst>
                                          <p:attrName>style.visibility</p:attrName>
                                        </p:attrNameLst>
                                      </p:cBhvr>
                                      <p:to>
                                        <p:strVal val="visible"/>
                                      </p:to>
                                    </p:set>
                                    <p:animEffect transition="in" filter="fade">
                                      <p:cBhvr>
                                        <p:cTn id="33"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8" grpId="0"/>
      <p:bldP spid="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588848" y="1111668"/>
            <a:ext cx="8568121" cy="5188897"/>
            <a:chOff x="602707" y="1119440"/>
            <a:chExt cx="8568121" cy="5188897"/>
          </a:xfrm>
        </p:grpSpPr>
        <p:sp>
          <p:nvSpPr>
            <p:cNvPr id="7" name="Oval 4"/>
            <p:cNvSpPr>
              <a:spLocks noChangeArrowheads="1"/>
            </p:cNvSpPr>
            <p:nvPr/>
          </p:nvSpPr>
          <p:spPr bwMode="auto">
            <a:xfrm>
              <a:off x="940127" y="1272813"/>
              <a:ext cx="7599759" cy="5035524"/>
            </a:xfrm>
            <a:prstGeom prst="ellipse">
              <a:avLst/>
            </a:prstGeom>
            <a:solidFill>
              <a:srgbClr val="FF99CC"/>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8" name="Line 5"/>
            <p:cNvSpPr>
              <a:spLocks noChangeShapeType="1"/>
            </p:cNvSpPr>
            <p:nvPr/>
          </p:nvSpPr>
          <p:spPr bwMode="auto">
            <a:xfrm flipV="1">
              <a:off x="2645820" y="4497640"/>
              <a:ext cx="853017" cy="4667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 name="Line 6"/>
            <p:cNvSpPr>
              <a:spLocks noChangeShapeType="1"/>
            </p:cNvSpPr>
            <p:nvPr/>
          </p:nvSpPr>
          <p:spPr bwMode="auto">
            <a:xfrm flipH="1" flipV="1">
              <a:off x="2239949" y="3440364"/>
              <a:ext cx="921808" cy="2206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0" name="Line 7"/>
            <p:cNvSpPr>
              <a:spLocks noChangeShapeType="1"/>
            </p:cNvSpPr>
            <p:nvPr/>
          </p:nvSpPr>
          <p:spPr bwMode="auto">
            <a:xfrm flipH="1">
              <a:off x="6503312" y="3992814"/>
              <a:ext cx="10955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1" name="Line 8"/>
            <p:cNvSpPr>
              <a:spLocks noChangeShapeType="1"/>
            </p:cNvSpPr>
            <p:nvPr/>
          </p:nvSpPr>
          <p:spPr bwMode="auto">
            <a:xfrm flipH="1">
              <a:off x="5695011" y="2338640"/>
              <a:ext cx="808302" cy="11017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2" name="Line 9"/>
            <p:cNvSpPr>
              <a:spLocks noChangeShapeType="1"/>
            </p:cNvSpPr>
            <p:nvPr/>
          </p:nvSpPr>
          <p:spPr bwMode="auto">
            <a:xfrm flipH="1" flipV="1">
              <a:off x="5581505" y="4875464"/>
              <a:ext cx="608806" cy="7000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3" name="Line 10"/>
            <p:cNvSpPr>
              <a:spLocks noChangeShapeType="1"/>
            </p:cNvSpPr>
            <p:nvPr/>
          </p:nvSpPr>
          <p:spPr bwMode="auto">
            <a:xfrm>
              <a:off x="3505716" y="2448176"/>
              <a:ext cx="515938" cy="8048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4" name="Line 11"/>
            <p:cNvSpPr>
              <a:spLocks noChangeShapeType="1"/>
            </p:cNvSpPr>
            <p:nvPr/>
          </p:nvSpPr>
          <p:spPr bwMode="auto">
            <a:xfrm flipV="1">
              <a:off x="3851394" y="4765927"/>
              <a:ext cx="230452" cy="8096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pic>
          <p:nvPicPr>
            <p:cNvPr id="15"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40690" y="1895727"/>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61758" y="1895727"/>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25463" y="5427914"/>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05717" y="5427914"/>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 Box 16"/>
            <p:cNvSpPr txBox="1">
              <a:spLocks noChangeArrowheads="1"/>
            </p:cNvSpPr>
            <p:nvPr/>
          </p:nvSpPr>
          <p:spPr bwMode="auto">
            <a:xfrm>
              <a:off x="602707" y="1119440"/>
              <a:ext cx="902811"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anose="02010609060101010101" pitchFamily="2" charset="-122"/>
                </a:rPr>
                <a:t>运行</a:t>
              </a:r>
              <a:endParaRPr kumimoji="1" lang="zh-CN" altLang="en-US" sz="2800" b="1" dirty="0">
                <a:latin typeface="+mn-lt"/>
                <a:ea typeface="黑体" panose="02010609060101010101" pitchFamily="2" charset="-122"/>
              </a:endParaRPr>
            </a:p>
            <a:p>
              <a:r>
                <a:rPr kumimoji="1" lang="zh-CN" altLang="en-US" sz="2800" b="1" dirty="0">
                  <a:latin typeface="+mn-lt"/>
                  <a:ea typeface="黑体" panose="02010609060101010101" pitchFamily="2" charset="-122"/>
                </a:rPr>
                <a:t>客户</a:t>
              </a:r>
              <a:endParaRPr kumimoji="1" lang="zh-CN" altLang="en-US" sz="2800" b="1" dirty="0">
                <a:latin typeface="+mn-lt"/>
                <a:ea typeface="黑体" panose="02010609060101010101" pitchFamily="2" charset="-122"/>
              </a:endParaRPr>
            </a:p>
            <a:p>
              <a:r>
                <a:rPr kumimoji="1" lang="zh-CN" altLang="en-US" sz="2800" b="1" dirty="0">
                  <a:latin typeface="+mn-lt"/>
                  <a:ea typeface="黑体" panose="02010609060101010101" pitchFamily="2" charset="-122"/>
                </a:rPr>
                <a:t>程序</a:t>
              </a:r>
              <a:endParaRPr kumimoji="1" lang="zh-CN" altLang="en-US" sz="2800" b="1" dirty="0">
                <a:latin typeface="+mn-lt"/>
                <a:ea typeface="黑体" panose="02010609060101010101" pitchFamily="2" charset="-122"/>
              </a:endParaRPr>
            </a:p>
          </p:txBody>
        </p:sp>
        <p:pic>
          <p:nvPicPr>
            <p:cNvPr id="20" name="Picture 1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62100" y="2778377"/>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Text Box 28"/>
            <p:cNvSpPr txBox="1">
              <a:spLocks noChangeArrowheads="1"/>
            </p:cNvSpPr>
            <p:nvPr/>
          </p:nvSpPr>
          <p:spPr bwMode="auto">
            <a:xfrm>
              <a:off x="4081846" y="1406777"/>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边缘</a:t>
              </a:r>
              <a:endParaRPr kumimoji="1" lang="zh-CN" altLang="en-US" sz="2800" b="1">
                <a:latin typeface="+mn-lt"/>
                <a:ea typeface="黑体" panose="02010609060101010101" pitchFamily="2" charset="-122"/>
              </a:endParaRPr>
            </a:p>
          </p:txBody>
        </p:sp>
        <p:graphicFrame>
          <p:nvGraphicFramePr>
            <p:cNvPr id="33" name="Object 30">
              <a:hlinkClick r:id="" action="ppaction://ole?verb=0"/>
            </p:cNvPr>
            <p:cNvGraphicFramePr/>
            <p:nvPr/>
          </p:nvGraphicFramePr>
          <p:xfrm>
            <a:off x="7421681" y="3441951"/>
            <a:ext cx="811742" cy="1049338"/>
          </p:xfrm>
          <a:graphic>
            <a:graphicData uri="http://schemas.openxmlformats.org/presentationml/2006/ole">
              <mc:AlternateContent xmlns:mc="http://schemas.openxmlformats.org/markup-compatibility/2006">
                <mc:Choice xmlns:v="urn:schemas-microsoft-com:vml" Requires="v">
                  <p:oleObj spid="_x0000_s28870" name="Microsoft ClipArt Gallery" r:id="rId2" imgW="2735580" imgH="3825875" progId="">
                    <p:embed/>
                  </p:oleObj>
                </mc:Choice>
                <mc:Fallback>
                  <p:oleObj name="Microsoft ClipArt Gallery" r:id="rId2" imgW="2735580" imgH="3825875" progId="">
                    <p:embed/>
                    <p:pic>
                      <p:nvPicPr>
                        <p:cNvPr id="0" name="图片 2886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1681" y="3441951"/>
                          <a:ext cx="811742"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Text Box 31"/>
            <p:cNvSpPr txBox="1">
              <a:spLocks noChangeArrowheads="1"/>
            </p:cNvSpPr>
            <p:nvPr/>
          </p:nvSpPr>
          <p:spPr bwMode="auto">
            <a:xfrm>
              <a:off x="7908944" y="1196383"/>
              <a:ext cx="1261884"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latin typeface="+mn-lt"/>
                  <a:ea typeface="黑体" panose="02010609060101010101" pitchFamily="2" charset="-122"/>
                </a:rPr>
                <a:t>运行</a:t>
              </a:r>
              <a:endParaRPr kumimoji="1" lang="zh-CN" altLang="en-US" sz="2800" b="1" dirty="0">
                <a:latin typeface="+mn-lt"/>
                <a:ea typeface="黑体" panose="02010609060101010101" pitchFamily="2" charset="-122"/>
              </a:endParaRPr>
            </a:p>
            <a:p>
              <a:pPr algn="ctr"/>
              <a:r>
                <a:rPr kumimoji="1" lang="zh-CN" altLang="en-US" sz="2800" b="1" dirty="0">
                  <a:latin typeface="+mn-lt"/>
                  <a:ea typeface="黑体" panose="02010609060101010101" pitchFamily="2" charset="-122"/>
                </a:rPr>
                <a:t>服务器</a:t>
              </a:r>
              <a:endParaRPr kumimoji="1" lang="zh-CN" altLang="en-US" sz="2800" b="1" dirty="0">
                <a:latin typeface="+mn-lt"/>
                <a:ea typeface="黑体" panose="02010609060101010101" pitchFamily="2" charset="-122"/>
              </a:endParaRPr>
            </a:p>
            <a:p>
              <a:pPr algn="ctr"/>
              <a:r>
                <a:rPr kumimoji="1" lang="zh-CN" altLang="en-US" sz="2800" b="1" dirty="0">
                  <a:latin typeface="+mn-lt"/>
                  <a:ea typeface="黑体" panose="02010609060101010101" pitchFamily="2" charset="-122"/>
                </a:rPr>
                <a:t>程序</a:t>
              </a:r>
              <a:endParaRPr kumimoji="1" lang="zh-CN" altLang="en-US" sz="2800" b="1" dirty="0">
                <a:latin typeface="+mn-lt"/>
                <a:ea typeface="黑体" panose="02010609060101010101" pitchFamily="2" charset="-122"/>
              </a:endParaRPr>
            </a:p>
          </p:txBody>
        </p:sp>
        <p:sp>
          <p:nvSpPr>
            <p:cNvPr id="35" name="Line 33"/>
            <p:cNvSpPr>
              <a:spLocks noChangeShapeType="1"/>
            </p:cNvSpPr>
            <p:nvPr/>
          </p:nvSpPr>
          <p:spPr bwMode="auto">
            <a:xfrm>
              <a:off x="1259668" y="2492627"/>
              <a:ext cx="624284" cy="5762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6" name="Line 34"/>
            <p:cNvSpPr>
              <a:spLocks noChangeShapeType="1"/>
            </p:cNvSpPr>
            <p:nvPr/>
          </p:nvSpPr>
          <p:spPr bwMode="auto">
            <a:xfrm flipH="1">
              <a:off x="7979537" y="2587549"/>
              <a:ext cx="473575" cy="11049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 name="Text Box 35"/>
            <p:cNvSpPr txBox="1">
              <a:spLocks noChangeArrowheads="1"/>
            </p:cNvSpPr>
            <p:nvPr/>
          </p:nvSpPr>
          <p:spPr bwMode="auto">
            <a:xfrm>
              <a:off x="1894271" y="2325939"/>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A</a:t>
              </a:r>
              <a:endParaRPr kumimoji="1" lang="en-US" altLang="zh-CN" sz="2800" b="1">
                <a:latin typeface="+mn-lt"/>
                <a:ea typeface="黑体" panose="02010609060101010101" pitchFamily="2" charset="-122"/>
              </a:endParaRPr>
            </a:p>
          </p:txBody>
        </p:sp>
        <p:sp>
          <p:nvSpPr>
            <p:cNvPr id="38" name="Text Box 36"/>
            <p:cNvSpPr txBox="1">
              <a:spLocks noChangeArrowheads="1"/>
            </p:cNvSpPr>
            <p:nvPr/>
          </p:nvSpPr>
          <p:spPr bwMode="auto">
            <a:xfrm>
              <a:off x="7535187" y="2986339"/>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B</a:t>
              </a:r>
              <a:endParaRPr kumimoji="1" lang="en-US" altLang="zh-CN" sz="2800" b="1">
                <a:latin typeface="+mn-lt"/>
                <a:ea typeface="黑体" panose="02010609060101010101" pitchFamily="2" charset="-122"/>
              </a:endParaRPr>
            </a:p>
          </p:txBody>
        </p:sp>
        <p:pic>
          <p:nvPicPr>
            <p:cNvPr id="39"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23004" y="4765927"/>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Text Box 41"/>
            <p:cNvSpPr txBox="1">
              <a:spLocks noChangeArrowheads="1"/>
            </p:cNvSpPr>
            <p:nvPr/>
          </p:nvSpPr>
          <p:spPr bwMode="auto">
            <a:xfrm>
              <a:off x="1548593" y="3430839"/>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客户</a:t>
              </a:r>
              <a:endParaRPr kumimoji="1" lang="zh-CN" altLang="en-US" sz="2800" b="1">
                <a:latin typeface="+mn-lt"/>
                <a:ea typeface="黑体" panose="02010609060101010101" pitchFamily="2" charset="-122"/>
              </a:endParaRPr>
            </a:p>
          </p:txBody>
        </p:sp>
        <p:sp>
          <p:nvSpPr>
            <p:cNvPr id="47" name="Text Box 42"/>
            <p:cNvSpPr txBox="1">
              <a:spLocks noChangeArrowheads="1"/>
            </p:cNvSpPr>
            <p:nvPr/>
          </p:nvSpPr>
          <p:spPr bwMode="auto">
            <a:xfrm>
              <a:off x="7191229" y="442778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服务器</a:t>
              </a:r>
              <a:endParaRPr kumimoji="1" lang="zh-CN" altLang="en-US" sz="2800" b="1">
                <a:latin typeface="+mn-lt"/>
                <a:ea typeface="黑体" panose="02010609060101010101" pitchFamily="2" charset="-122"/>
              </a:endParaRPr>
            </a:p>
          </p:txBody>
        </p:sp>
      </p:grpSp>
      <p:sp>
        <p:nvSpPr>
          <p:cNvPr id="343042" name="Rectangle 2"/>
          <p:cNvSpPr>
            <a:spLocks noGrp="1" noChangeArrowheads="1"/>
          </p:cNvSpPr>
          <p:nvPr>
            <p:ph type="title"/>
          </p:nvPr>
        </p:nvSpPr>
        <p:spPr>
          <a:xfrm>
            <a:off x="345359" y="67187"/>
            <a:ext cx="9066212" cy="792088"/>
          </a:xfrm>
        </p:spPr>
        <p:txBody>
          <a:bodyPr/>
          <a:lstStyle/>
          <a:p>
            <a:pPr marL="838200" indent="-838200"/>
            <a:r>
              <a:rPr lang="en-US" altLang="zh-CN" sz="4000" dirty="0">
                <a:latin typeface="+mj-lt"/>
              </a:rPr>
              <a:t>1.  </a:t>
            </a:r>
            <a:r>
              <a:rPr lang="zh-CN" altLang="en-US" sz="4000" dirty="0">
                <a:latin typeface="+mj-lt"/>
              </a:rPr>
              <a:t>客户</a:t>
            </a:r>
            <a:r>
              <a:rPr lang="zh-CN" altLang="en-US" sz="4000" dirty="0">
                <a:latin typeface="+mj-lt"/>
                <a:sym typeface="Symbol" panose="05050102010706020507" pitchFamily="18" charset="2"/>
              </a:rPr>
              <a:t></a:t>
            </a:r>
            <a:r>
              <a:rPr lang="zh-CN" altLang="en-US" sz="4000" dirty="0">
                <a:latin typeface="+mj-lt"/>
              </a:rPr>
              <a:t>服务器方式</a:t>
            </a:r>
            <a:endParaRPr lang="zh-CN" altLang="en-US" sz="4000" dirty="0">
              <a:latin typeface="+mj-lt"/>
            </a:endParaRPr>
          </a:p>
        </p:txBody>
      </p:sp>
      <p:sp>
        <p:nvSpPr>
          <p:cNvPr id="48" name="Text Box 46"/>
          <p:cNvSpPr txBox="1">
            <a:spLocks noChangeArrowheads="1"/>
          </p:cNvSpPr>
          <p:nvPr/>
        </p:nvSpPr>
        <p:spPr bwMode="auto">
          <a:xfrm>
            <a:off x="588848" y="6329928"/>
            <a:ext cx="92155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400" b="1" dirty="0">
                <a:solidFill>
                  <a:srgbClr val="000099"/>
                </a:solidFill>
                <a:latin typeface="+mj-lt"/>
                <a:ea typeface="黑体" panose="02010609060101010101" pitchFamily="2" charset="-122"/>
              </a:rPr>
              <a:t>客户 </a:t>
            </a:r>
            <a:r>
              <a:rPr lang="en-US" altLang="zh-CN" sz="2400" b="1" dirty="0">
                <a:solidFill>
                  <a:srgbClr val="000099"/>
                </a:solidFill>
                <a:latin typeface="+mj-lt"/>
                <a:ea typeface="黑体" panose="02010609060101010101" pitchFamily="2" charset="-122"/>
              </a:rPr>
              <a:t>A </a:t>
            </a:r>
            <a:r>
              <a:rPr lang="zh-CN" altLang="en-US" sz="2400" b="1" dirty="0">
                <a:solidFill>
                  <a:srgbClr val="000099"/>
                </a:solidFill>
                <a:latin typeface="+mj-lt"/>
                <a:ea typeface="黑体" panose="02010609060101010101" pitchFamily="2" charset="-122"/>
              </a:rPr>
              <a:t>向服务器 </a:t>
            </a:r>
            <a:r>
              <a:rPr lang="en-US" altLang="zh-CN" sz="2400" b="1" dirty="0">
                <a:solidFill>
                  <a:srgbClr val="000099"/>
                </a:solidFill>
                <a:latin typeface="+mj-lt"/>
                <a:ea typeface="黑体" panose="02010609060101010101" pitchFamily="2" charset="-122"/>
              </a:rPr>
              <a:t>B </a:t>
            </a:r>
            <a:r>
              <a:rPr lang="zh-CN" altLang="en-US" sz="2400" b="1" dirty="0">
                <a:solidFill>
                  <a:srgbClr val="000099"/>
                </a:solidFill>
                <a:latin typeface="+mj-lt"/>
                <a:ea typeface="黑体" panose="02010609060101010101" pitchFamily="2" charset="-122"/>
              </a:rPr>
              <a:t>发出请求服务，服务器 </a:t>
            </a:r>
            <a:r>
              <a:rPr lang="en-US" altLang="zh-CN" sz="2400" b="1" dirty="0">
                <a:solidFill>
                  <a:srgbClr val="000099"/>
                </a:solidFill>
                <a:latin typeface="+mj-lt"/>
                <a:ea typeface="黑体" panose="02010609060101010101" pitchFamily="2" charset="-122"/>
              </a:rPr>
              <a:t>B </a:t>
            </a:r>
            <a:r>
              <a:rPr lang="zh-CN" altLang="en-US" sz="2400" b="1" dirty="0">
                <a:solidFill>
                  <a:srgbClr val="000099"/>
                </a:solidFill>
                <a:latin typeface="+mj-lt"/>
                <a:ea typeface="黑体" panose="02010609060101010101" pitchFamily="2" charset="-122"/>
              </a:rPr>
              <a:t>向客户 </a:t>
            </a:r>
            <a:r>
              <a:rPr lang="en-US" altLang="zh-CN" sz="2400" b="1" dirty="0">
                <a:solidFill>
                  <a:srgbClr val="000099"/>
                </a:solidFill>
                <a:latin typeface="+mj-lt"/>
                <a:ea typeface="黑体" panose="02010609060101010101" pitchFamily="2" charset="-122"/>
              </a:rPr>
              <a:t>A </a:t>
            </a:r>
            <a:r>
              <a:rPr lang="zh-CN" altLang="en-US" sz="2400" b="1" dirty="0">
                <a:solidFill>
                  <a:srgbClr val="000099"/>
                </a:solidFill>
                <a:latin typeface="+mj-lt"/>
                <a:ea typeface="黑体" panose="02010609060101010101" pitchFamily="2" charset="-122"/>
              </a:rPr>
              <a:t>提供服务</a:t>
            </a:r>
            <a:endParaRPr lang="zh-CN" altLang="en-US" sz="2400" b="1" dirty="0">
              <a:solidFill>
                <a:srgbClr val="000099"/>
              </a:solidFill>
              <a:latin typeface="+mj-lt"/>
              <a:ea typeface="黑体" panose="02010609060101010101" pitchFamily="2" charset="-122"/>
            </a:endParaRPr>
          </a:p>
        </p:txBody>
      </p:sp>
      <p:grpSp>
        <p:nvGrpSpPr>
          <p:cNvPr id="52" name="组合 51"/>
          <p:cNvGrpSpPr/>
          <p:nvPr/>
        </p:nvGrpSpPr>
        <p:grpSpPr>
          <a:xfrm>
            <a:off x="2762178" y="2382006"/>
            <a:ext cx="4385469" cy="3046413"/>
            <a:chOff x="2725849" y="2130743"/>
            <a:chExt cx="4385469" cy="3046413"/>
          </a:xfrm>
        </p:grpSpPr>
        <p:sp>
          <p:nvSpPr>
            <p:cNvPr id="22" name="Oval 19"/>
            <p:cNvSpPr>
              <a:spLocks noChangeArrowheads="1"/>
            </p:cNvSpPr>
            <p:nvPr/>
          </p:nvSpPr>
          <p:spPr bwMode="auto">
            <a:xfrm>
              <a:off x="4241428" y="2130743"/>
              <a:ext cx="1886671" cy="1230559"/>
            </a:xfrm>
            <a:prstGeom prst="ellipse">
              <a:avLst/>
            </a:prstGeom>
            <a:solidFill>
              <a:schemeClr val="bg1">
                <a:lumMod val="65000"/>
              </a:schemeClr>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23" name="Oval 20"/>
            <p:cNvSpPr>
              <a:spLocks noChangeArrowheads="1"/>
            </p:cNvSpPr>
            <p:nvPr/>
          </p:nvSpPr>
          <p:spPr bwMode="auto">
            <a:xfrm>
              <a:off x="3178442" y="2468967"/>
              <a:ext cx="1434078" cy="1230559"/>
            </a:xfrm>
            <a:prstGeom prst="ellipse">
              <a:avLst/>
            </a:prstGeom>
            <a:solidFill>
              <a:schemeClr val="bg1">
                <a:lumMod val="65000"/>
              </a:schemeClr>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24" name="Oval 21"/>
            <p:cNvSpPr>
              <a:spLocks noChangeArrowheads="1"/>
            </p:cNvSpPr>
            <p:nvPr/>
          </p:nvSpPr>
          <p:spPr bwMode="auto">
            <a:xfrm>
              <a:off x="2725849" y="3238966"/>
              <a:ext cx="957208" cy="985886"/>
            </a:xfrm>
            <a:prstGeom prst="ellipse">
              <a:avLst/>
            </a:prstGeom>
            <a:solidFill>
              <a:schemeClr val="bg1">
                <a:lumMod val="65000"/>
              </a:schemeClr>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25" name="Oval 22"/>
            <p:cNvSpPr>
              <a:spLocks noChangeArrowheads="1"/>
            </p:cNvSpPr>
            <p:nvPr/>
          </p:nvSpPr>
          <p:spPr bwMode="auto">
            <a:xfrm>
              <a:off x="3018907" y="3699526"/>
              <a:ext cx="1460089" cy="1079438"/>
            </a:xfrm>
            <a:prstGeom prst="ellipse">
              <a:avLst/>
            </a:prstGeom>
            <a:solidFill>
              <a:schemeClr val="bg1">
                <a:lumMod val="65000"/>
              </a:schemeClr>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26" name="Oval 23"/>
            <p:cNvSpPr>
              <a:spLocks noChangeArrowheads="1"/>
            </p:cNvSpPr>
            <p:nvPr/>
          </p:nvSpPr>
          <p:spPr bwMode="auto">
            <a:xfrm>
              <a:off x="4081894" y="3884230"/>
              <a:ext cx="2205740" cy="1292926"/>
            </a:xfrm>
            <a:prstGeom prst="ellipse">
              <a:avLst/>
            </a:prstGeom>
            <a:solidFill>
              <a:schemeClr val="bg1">
                <a:lumMod val="65000"/>
              </a:schemeClr>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27" name="Oval 24"/>
            <p:cNvSpPr>
              <a:spLocks noChangeArrowheads="1"/>
            </p:cNvSpPr>
            <p:nvPr/>
          </p:nvSpPr>
          <p:spPr bwMode="auto">
            <a:xfrm>
              <a:off x="5515971" y="2500151"/>
              <a:ext cx="1382056" cy="954703"/>
            </a:xfrm>
            <a:prstGeom prst="ellipse">
              <a:avLst/>
            </a:prstGeom>
            <a:solidFill>
              <a:schemeClr val="bg1">
                <a:lumMod val="65000"/>
              </a:schemeClr>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28" name="Oval 25"/>
            <p:cNvSpPr>
              <a:spLocks noChangeArrowheads="1"/>
            </p:cNvSpPr>
            <p:nvPr/>
          </p:nvSpPr>
          <p:spPr bwMode="auto">
            <a:xfrm>
              <a:off x="5729262" y="3145414"/>
              <a:ext cx="1382056" cy="954703"/>
            </a:xfrm>
            <a:prstGeom prst="ellipse">
              <a:avLst/>
            </a:prstGeom>
            <a:solidFill>
              <a:schemeClr val="bg1">
                <a:lumMod val="65000"/>
              </a:schemeClr>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29" name="Oval 26"/>
            <p:cNvSpPr>
              <a:spLocks noChangeArrowheads="1"/>
            </p:cNvSpPr>
            <p:nvPr/>
          </p:nvSpPr>
          <p:spPr bwMode="auto">
            <a:xfrm>
              <a:off x="5595739" y="3361302"/>
              <a:ext cx="1382056" cy="1602365"/>
            </a:xfrm>
            <a:prstGeom prst="ellipse">
              <a:avLst/>
            </a:prstGeom>
            <a:solidFill>
              <a:schemeClr val="bg1">
                <a:lumMod val="65000"/>
              </a:schemeClr>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0" name="Oval 27"/>
            <p:cNvSpPr>
              <a:spLocks noChangeArrowheads="1"/>
            </p:cNvSpPr>
            <p:nvPr/>
          </p:nvSpPr>
          <p:spPr bwMode="auto">
            <a:xfrm>
              <a:off x="3626428" y="2986339"/>
              <a:ext cx="2843879" cy="1599967"/>
            </a:xfrm>
            <a:prstGeom prst="ellipse">
              <a:avLst/>
            </a:prstGeom>
            <a:solidFill>
              <a:schemeClr val="bg1">
                <a:lumMod val="65000"/>
              </a:schemeClr>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2" name="Text Box 29"/>
            <p:cNvSpPr txBox="1">
              <a:spLocks noChangeArrowheads="1"/>
            </p:cNvSpPr>
            <p:nvPr/>
          </p:nvSpPr>
          <p:spPr bwMode="auto">
            <a:xfrm>
              <a:off x="4158471" y="4224852"/>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anose="02010609060101010101" pitchFamily="2" charset="-122"/>
                </a:rPr>
                <a:t>网络核心</a:t>
              </a:r>
              <a:endParaRPr kumimoji="1" lang="zh-CN" altLang="en-US" sz="2800" b="1" dirty="0">
                <a:latin typeface="+mn-lt"/>
                <a:ea typeface="黑体" panose="02010609060101010101" pitchFamily="2" charset="-122"/>
              </a:endParaRPr>
            </a:p>
          </p:txBody>
        </p:sp>
      </p:grpSp>
      <p:grpSp>
        <p:nvGrpSpPr>
          <p:cNvPr id="53" name="组合 52"/>
          <p:cNvGrpSpPr/>
          <p:nvPr/>
        </p:nvGrpSpPr>
        <p:grpSpPr>
          <a:xfrm>
            <a:off x="2245505" y="2805750"/>
            <a:ext cx="5068225" cy="884469"/>
            <a:chOff x="2245505" y="2654003"/>
            <a:chExt cx="5068225" cy="884469"/>
          </a:xfrm>
        </p:grpSpPr>
        <p:sp>
          <p:nvSpPr>
            <p:cNvPr id="41" name="Freeform 32"/>
            <p:cNvSpPr/>
            <p:nvPr/>
          </p:nvSpPr>
          <p:spPr bwMode="auto">
            <a:xfrm>
              <a:off x="2245505" y="2878072"/>
              <a:ext cx="5068225" cy="660400"/>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2" name="Text Box 39"/>
            <p:cNvSpPr txBox="1">
              <a:spLocks noChangeArrowheads="1"/>
            </p:cNvSpPr>
            <p:nvPr/>
          </p:nvSpPr>
          <p:spPr bwMode="auto">
            <a:xfrm rot="455053">
              <a:off x="4111551" y="2654003"/>
              <a:ext cx="216005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anose="02010609060101010101" pitchFamily="2" charset="-122"/>
                </a:rPr>
                <a:t>① </a:t>
              </a:r>
              <a:r>
                <a:rPr kumimoji="1" lang="zh-CN" altLang="en-US" sz="2800" b="1" dirty="0">
                  <a:latin typeface="+mn-lt"/>
                  <a:ea typeface="黑体" panose="02010609060101010101" pitchFamily="2" charset="-122"/>
                </a:rPr>
                <a:t>请求服务</a:t>
              </a:r>
              <a:endParaRPr kumimoji="1" lang="zh-CN" altLang="en-US" sz="2800" b="1" dirty="0">
                <a:latin typeface="+mn-lt"/>
                <a:ea typeface="黑体" panose="02010609060101010101" pitchFamily="2" charset="-122"/>
              </a:endParaRPr>
            </a:p>
          </p:txBody>
        </p:sp>
      </p:grpSp>
      <p:grpSp>
        <p:nvGrpSpPr>
          <p:cNvPr id="43" name="Group 45"/>
          <p:cNvGrpSpPr/>
          <p:nvPr/>
        </p:nvGrpSpPr>
        <p:grpSpPr bwMode="auto">
          <a:xfrm>
            <a:off x="2371654" y="3363709"/>
            <a:ext cx="5068226" cy="831850"/>
            <a:chOff x="1091" y="1457"/>
            <a:chExt cx="2947" cy="524"/>
          </a:xfrm>
        </p:grpSpPr>
        <p:sp>
          <p:nvSpPr>
            <p:cNvPr id="44" name="Freeform 38"/>
            <p:cNvSpPr/>
            <p:nvPr/>
          </p:nvSpPr>
          <p:spPr bwMode="auto">
            <a:xfrm rot="-10800000">
              <a:off x="1091" y="1457"/>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 name="Text Box 40"/>
            <p:cNvSpPr txBox="1">
              <a:spLocks noChangeArrowheads="1"/>
            </p:cNvSpPr>
            <p:nvPr/>
          </p:nvSpPr>
          <p:spPr bwMode="auto">
            <a:xfrm rot="499003">
              <a:off x="2021" y="1651"/>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anose="02010609060101010101" pitchFamily="2" charset="-122"/>
                </a:rPr>
                <a:t>② </a:t>
              </a:r>
              <a:r>
                <a:rPr kumimoji="1" lang="zh-CN" altLang="en-US" sz="2800" b="1" dirty="0">
                  <a:latin typeface="+mn-lt"/>
                  <a:ea typeface="黑体" panose="02010609060101010101" pitchFamily="2" charset="-122"/>
                </a:rPr>
                <a:t>得到服务</a:t>
              </a:r>
              <a:endParaRPr kumimoji="1" lang="zh-CN" altLang="en-US" sz="2800" b="1" dirty="0">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5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fade">
                                      <p:cBhvr>
                                        <p:cTn id="12" dur="5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fade">
                                      <p:cBhvr>
                                        <p:cTn id="17" dur="5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fade">
                                      <p:cBhvr>
                                        <p:cTn id="22" dur="500"/>
                                        <p:tgtEl>
                                          <p:spTgt spid="4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fade">
                                      <p:cBhvr>
                                        <p:cTn id="25"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ltLang="zh-CN" sz="4000" dirty="0">
                <a:latin typeface="+mj-lt"/>
              </a:rPr>
              <a:t>2. </a:t>
            </a:r>
            <a:r>
              <a:rPr lang="zh-CN" altLang="en-US" sz="4000" dirty="0">
                <a:latin typeface="+mj-lt"/>
              </a:rPr>
              <a:t>对等连接方式 </a:t>
            </a:r>
            <a:endParaRPr lang="zh-CN" altLang="en-US" sz="4000" dirty="0">
              <a:latin typeface="+mj-lt"/>
            </a:endParaRPr>
          </a:p>
        </p:txBody>
      </p:sp>
      <p:sp>
        <p:nvSpPr>
          <p:cNvPr id="347139" name="Rectangle 3"/>
          <p:cNvSpPr>
            <a:spLocks noGrp="1" noChangeArrowheads="1"/>
          </p:cNvSpPr>
          <p:nvPr>
            <p:ph idx="1"/>
          </p:nvPr>
        </p:nvSpPr>
        <p:spPr>
          <a:xfrm>
            <a:off x="488504" y="1124744"/>
            <a:ext cx="9217024" cy="5589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latin typeface="+mj-lt"/>
              </a:rPr>
              <a:t>对等连接 </a:t>
            </a:r>
            <a:r>
              <a:rPr lang="en-US" altLang="zh-CN" dirty="0">
                <a:latin typeface="+mj-lt"/>
              </a:rPr>
              <a:t>(peer-to-peer</a:t>
            </a:r>
            <a:r>
              <a:rPr lang="zh-CN" altLang="en-US" dirty="0">
                <a:latin typeface="+mj-lt"/>
              </a:rPr>
              <a:t>，简写为 </a:t>
            </a:r>
            <a:r>
              <a:rPr lang="en-US" altLang="zh-CN" dirty="0">
                <a:solidFill>
                  <a:srgbClr val="FF0000"/>
                </a:solidFill>
                <a:latin typeface="+mj-lt"/>
              </a:rPr>
              <a:t>P2P</a:t>
            </a:r>
            <a:r>
              <a:rPr lang="en-US" altLang="zh-CN" dirty="0">
                <a:latin typeface="+mj-lt"/>
              </a:rPr>
              <a:t>) </a:t>
            </a:r>
            <a:r>
              <a:rPr lang="zh-CN" altLang="en-US" dirty="0">
                <a:latin typeface="+mj-lt"/>
              </a:rPr>
              <a:t>是指两个主机在通信时并不区分哪一个是服务请求方还是服务提供方。</a:t>
            </a:r>
            <a:endParaRPr lang="zh-CN" altLang="en-US" dirty="0">
              <a:latin typeface="+mj-lt"/>
            </a:endParaRPr>
          </a:p>
          <a:p>
            <a:r>
              <a:rPr lang="zh-CN" altLang="en-US" dirty="0">
                <a:latin typeface="+mj-lt"/>
              </a:rPr>
              <a:t>只要两个主机都运行了对等连接软件 </a:t>
            </a:r>
            <a:r>
              <a:rPr lang="en-US" altLang="zh-CN" dirty="0">
                <a:latin typeface="+mj-lt"/>
              </a:rPr>
              <a:t>(P2P </a:t>
            </a:r>
            <a:r>
              <a:rPr lang="zh-CN" altLang="en-US" dirty="0">
                <a:latin typeface="+mj-lt"/>
              </a:rPr>
              <a:t>软件</a:t>
            </a:r>
            <a:r>
              <a:rPr lang="en-US" altLang="zh-CN" dirty="0">
                <a:latin typeface="+mj-lt"/>
              </a:rPr>
              <a:t>) </a:t>
            </a:r>
            <a:r>
              <a:rPr lang="zh-CN" altLang="en-US" dirty="0">
                <a:latin typeface="+mj-lt"/>
              </a:rPr>
              <a:t>，它们就可以进行</a:t>
            </a:r>
            <a:r>
              <a:rPr lang="zh-CN" altLang="en-US" dirty="0">
                <a:solidFill>
                  <a:srgbClr val="FF0000"/>
                </a:solidFill>
                <a:latin typeface="+mj-lt"/>
              </a:rPr>
              <a:t>平等的、对等连接通信。</a:t>
            </a:r>
            <a:endParaRPr lang="zh-CN" altLang="en-US" dirty="0">
              <a:solidFill>
                <a:srgbClr val="FF0000"/>
              </a:solidFill>
              <a:latin typeface="+mj-lt"/>
            </a:endParaRPr>
          </a:p>
          <a:p>
            <a:r>
              <a:rPr lang="zh-CN" altLang="en-US" dirty="0">
                <a:latin typeface="+mj-lt"/>
              </a:rPr>
              <a:t>双方都可以下载对方已经存储在硬盘中的共享文档。 </a:t>
            </a:r>
            <a:endParaRPr lang="en-US" altLang="zh-CN" dirty="0">
              <a:latin typeface="+mj-lt"/>
            </a:endParaRPr>
          </a:p>
          <a:p>
            <a:r>
              <a:rPr lang="zh-CN" altLang="en-US" dirty="0">
                <a:latin typeface="+mj-lt"/>
              </a:rPr>
              <a:t>对等连接方式从本质上看仍然是使用客户服务器方式，只是对等连接中的</a:t>
            </a:r>
            <a:r>
              <a:rPr lang="zh-CN" altLang="en-US" dirty="0">
                <a:solidFill>
                  <a:srgbClr val="FF0000"/>
                </a:solidFill>
                <a:latin typeface="+mj-lt"/>
              </a:rPr>
              <a:t>每一个主机既是客户又是服务器。</a:t>
            </a:r>
            <a:endParaRPr lang="zh-CN" altLang="en-US" dirty="0">
              <a:solidFill>
                <a:srgbClr val="FF0000"/>
              </a:solidFill>
              <a:latin typeface="+mj-lt"/>
            </a:endParaRPr>
          </a:p>
          <a:p>
            <a:endParaRPr lang="zh-CN" altLang="en-US"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7139">
                                            <p:txEl>
                                              <p:pRg st="0" end="0"/>
                                            </p:txEl>
                                          </p:spTgt>
                                        </p:tgtEl>
                                        <p:attrNameLst>
                                          <p:attrName>style.visibility</p:attrName>
                                        </p:attrNameLst>
                                      </p:cBhvr>
                                      <p:to>
                                        <p:strVal val="visible"/>
                                      </p:to>
                                    </p:set>
                                    <p:animEffect transition="in" filter="fade">
                                      <p:cBhvr>
                                        <p:cTn id="7" dur="500"/>
                                        <p:tgtEl>
                                          <p:spTgt spid="3471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47139">
                                            <p:txEl>
                                              <p:pRg st="1" end="1"/>
                                            </p:txEl>
                                          </p:spTgt>
                                        </p:tgtEl>
                                        <p:attrNameLst>
                                          <p:attrName>style.visibility</p:attrName>
                                        </p:attrNameLst>
                                      </p:cBhvr>
                                      <p:to>
                                        <p:strVal val="visible"/>
                                      </p:to>
                                    </p:set>
                                    <p:animEffect transition="in" filter="fade">
                                      <p:cBhvr>
                                        <p:cTn id="12" dur="500"/>
                                        <p:tgtEl>
                                          <p:spTgt spid="3471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47139">
                                            <p:txEl>
                                              <p:pRg st="2" end="2"/>
                                            </p:txEl>
                                          </p:spTgt>
                                        </p:tgtEl>
                                        <p:attrNameLst>
                                          <p:attrName>style.visibility</p:attrName>
                                        </p:attrNameLst>
                                      </p:cBhvr>
                                      <p:to>
                                        <p:strVal val="visible"/>
                                      </p:to>
                                    </p:set>
                                    <p:animEffect transition="in" filter="fade">
                                      <p:cBhvr>
                                        <p:cTn id="17" dur="500"/>
                                        <p:tgtEl>
                                          <p:spTgt spid="3471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47139">
                                            <p:txEl>
                                              <p:pRg st="3" end="3"/>
                                            </p:txEl>
                                          </p:spTgt>
                                        </p:tgtEl>
                                        <p:attrNameLst>
                                          <p:attrName>style.visibility</p:attrName>
                                        </p:attrNameLst>
                                      </p:cBhvr>
                                      <p:to>
                                        <p:strVal val="visible"/>
                                      </p:to>
                                    </p:set>
                                    <p:animEffect transition="in" filter="fade">
                                      <p:cBhvr>
                                        <p:cTn id="22" dur="500"/>
                                        <p:tgtEl>
                                          <p:spTgt spid="3471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4" name="Oval 4"/>
          <p:cNvSpPr>
            <a:spLocks noChangeArrowheads="1"/>
          </p:cNvSpPr>
          <p:nvPr/>
        </p:nvSpPr>
        <p:spPr bwMode="auto">
          <a:xfrm>
            <a:off x="1594549" y="1475135"/>
            <a:ext cx="6624638" cy="4402137"/>
          </a:xfrm>
          <a:prstGeom prst="ellipse">
            <a:avLst/>
          </a:prstGeom>
          <a:solidFill>
            <a:srgbClr val="FF99CC"/>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348165" name="Line 5"/>
          <p:cNvSpPr>
            <a:spLocks noChangeShapeType="1"/>
          </p:cNvSpPr>
          <p:nvPr/>
        </p:nvSpPr>
        <p:spPr bwMode="auto">
          <a:xfrm flipV="1">
            <a:off x="3052933" y="4211986"/>
            <a:ext cx="744670" cy="3825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6" name="Line 6"/>
          <p:cNvSpPr>
            <a:spLocks noChangeShapeType="1"/>
          </p:cNvSpPr>
          <p:nvPr/>
        </p:nvSpPr>
        <p:spPr bwMode="auto">
          <a:xfrm flipH="1" flipV="1">
            <a:off x="2698656" y="3345210"/>
            <a:ext cx="803143" cy="1825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7" name="Line 7"/>
          <p:cNvSpPr>
            <a:spLocks noChangeShapeType="1"/>
          </p:cNvSpPr>
          <p:nvPr/>
        </p:nvSpPr>
        <p:spPr bwMode="auto">
          <a:xfrm flipH="1">
            <a:off x="6415126" y="3797647"/>
            <a:ext cx="95620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8" name="Line 8"/>
          <p:cNvSpPr>
            <a:spLocks noChangeShapeType="1"/>
          </p:cNvSpPr>
          <p:nvPr/>
        </p:nvSpPr>
        <p:spPr bwMode="auto">
          <a:xfrm flipH="1">
            <a:off x="5610264" y="2443510"/>
            <a:ext cx="703394" cy="9017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69" name="Line 9"/>
          <p:cNvSpPr>
            <a:spLocks noChangeShapeType="1"/>
          </p:cNvSpPr>
          <p:nvPr/>
        </p:nvSpPr>
        <p:spPr bwMode="auto">
          <a:xfrm flipH="1" flipV="1">
            <a:off x="5611983" y="4521547"/>
            <a:ext cx="531416" cy="5730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70" name="Line 10"/>
          <p:cNvSpPr>
            <a:spLocks noChangeShapeType="1"/>
          </p:cNvSpPr>
          <p:nvPr/>
        </p:nvSpPr>
        <p:spPr bwMode="auto">
          <a:xfrm>
            <a:off x="3802762" y="2533998"/>
            <a:ext cx="450585" cy="6588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48171" name="Line 11"/>
          <p:cNvSpPr>
            <a:spLocks noChangeShapeType="1"/>
          </p:cNvSpPr>
          <p:nvPr/>
        </p:nvSpPr>
        <p:spPr bwMode="auto">
          <a:xfrm flipV="1">
            <a:off x="4103726" y="4431061"/>
            <a:ext cx="202935" cy="6635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pic>
        <p:nvPicPr>
          <p:cNvPr id="34817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12695"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3"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01799"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4"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12947"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5"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02762"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6"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96477" y="2803872"/>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177" name="Group 17"/>
          <p:cNvGrpSpPr/>
          <p:nvPr/>
        </p:nvGrpSpPr>
        <p:grpSpPr bwMode="auto">
          <a:xfrm>
            <a:off x="3101087" y="2533997"/>
            <a:ext cx="3823097" cy="2495550"/>
            <a:chOff x="1680" y="240"/>
            <a:chExt cx="2529" cy="1270"/>
          </a:xfrm>
          <a:solidFill>
            <a:schemeClr val="bg1">
              <a:lumMod val="75000"/>
            </a:schemeClr>
          </a:solidFill>
        </p:grpSpPr>
        <p:sp>
          <p:nvSpPr>
            <p:cNvPr id="34817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7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sp>
          <p:nvSpPr>
            <p:cNvPr id="34818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anose="02010609060101010101" pitchFamily="2" charset="-122"/>
              </a:endParaRPr>
            </a:p>
          </p:txBody>
        </p:sp>
      </p:grpSp>
      <p:sp>
        <p:nvSpPr>
          <p:cNvPr id="348187" name="Text Box 27"/>
          <p:cNvSpPr txBox="1">
            <a:spLocks noChangeArrowheads="1"/>
          </p:cNvSpPr>
          <p:nvPr/>
        </p:nvSpPr>
        <p:spPr bwMode="auto">
          <a:xfrm>
            <a:off x="4146720" y="1819622"/>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边缘</a:t>
            </a:r>
            <a:endParaRPr kumimoji="1" lang="zh-CN" altLang="en-US" sz="2800" b="1">
              <a:latin typeface="+mn-lt"/>
              <a:ea typeface="黑体" panose="02010609060101010101" pitchFamily="2" charset="-122"/>
            </a:endParaRPr>
          </a:p>
        </p:txBody>
      </p:sp>
      <p:sp>
        <p:nvSpPr>
          <p:cNvPr id="348188" name="Text Box 28"/>
          <p:cNvSpPr txBox="1">
            <a:spLocks noChangeArrowheads="1"/>
          </p:cNvSpPr>
          <p:nvPr/>
        </p:nvSpPr>
        <p:spPr bwMode="auto">
          <a:xfrm>
            <a:off x="4146720" y="3980211"/>
            <a:ext cx="1620957" cy="523220"/>
          </a:xfrm>
          <a:prstGeom prst="rect">
            <a:avLst/>
          </a:prstGeom>
          <a:solidFill>
            <a:schemeClr val="bg1"/>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anose="02010609060101010101" pitchFamily="2" charset="-122"/>
              </a:rPr>
              <a:t>网络核心</a:t>
            </a:r>
            <a:endParaRPr kumimoji="1" lang="zh-CN" altLang="en-US" sz="2800" b="1">
              <a:latin typeface="+mn-lt"/>
              <a:ea typeface="黑体" panose="02010609060101010101" pitchFamily="2" charset="-122"/>
            </a:endParaRPr>
          </a:p>
        </p:txBody>
      </p:sp>
      <p:graphicFrame>
        <p:nvGraphicFramePr>
          <p:cNvPr id="348189" name="Object 29">
            <a:hlinkClick r:id="" action="ppaction://ole?verb=0"/>
          </p:cNvPr>
          <p:cNvGraphicFramePr/>
          <p:nvPr/>
        </p:nvGraphicFramePr>
        <p:xfrm>
          <a:off x="7216549" y="3348385"/>
          <a:ext cx="708554" cy="857250"/>
        </p:xfrm>
        <a:graphic>
          <a:graphicData uri="http://schemas.openxmlformats.org/presentationml/2006/ole">
            <mc:AlternateContent xmlns:mc="http://schemas.openxmlformats.org/markup-compatibility/2006">
              <mc:Choice xmlns:v="urn:schemas-microsoft-com:vml" Requires="v">
                <p:oleObj spid="_x0000_s19885" name="Microsoft ClipArt Gallery" r:id="rId2" imgW="2735580" imgH="3825875" progId="">
                  <p:embed/>
                </p:oleObj>
              </mc:Choice>
              <mc:Fallback>
                <p:oleObj name="Microsoft ClipArt Gallery" r:id="rId2" imgW="2735580" imgH="3825875" progId="">
                  <p:embed/>
                  <p:pic>
                    <p:nvPicPr>
                      <p:cNvPr id="0"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6549" y="3348385"/>
                        <a:ext cx="708554"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190" name="Text Box 30"/>
          <p:cNvSpPr txBox="1">
            <a:spLocks noChangeArrowheads="1"/>
          </p:cNvSpPr>
          <p:nvPr/>
        </p:nvSpPr>
        <p:spPr bwMode="auto">
          <a:xfrm>
            <a:off x="7556850" y="14751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endParaRPr kumimoji="1" lang="zh-CN" altLang="en-US" sz="2800" b="1">
              <a:latin typeface="+mn-lt"/>
              <a:ea typeface="黑体" panose="02010609060101010101" pitchFamily="2" charset="-122"/>
            </a:endParaRP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endParaRPr kumimoji="1" lang="zh-CN" altLang="en-US" sz="2800" b="1">
              <a:latin typeface="+mn-lt"/>
              <a:ea typeface="黑体" panose="02010609060101010101" pitchFamily="2" charset="-122"/>
            </a:endParaRPr>
          </a:p>
        </p:txBody>
      </p:sp>
      <p:sp>
        <p:nvSpPr>
          <p:cNvPr id="348191" name="Text Box 31"/>
          <p:cNvSpPr txBox="1">
            <a:spLocks noChangeArrowheads="1"/>
          </p:cNvSpPr>
          <p:nvPr/>
        </p:nvSpPr>
        <p:spPr bwMode="auto">
          <a:xfrm>
            <a:off x="8103744" y="48025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endParaRPr kumimoji="1" lang="zh-CN" altLang="en-US" sz="2800" b="1">
              <a:latin typeface="+mn-lt"/>
              <a:ea typeface="黑体" panose="02010609060101010101" pitchFamily="2" charset="-122"/>
            </a:endParaRP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endParaRPr kumimoji="1" lang="zh-CN" altLang="en-US" sz="2800" b="1">
              <a:latin typeface="+mn-lt"/>
              <a:ea typeface="黑体" panose="02010609060101010101" pitchFamily="2" charset="-122"/>
            </a:endParaRPr>
          </a:p>
        </p:txBody>
      </p:sp>
      <p:sp>
        <p:nvSpPr>
          <p:cNvPr id="348192" name="Line 32"/>
          <p:cNvSpPr>
            <a:spLocks noChangeShapeType="1"/>
          </p:cNvSpPr>
          <p:nvPr/>
        </p:nvSpPr>
        <p:spPr bwMode="auto">
          <a:xfrm flipH="1">
            <a:off x="6212190" y="2262536"/>
            <a:ext cx="101467" cy="2981325"/>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3" name="Line 33"/>
          <p:cNvSpPr>
            <a:spLocks noChangeShapeType="1"/>
          </p:cNvSpPr>
          <p:nvPr/>
        </p:nvSpPr>
        <p:spPr bwMode="auto">
          <a:xfrm flipH="1">
            <a:off x="6513154" y="1991073"/>
            <a:ext cx="904610" cy="2714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4" name="Line 34"/>
          <p:cNvSpPr>
            <a:spLocks noChangeShapeType="1"/>
          </p:cNvSpPr>
          <p:nvPr/>
        </p:nvSpPr>
        <p:spPr bwMode="auto">
          <a:xfrm flipH="1" flipV="1">
            <a:off x="6413406" y="5154960"/>
            <a:ext cx="2024195" cy="74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5" name="Text Box 35"/>
          <p:cNvSpPr txBox="1">
            <a:spLocks noChangeArrowheads="1"/>
          </p:cNvSpPr>
          <p:nvPr/>
        </p:nvSpPr>
        <p:spPr bwMode="auto">
          <a:xfrm>
            <a:off x="5606824" y="4823172"/>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D</a:t>
            </a:r>
            <a:endParaRPr kumimoji="1" lang="en-US" altLang="zh-CN" sz="2800" b="1">
              <a:latin typeface="+mn-lt"/>
              <a:ea typeface="黑体" panose="02010609060101010101" pitchFamily="2" charset="-122"/>
            </a:endParaRPr>
          </a:p>
        </p:txBody>
      </p:sp>
      <p:sp>
        <p:nvSpPr>
          <p:cNvPr id="348196" name="Text Box 36"/>
          <p:cNvSpPr txBox="1">
            <a:spLocks noChangeArrowheads="1"/>
          </p:cNvSpPr>
          <p:nvPr/>
        </p:nvSpPr>
        <p:spPr bwMode="auto">
          <a:xfrm>
            <a:off x="6012695" y="1598961"/>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C</a:t>
            </a:r>
            <a:endParaRPr kumimoji="1" lang="en-US" altLang="zh-CN" sz="2800" b="1">
              <a:latin typeface="+mn-lt"/>
              <a:ea typeface="黑体" panose="02010609060101010101" pitchFamily="2" charset="-122"/>
            </a:endParaRPr>
          </a:p>
        </p:txBody>
      </p:sp>
      <p:pic>
        <p:nvPicPr>
          <p:cNvPr id="348197"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97189" y="44310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198" name="Line 38"/>
          <p:cNvSpPr>
            <a:spLocks noChangeShapeType="1"/>
          </p:cNvSpPr>
          <p:nvPr/>
        </p:nvSpPr>
        <p:spPr bwMode="auto">
          <a:xfrm flipH="1">
            <a:off x="2898152" y="2262536"/>
            <a:ext cx="904610" cy="24399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199" name="Text Box 39"/>
          <p:cNvSpPr txBox="1">
            <a:spLocks noChangeArrowheads="1"/>
          </p:cNvSpPr>
          <p:nvPr/>
        </p:nvSpPr>
        <p:spPr bwMode="auto">
          <a:xfrm>
            <a:off x="3574031" y="1568798"/>
            <a:ext cx="4235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anose="02010609060101010101" pitchFamily="2" charset="-122"/>
              </a:rPr>
              <a:t>E</a:t>
            </a:r>
            <a:endParaRPr kumimoji="1" lang="en-US" altLang="zh-CN" sz="2800" b="1" dirty="0">
              <a:latin typeface="+mn-lt"/>
              <a:ea typeface="黑体" panose="02010609060101010101" pitchFamily="2" charset="-122"/>
            </a:endParaRPr>
          </a:p>
        </p:txBody>
      </p:sp>
      <p:sp>
        <p:nvSpPr>
          <p:cNvPr id="348200" name="Text Box 40"/>
          <p:cNvSpPr txBox="1">
            <a:spLocks noChangeArrowheads="1"/>
          </p:cNvSpPr>
          <p:nvPr/>
        </p:nvSpPr>
        <p:spPr bwMode="auto">
          <a:xfrm>
            <a:off x="2237751" y="4189760"/>
            <a:ext cx="4042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anose="02010609060101010101" pitchFamily="2" charset="-122"/>
              </a:rPr>
              <a:t>F</a:t>
            </a:r>
            <a:endParaRPr kumimoji="1" lang="en-US" altLang="zh-CN" sz="2800" b="1">
              <a:latin typeface="+mn-lt"/>
              <a:ea typeface="黑体" panose="02010609060101010101" pitchFamily="2" charset="-122"/>
            </a:endParaRPr>
          </a:p>
        </p:txBody>
      </p:sp>
      <p:sp>
        <p:nvSpPr>
          <p:cNvPr id="348201" name="Text Box 41"/>
          <p:cNvSpPr txBox="1">
            <a:spLocks noChangeArrowheads="1"/>
          </p:cNvSpPr>
          <p:nvPr/>
        </p:nvSpPr>
        <p:spPr bwMode="auto">
          <a:xfrm>
            <a:off x="467869" y="1548160"/>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endParaRPr kumimoji="1" lang="zh-CN" altLang="en-US" sz="2800" b="1">
              <a:latin typeface="+mn-lt"/>
              <a:ea typeface="黑体" panose="02010609060101010101" pitchFamily="2" charset="-122"/>
            </a:endParaRP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endParaRPr kumimoji="1" lang="zh-CN" altLang="en-US" sz="2800" b="1">
              <a:latin typeface="+mn-lt"/>
              <a:ea typeface="黑体" panose="02010609060101010101" pitchFamily="2" charset="-122"/>
            </a:endParaRPr>
          </a:p>
        </p:txBody>
      </p:sp>
      <p:sp>
        <p:nvSpPr>
          <p:cNvPr id="348202" name="Text Box 42"/>
          <p:cNvSpPr txBox="1">
            <a:spLocks noChangeArrowheads="1"/>
          </p:cNvSpPr>
          <p:nvPr/>
        </p:nvSpPr>
        <p:spPr bwMode="auto">
          <a:xfrm>
            <a:off x="691441" y="4858097"/>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anose="02010609060101010101" pitchFamily="2" charset="-122"/>
              </a:rPr>
              <a:t>运行</a:t>
            </a:r>
            <a:endParaRPr kumimoji="1" lang="zh-CN" altLang="en-US" sz="2800" b="1">
              <a:latin typeface="+mn-lt"/>
              <a:ea typeface="黑体" panose="02010609060101010101" pitchFamily="2" charset="-122"/>
            </a:endParaRPr>
          </a:p>
          <a:p>
            <a:pPr algn="ctr"/>
            <a:r>
              <a:rPr kumimoji="1" lang="en-US" altLang="zh-CN" sz="2800" b="1">
                <a:latin typeface="+mn-lt"/>
                <a:ea typeface="黑体" panose="02010609060101010101" pitchFamily="2" charset="-122"/>
              </a:rPr>
              <a:t>P2P </a:t>
            </a:r>
            <a:r>
              <a:rPr kumimoji="1" lang="zh-CN" altLang="en-US" sz="2800" b="1">
                <a:latin typeface="+mn-lt"/>
                <a:ea typeface="黑体" panose="02010609060101010101" pitchFamily="2" charset="-122"/>
              </a:rPr>
              <a:t>程序</a:t>
            </a:r>
            <a:endParaRPr kumimoji="1" lang="zh-CN" altLang="en-US" sz="2800" b="1">
              <a:latin typeface="+mn-lt"/>
              <a:ea typeface="黑体" panose="02010609060101010101" pitchFamily="2" charset="-122"/>
            </a:endParaRPr>
          </a:p>
        </p:txBody>
      </p:sp>
      <p:sp>
        <p:nvSpPr>
          <p:cNvPr id="348203" name="Line 43"/>
          <p:cNvSpPr>
            <a:spLocks noChangeShapeType="1"/>
          </p:cNvSpPr>
          <p:nvPr/>
        </p:nvSpPr>
        <p:spPr bwMode="auto">
          <a:xfrm>
            <a:off x="1728693" y="1987897"/>
            <a:ext cx="1872854" cy="274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204" name="Line 44"/>
          <p:cNvSpPr>
            <a:spLocks noChangeShapeType="1"/>
          </p:cNvSpPr>
          <p:nvPr/>
        </p:nvSpPr>
        <p:spPr bwMode="auto">
          <a:xfrm flipV="1">
            <a:off x="2096729" y="4972397"/>
            <a:ext cx="601927" cy="1825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48205" name="Line 45"/>
          <p:cNvSpPr>
            <a:spLocks noChangeShapeType="1"/>
          </p:cNvSpPr>
          <p:nvPr/>
        </p:nvSpPr>
        <p:spPr bwMode="auto">
          <a:xfrm flipH="1">
            <a:off x="3199115" y="2262536"/>
            <a:ext cx="3013075" cy="25288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2" name="矩形 1"/>
          <p:cNvSpPr/>
          <p:nvPr/>
        </p:nvSpPr>
        <p:spPr>
          <a:xfrm>
            <a:off x="1928664" y="303039"/>
            <a:ext cx="6290524" cy="584775"/>
          </a:xfrm>
          <a:prstGeom prst="rect">
            <a:avLst/>
          </a:prstGeom>
          <a:solidFill>
            <a:srgbClr val="FFFF66"/>
          </a:solidFill>
        </p:spPr>
        <p:txBody>
          <a:bodyPr wrap="square">
            <a:spAutoFit/>
          </a:bodyPr>
          <a:lstStyle/>
          <a:p>
            <a:pPr algn="ctr"/>
            <a:r>
              <a:rPr lang="zh-CN" altLang="zh-CN" sz="3200" b="1" dirty="0">
                <a:latin typeface="+mn-lt"/>
                <a:ea typeface="黑体" panose="02010609060101010101" pitchFamily="2" charset="-122"/>
              </a:rPr>
              <a:t>对等连接工作方式（</a:t>
            </a:r>
            <a:r>
              <a:rPr lang="en-US" altLang="zh-CN" sz="3200" b="1" dirty="0">
                <a:latin typeface="+mn-lt"/>
                <a:ea typeface="黑体" panose="02010609060101010101" pitchFamily="2" charset="-122"/>
              </a:rPr>
              <a:t>P2P </a:t>
            </a:r>
            <a:r>
              <a:rPr lang="zh-CN" altLang="zh-CN" sz="3200" b="1" dirty="0">
                <a:latin typeface="+mn-lt"/>
                <a:ea typeface="黑体" panose="02010609060101010101" pitchFamily="2" charset="-122"/>
              </a:rPr>
              <a:t>方式）</a:t>
            </a:r>
            <a:endParaRPr lang="zh-CN" altLang="en-US"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48205"/>
                                        </p:tgtEl>
                                        <p:attrNameLst>
                                          <p:attrName>style.visibility</p:attrName>
                                        </p:attrNameLst>
                                      </p:cBhvr>
                                      <p:to>
                                        <p:strVal val="visible"/>
                                      </p:to>
                                    </p:set>
                                    <p:animEffect transition="in" filter="wipe(up)">
                                      <p:cBhvr>
                                        <p:cTn id="12" dur="1000"/>
                                        <p:tgtEl>
                                          <p:spTgt spid="34820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48198"/>
                                        </p:tgtEl>
                                        <p:attrNameLst>
                                          <p:attrName>style.visibility</p:attrName>
                                        </p:attrNameLst>
                                      </p:cBhvr>
                                      <p:to>
                                        <p:strVal val="visible"/>
                                      </p:to>
                                    </p:set>
                                    <p:animEffect transition="in" filter="wipe(down)">
                                      <p:cBhvr>
                                        <p:cTn id="17"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2" grpId="0" animBg="1"/>
      <p:bldP spid="348198" grpId="0" animBg="1"/>
      <p:bldP spid="34820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ltLang="zh-CN" sz="4000" dirty="0">
                <a:latin typeface="+mj-lt"/>
              </a:rPr>
              <a:t>1.3.2  </a:t>
            </a:r>
            <a:r>
              <a:rPr lang="zh-CN" altLang="en-US" sz="4000" dirty="0">
                <a:latin typeface="+mj-lt"/>
              </a:rPr>
              <a:t>互联网的核心部分</a:t>
            </a:r>
            <a:endParaRPr lang="zh-CN" altLang="en-US" sz="4000" dirty="0">
              <a:latin typeface="+mj-lt"/>
            </a:endParaRPr>
          </a:p>
        </p:txBody>
      </p:sp>
      <p:sp>
        <p:nvSpPr>
          <p:cNvPr id="353283" name="Rectangle 3"/>
          <p:cNvSpPr>
            <a:spLocks noGrp="1" noChangeArrowheads="1"/>
          </p:cNvSpPr>
          <p:nvPr>
            <p:ph idx="1"/>
          </p:nvPr>
        </p:nvSpPr>
        <p:spPr>
          <a:xfrm>
            <a:off x="488504" y="1268760"/>
            <a:ext cx="9073008" cy="3816424"/>
          </a:xfrm>
        </p:spPr>
        <p:txBody>
          <a:bodyPr/>
          <a:lstStyle/>
          <a:p>
            <a:pPr>
              <a:lnSpc>
                <a:spcPct val="125000"/>
              </a:lnSpc>
            </a:pPr>
            <a:r>
              <a:rPr lang="zh-CN" altLang="en-US" dirty="0">
                <a:latin typeface="+mj-lt"/>
              </a:rPr>
              <a:t>网络中的核心部分要向网络边缘中的大量主机提供</a:t>
            </a:r>
            <a:r>
              <a:rPr lang="zh-CN" altLang="en-US" dirty="0">
                <a:solidFill>
                  <a:srgbClr val="FF0000"/>
                </a:solidFill>
                <a:latin typeface="+mj-lt"/>
              </a:rPr>
              <a:t>连通性</a:t>
            </a:r>
            <a:r>
              <a:rPr lang="zh-CN" altLang="en-US" dirty="0">
                <a:latin typeface="+mj-lt"/>
              </a:rPr>
              <a:t>，使边缘部分中的任何一个主机都能够向其他主机通信。</a:t>
            </a:r>
            <a:endParaRPr lang="zh-CN" altLang="en-US" dirty="0">
              <a:latin typeface="+mj-lt"/>
            </a:endParaRPr>
          </a:p>
          <a:p>
            <a:pPr>
              <a:lnSpc>
                <a:spcPct val="125000"/>
              </a:lnSpc>
            </a:pPr>
            <a:r>
              <a:rPr lang="zh-CN" altLang="en-US" dirty="0">
                <a:latin typeface="+mj-lt"/>
              </a:rPr>
              <a:t>在网络核心部分起特殊作用的是</a:t>
            </a:r>
            <a:r>
              <a:rPr lang="zh-CN" altLang="en-US" dirty="0">
                <a:solidFill>
                  <a:srgbClr val="FF0000"/>
                </a:solidFill>
                <a:latin typeface="+mj-lt"/>
              </a:rPr>
              <a:t>路由器 </a:t>
            </a:r>
            <a:r>
              <a:rPr lang="en-US" altLang="zh-CN" dirty="0">
                <a:solidFill>
                  <a:srgbClr val="FF0000"/>
                </a:solidFill>
                <a:latin typeface="+mj-lt"/>
              </a:rPr>
              <a:t>(router)</a:t>
            </a:r>
            <a:r>
              <a:rPr lang="zh-CN" altLang="en-US" dirty="0">
                <a:latin typeface="+mj-lt"/>
              </a:rPr>
              <a:t>。</a:t>
            </a:r>
            <a:endParaRPr lang="en-US" altLang="zh-CN" dirty="0">
              <a:latin typeface="+mj-lt"/>
            </a:endParaRPr>
          </a:p>
          <a:p>
            <a:pPr>
              <a:lnSpc>
                <a:spcPct val="125000"/>
              </a:lnSpc>
            </a:pPr>
            <a:r>
              <a:rPr lang="zh-CN" altLang="en-US" dirty="0">
                <a:latin typeface="+mj-lt"/>
              </a:rPr>
              <a:t>路由器是实现</a:t>
            </a:r>
            <a:r>
              <a:rPr lang="zh-CN" altLang="en-US" dirty="0">
                <a:solidFill>
                  <a:srgbClr val="FF0000"/>
                </a:solidFill>
                <a:latin typeface="+mj-lt"/>
              </a:rPr>
              <a:t>分组交换 </a:t>
            </a:r>
            <a:r>
              <a:rPr lang="en-US" altLang="zh-CN" dirty="0">
                <a:latin typeface="+mj-lt"/>
              </a:rPr>
              <a:t>(packet switching) </a:t>
            </a:r>
            <a:r>
              <a:rPr lang="zh-CN" altLang="en-US" dirty="0">
                <a:latin typeface="+mj-lt"/>
              </a:rPr>
              <a:t>的关键构件，其任务是</a:t>
            </a:r>
            <a:r>
              <a:rPr lang="zh-CN" altLang="en-US" dirty="0">
                <a:solidFill>
                  <a:srgbClr val="FF0000"/>
                </a:solidFill>
                <a:latin typeface="+mj-lt"/>
              </a:rPr>
              <a:t>转发</a:t>
            </a:r>
            <a:r>
              <a:rPr lang="zh-CN" altLang="en-US" dirty="0">
                <a:latin typeface="+mj-lt"/>
              </a:rPr>
              <a:t>收到的分组。</a:t>
            </a:r>
            <a:endParaRPr lang="en-US" altLang="zh-CN" dirty="0">
              <a:latin typeface="+mj-lt"/>
            </a:endParaRPr>
          </a:p>
          <a:p>
            <a:pPr>
              <a:lnSpc>
                <a:spcPct val="125000"/>
              </a:lnSpc>
            </a:pPr>
            <a:endParaRPr lang="en-US" altLang="zh-CN" dirty="0">
              <a:latin typeface="+mj-lt"/>
            </a:endParaRPr>
          </a:p>
        </p:txBody>
      </p:sp>
      <p:sp>
        <p:nvSpPr>
          <p:cNvPr id="2" name="矩形 1"/>
          <p:cNvSpPr/>
          <p:nvPr/>
        </p:nvSpPr>
        <p:spPr>
          <a:xfrm>
            <a:off x="776536" y="5589240"/>
            <a:ext cx="8784976" cy="645177"/>
          </a:xfrm>
          <a:prstGeom prst="rect">
            <a:avLst/>
          </a:prstGeom>
          <a:solidFill>
            <a:schemeClr val="bg2"/>
          </a:solidFill>
        </p:spPr>
        <p:txBody>
          <a:bodyPr wrap="square">
            <a:spAutoFit/>
          </a:bodyPr>
          <a:lstStyle/>
          <a:p>
            <a:pPr>
              <a:lnSpc>
                <a:spcPct val="125000"/>
              </a:lnSpc>
            </a:pPr>
            <a:r>
              <a:rPr lang="zh-CN" altLang="en-US" sz="3200" b="1" dirty="0">
                <a:latin typeface="+mj-lt"/>
                <a:ea typeface="黑体" panose="02010609060101010101" pitchFamily="2" charset="-122"/>
              </a:rPr>
              <a:t>为了弄清分组交换</a:t>
            </a:r>
            <a:r>
              <a:rPr lang="en-US" altLang="zh-CN" sz="3200" b="1" dirty="0">
                <a:latin typeface="+mj-lt"/>
                <a:ea typeface="黑体" panose="02010609060101010101" pitchFamily="2" charset="-122"/>
              </a:rPr>
              <a:t>, </a:t>
            </a:r>
            <a:r>
              <a:rPr lang="zh-CN" altLang="en-US" sz="3200" b="1" dirty="0">
                <a:latin typeface="+mj-lt"/>
                <a:ea typeface="黑体" panose="02010609060101010101" pitchFamily="2" charset="-122"/>
              </a:rPr>
              <a:t>首先来了解一下电路交换 </a:t>
            </a:r>
            <a:endParaRPr lang="zh-CN" altLang="en-US" sz="3200" b="1" dirty="0">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3283">
                                            <p:txEl>
                                              <p:pRg st="0" end="0"/>
                                            </p:txEl>
                                          </p:spTgt>
                                        </p:tgtEl>
                                        <p:attrNameLst>
                                          <p:attrName>style.visibility</p:attrName>
                                        </p:attrNameLst>
                                      </p:cBhvr>
                                      <p:to>
                                        <p:strVal val="visible"/>
                                      </p:to>
                                    </p:set>
                                    <p:animEffect transition="in" filter="fade">
                                      <p:cBhvr>
                                        <p:cTn id="7" dur="500"/>
                                        <p:tgtEl>
                                          <p:spTgt spid="3532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3283">
                                            <p:txEl>
                                              <p:pRg st="1" end="1"/>
                                            </p:txEl>
                                          </p:spTgt>
                                        </p:tgtEl>
                                        <p:attrNameLst>
                                          <p:attrName>style.visibility</p:attrName>
                                        </p:attrNameLst>
                                      </p:cBhvr>
                                      <p:to>
                                        <p:strVal val="visible"/>
                                      </p:to>
                                    </p:set>
                                    <p:animEffect transition="in" filter="fade">
                                      <p:cBhvr>
                                        <p:cTn id="12" dur="500"/>
                                        <p:tgtEl>
                                          <p:spTgt spid="3532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53283">
                                            <p:txEl>
                                              <p:pRg st="2" end="2"/>
                                            </p:txEl>
                                          </p:spTgt>
                                        </p:tgtEl>
                                        <p:attrNameLst>
                                          <p:attrName>style.visibility</p:attrName>
                                        </p:attrNameLst>
                                      </p:cBhvr>
                                      <p:to>
                                        <p:strVal val="visible"/>
                                      </p:to>
                                    </p:set>
                                    <p:animEffect transition="in" filter="fade">
                                      <p:cBhvr>
                                        <p:cTn id="17" dur="500"/>
                                        <p:tgtEl>
                                          <p:spTgt spid="3532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3" grpId="0" uiExpand="1" build="p"/>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sz="4000" dirty="0">
                <a:latin typeface="+mj-lt"/>
              </a:rPr>
              <a:t>1. </a:t>
            </a:r>
            <a:r>
              <a:rPr lang="zh-CN" altLang="en-US" sz="4000" dirty="0">
                <a:latin typeface="+mj-lt"/>
              </a:rPr>
              <a:t>电路交换的主要特点</a:t>
            </a:r>
            <a:endParaRPr lang="zh-CN" altLang="en-US" sz="4000" dirty="0">
              <a:latin typeface="+mj-lt"/>
            </a:endParaRPr>
          </a:p>
        </p:txBody>
      </p:sp>
      <p:sp>
        <p:nvSpPr>
          <p:cNvPr id="33798" name="Line 6"/>
          <p:cNvSpPr>
            <a:spLocks noChangeShapeType="1"/>
          </p:cNvSpPr>
          <p:nvPr/>
        </p:nvSpPr>
        <p:spPr bwMode="auto">
          <a:xfrm flipV="1">
            <a:off x="1838243" y="2055447"/>
            <a:ext cx="2658798" cy="15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2" name="矩形 1"/>
          <p:cNvSpPr/>
          <p:nvPr/>
        </p:nvSpPr>
        <p:spPr>
          <a:xfrm>
            <a:off x="6249144" y="1521456"/>
            <a:ext cx="3432332" cy="1384995"/>
          </a:xfrm>
          <a:prstGeom prst="rect">
            <a:avLst/>
          </a:prstGeom>
          <a:solidFill>
            <a:srgbClr val="66FF66"/>
          </a:solidFill>
          <a:ln>
            <a:solidFill>
              <a:schemeClr val="tx1"/>
            </a:solidFill>
          </a:ln>
        </p:spPr>
        <p:txBody>
          <a:bodyPr wrap="square">
            <a:spAutoFit/>
          </a:bodyPr>
          <a:lstStyle/>
          <a:p>
            <a:r>
              <a:rPr lang="en-US" altLang="zh-CN" sz="2800" b="1" dirty="0">
                <a:latin typeface="+mj-lt"/>
                <a:ea typeface="黑体" panose="02010609060101010101" pitchFamily="2" charset="-122"/>
              </a:rPr>
              <a:t>2 </a:t>
            </a:r>
            <a:r>
              <a:rPr lang="zh-CN" altLang="en-US" sz="2800" b="1" dirty="0">
                <a:latin typeface="+mj-lt"/>
                <a:ea typeface="黑体" panose="02010609060101010101" pitchFamily="2" charset="-122"/>
              </a:rPr>
              <a:t>部电话机只需要用 </a:t>
            </a:r>
            <a:r>
              <a:rPr lang="en-US" altLang="zh-CN" sz="2800" b="1" dirty="0">
                <a:latin typeface="+mj-lt"/>
                <a:ea typeface="黑体" panose="02010609060101010101" pitchFamily="2" charset="-122"/>
              </a:rPr>
              <a:t>1 </a:t>
            </a:r>
            <a:r>
              <a:rPr lang="zh-CN" altLang="en-US" sz="2800" b="1" dirty="0">
                <a:latin typeface="+mj-lt"/>
                <a:ea typeface="黑体" panose="02010609060101010101" pitchFamily="2" charset="-122"/>
              </a:rPr>
              <a:t>对电线直接连接就能够互相通话。 </a:t>
            </a:r>
            <a:endParaRPr lang="zh-CN" altLang="en-US" sz="2800" b="1" dirty="0">
              <a:latin typeface="+mj-lt"/>
              <a:ea typeface="黑体" panose="02010609060101010101" pitchFamily="2" charset="-122"/>
            </a:endParaRPr>
          </a:p>
        </p:txBody>
      </p:sp>
      <p:grpSp>
        <p:nvGrpSpPr>
          <p:cNvPr id="5" name="组合 4"/>
          <p:cNvGrpSpPr/>
          <p:nvPr/>
        </p:nvGrpSpPr>
        <p:grpSpPr>
          <a:xfrm>
            <a:off x="1508043" y="1604598"/>
            <a:ext cx="3546864" cy="1501908"/>
            <a:chOff x="1508043" y="1604598"/>
            <a:chExt cx="3546864" cy="1501908"/>
          </a:xfrm>
        </p:grpSpPr>
        <p:sp>
          <p:nvSpPr>
            <p:cNvPr id="33796" name="Text Box 4"/>
            <p:cNvSpPr txBox="1">
              <a:spLocks noChangeArrowheads="1"/>
            </p:cNvSpPr>
            <p:nvPr/>
          </p:nvSpPr>
          <p:spPr bwMode="auto">
            <a:xfrm>
              <a:off x="4185758" y="1604598"/>
              <a:ext cx="8691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mj-lt"/>
                  <a:sym typeface="Wingdings" panose="05000000000000000000" pitchFamily="2" charset="2"/>
                </a:rPr>
                <a:t></a:t>
              </a:r>
              <a:r>
                <a:rPr kumimoji="1" lang="en-US" altLang="zh-CN" sz="4000" dirty="0">
                  <a:latin typeface="+mj-lt"/>
                </a:rPr>
                <a:t> </a:t>
              </a:r>
              <a:endParaRPr kumimoji="1" lang="en-US" altLang="zh-CN" sz="4000" dirty="0">
                <a:latin typeface="+mj-lt"/>
              </a:endParaRPr>
            </a:p>
          </p:txBody>
        </p:sp>
        <p:sp>
          <p:nvSpPr>
            <p:cNvPr id="33797" name="Text Box 5"/>
            <p:cNvSpPr txBox="1">
              <a:spLocks noChangeArrowheads="1"/>
            </p:cNvSpPr>
            <p:nvPr/>
          </p:nvSpPr>
          <p:spPr bwMode="auto">
            <a:xfrm>
              <a:off x="1508043" y="1604598"/>
              <a:ext cx="8691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mj-lt"/>
                  <a:sym typeface="Wingdings" panose="05000000000000000000" pitchFamily="2" charset="2"/>
                </a:rPr>
                <a:t></a:t>
              </a:r>
              <a:r>
                <a:rPr kumimoji="1" lang="en-US" altLang="zh-CN" sz="4000" dirty="0">
                  <a:latin typeface="+mj-lt"/>
                </a:rPr>
                <a:t> </a:t>
              </a:r>
              <a:endParaRPr kumimoji="1" lang="en-US" altLang="zh-CN" sz="4000" dirty="0">
                <a:latin typeface="+mj-lt"/>
              </a:endParaRPr>
            </a:p>
          </p:txBody>
        </p:sp>
        <p:sp>
          <p:nvSpPr>
            <p:cNvPr id="4" name="矩形 3"/>
            <p:cNvSpPr/>
            <p:nvPr/>
          </p:nvSpPr>
          <p:spPr>
            <a:xfrm>
              <a:off x="1633876" y="2706396"/>
              <a:ext cx="3185487" cy="400110"/>
            </a:xfrm>
            <a:prstGeom prst="rect">
              <a:avLst/>
            </a:prstGeom>
          </p:spPr>
          <p:txBody>
            <a:bodyPr wrap="square">
              <a:spAutoFit/>
            </a:bodyPr>
            <a:lstStyle/>
            <a:p>
              <a:pPr algn="ctr"/>
              <a:r>
                <a:rPr lang="en-US" altLang="zh-CN" sz="2000" b="1" dirty="0">
                  <a:latin typeface="+mj-lt"/>
                  <a:ea typeface="黑体" panose="02010609060101010101" pitchFamily="2" charset="-122"/>
                </a:rPr>
                <a:t> (a) </a:t>
              </a:r>
              <a:r>
                <a:rPr lang="zh-CN" altLang="zh-CN" sz="2000" b="1" dirty="0">
                  <a:latin typeface="+mj-lt"/>
                  <a:ea typeface="黑体" panose="02010609060101010101" pitchFamily="2" charset="-122"/>
                </a:rPr>
                <a:t>两部电话直接相</a:t>
              </a:r>
              <a:r>
                <a:rPr lang="zh-CN" altLang="en-US" sz="2000" b="1" dirty="0">
                  <a:latin typeface="+mj-lt"/>
                  <a:ea typeface="黑体" panose="02010609060101010101" pitchFamily="2" charset="-122"/>
                </a:rPr>
                <a:t>连</a:t>
              </a:r>
              <a:endParaRPr lang="zh-CN" altLang="en-US" sz="2000" b="1" dirty="0">
                <a:latin typeface="+mj-lt"/>
                <a:ea typeface="黑体" panose="02010609060101010101" pitchFamily="2" charset="-122"/>
              </a:endParaRPr>
            </a:p>
          </p:txBody>
        </p:sp>
      </p:grpSp>
      <p:sp>
        <p:nvSpPr>
          <p:cNvPr id="9" name="矩形 8"/>
          <p:cNvSpPr/>
          <p:nvPr/>
        </p:nvSpPr>
        <p:spPr>
          <a:xfrm>
            <a:off x="6249144" y="4456432"/>
            <a:ext cx="3240360" cy="1384995"/>
          </a:xfrm>
          <a:prstGeom prst="rect">
            <a:avLst/>
          </a:prstGeom>
          <a:solidFill>
            <a:srgbClr val="66FF66"/>
          </a:solidFill>
          <a:ln>
            <a:solidFill>
              <a:schemeClr val="tx1"/>
            </a:solidFill>
          </a:ln>
        </p:spPr>
        <p:txBody>
          <a:bodyPr wrap="square">
            <a:spAutoFit/>
          </a:bodyPr>
          <a:lstStyle/>
          <a:p>
            <a:r>
              <a:rPr lang="en-US" altLang="zh-CN" sz="2800" b="1" dirty="0">
                <a:latin typeface="+mj-lt"/>
                <a:ea typeface="黑体" panose="02010609060101010101" pitchFamily="2" charset="-122"/>
              </a:rPr>
              <a:t>5 </a:t>
            </a:r>
            <a:r>
              <a:rPr lang="zh-CN" altLang="en-US" sz="2800" b="1" dirty="0">
                <a:latin typeface="+mj-lt"/>
                <a:ea typeface="黑体" panose="02010609060101010101" pitchFamily="2" charset="-122"/>
              </a:rPr>
              <a:t>部电话机两两直接相连，需 </a:t>
            </a:r>
            <a:r>
              <a:rPr lang="en-US" altLang="zh-CN" sz="2800" b="1" dirty="0">
                <a:latin typeface="+mj-lt"/>
                <a:ea typeface="黑体" panose="02010609060101010101" pitchFamily="2" charset="-122"/>
              </a:rPr>
              <a:t>10 </a:t>
            </a:r>
            <a:r>
              <a:rPr lang="zh-CN" altLang="en-US" sz="2800" b="1" dirty="0">
                <a:latin typeface="+mj-lt"/>
                <a:ea typeface="黑体" panose="02010609060101010101" pitchFamily="2" charset="-122"/>
              </a:rPr>
              <a:t>对电线。</a:t>
            </a:r>
            <a:endParaRPr lang="zh-CN" altLang="en-US" sz="2800" b="1" dirty="0">
              <a:latin typeface="+mj-lt"/>
              <a:ea typeface="黑体" panose="02010609060101010101" pitchFamily="2" charset="-122"/>
            </a:endParaRPr>
          </a:p>
        </p:txBody>
      </p:sp>
      <p:sp>
        <p:nvSpPr>
          <p:cNvPr id="10" name="矩形 9"/>
          <p:cNvSpPr/>
          <p:nvPr/>
        </p:nvSpPr>
        <p:spPr>
          <a:xfrm>
            <a:off x="1633876" y="6230453"/>
            <a:ext cx="3571900" cy="400110"/>
          </a:xfrm>
          <a:prstGeom prst="rect">
            <a:avLst/>
          </a:prstGeom>
        </p:spPr>
        <p:txBody>
          <a:bodyPr wrap="square">
            <a:spAutoFit/>
          </a:bodyPr>
          <a:lstStyle/>
          <a:p>
            <a:pPr algn="ctr"/>
            <a:r>
              <a:rPr lang="en-US" altLang="zh-CN" sz="2000" b="1" dirty="0">
                <a:latin typeface="+mj-lt"/>
                <a:ea typeface="黑体" panose="02010609060101010101" pitchFamily="2" charset="-122"/>
              </a:rPr>
              <a:t> (b) 5 </a:t>
            </a:r>
            <a:r>
              <a:rPr lang="zh-CN" altLang="zh-CN" sz="2000" b="1" dirty="0">
                <a:latin typeface="+mj-lt"/>
                <a:ea typeface="黑体" panose="02010609060101010101" pitchFamily="2" charset="-122"/>
              </a:rPr>
              <a:t>部电话</a:t>
            </a:r>
            <a:r>
              <a:rPr lang="zh-CN" altLang="en-US" sz="2000" b="1" dirty="0">
                <a:latin typeface="+mj-lt"/>
                <a:ea typeface="黑体" panose="02010609060101010101" pitchFamily="2" charset="-122"/>
              </a:rPr>
              <a:t>机两两直接</a:t>
            </a:r>
            <a:r>
              <a:rPr lang="zh-CN" altLang="zh-CN" sz="2000" b="1" dirty="0">
                <a:latin typeface="+mj-lt"/>
                <a:ea typeface="黑体" panose="02010609060101010101" pitchFamily="2" charset="-122"/>
              </a:rPr>
              <a:t>相</a:t>
            </a:r>
            <a:r>
              <a:rPr lang="zh-CN" altLang="en-US" sz="2000" b="1" dirty="0">
                <a:latin typeface="+mj-lt"/>
                <a:ea typeface="黑体" panose="02010609060101010101" pitchFamily="2" charset="-122"/>
              </a:rPr>
              <a:t>连</a:t>
            </a:r>
            <a:endParaRPr lang="zh-CN" altLang="en-US" sz="2000" b="1" dirty="0">
              <a:latin typeface="+mj-lt"/>
              <a:ea typeface="黑体" panose="02010609060101010101" pitchFamily="2" charset="-122"/>
            </a:endParaRPr>
          </a:p>
        </p:txBody>
      </p:sp>
      <p:sp>
        <p:nvSpPr>
          <p:cNvPr id="11" name="Line 9"/>
          <p:cNvSpPr>
            <a:spLocks noChangeShapeType="1"/>
          </p:cNvSpPr>
          <p:nvPr/>
        </p:nvSpPr>
        <p:spPr bwMode="auto">
          <a:xfrm flipV="1">
            <a:off x="1633876" y="3631907"/>
            <a:ext cx="1499658" cy="733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12" name="Line 10"/>
          <p:cNvSpPr>
            <a:spLocks noChangeShapeType="1"/>
          </p:cNvSpPr>
          <p:nvPr/>
        </p:nvSpPr>
        <p:spPr bwMode="auto">
          <a:xfrm>
            <a:off x="3283156" y="3670007"/>
            <a:ext cx="1664758" cy="7731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13" name="Line 11"/>
          <p:cNvSpPr>
            <a:spLocks noChangeShapeType="1"/>
          </p:cNvSpPr>
          <p:nvPr/>
        </p:nvSpPr>
        <p:spPr bwMode="auto">
          <a:xfrm>
            <a:off x="1480814" y="4414544"/>
            <a:ext cx="928688" cy="954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14" name="Line 12"/>
          <p:cNvSpPr>
            <a:spLocks noChangeShapeType="1"/>
          </p:cNvSpPr>
          <p:nvPr/>
        </p:nvSpPr>
        <p:spPr bwMode="auto">
          <a:xfrm flipV="1">
            <a:off x="2533327" y="5438481"/>
            <a:ext cx="135863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15" name="Line 13"/>
          <p:cNvSpPr>
            <a:spLocks noChangeShapeType="1"/>
          </p:cNvSpPr>
          <p:nvPr/>
        </p:nvSpPr>
        <p:spPr bwMode="auto">
          <a:xfrm flipV="1">
            <a:off x="3981391" y="4409781"/>
            <a:ext cx="969963" cy="9398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16" name="Line 14"/>
          <p:cNvSpPr>
            <a:spLocks noChangeShapeType="1"/>
          </p:cNvSpPr>
          <p:nvPr/>
        </p:nvSpPr>
        <p:spPr bwMode="auto">
          <a:xfrm>
            <a:off x="3190287" y="3668419"/>
            <a:ext cx="679318" cy="17700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17" name="Line 15"/>
          <p:cNvSpPr>
            <a:spLocks noChangeShapeType="1"/>
          </p:cNvSpPr>
          <p:nvPr/>
        </p:nvSpPr>
        <p:spPr bwMode="auto">
          <a:xfrm flipH="1">
            <a:off x="2516129" y="3685881"/>
            <a:ext cx="527977" cy="1741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18" name="Line 16"/>
          <p:cNvSpPr>
            <a:spLocks noChangeShapeType="1"/>
          </p:cNvSpPr>
          <p:nvPr/>
        </p:nvSpPr>
        <p:spPr bwMode="auto">
          <a:xfrm>
            <a:off x="1663112" y="4406606"/>
            <a:ext cx="3231489"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19" name="Line 17"/>
          <p:cNvSpPr>
            <a:spLocks noChangeShapeType="1"/>
          </p:cNvSpPr>
          <p:nvPr/>
        </p:nvSpPr>
        <p:spPr bwMode="auto">
          <a:xfrm>
            <a:off x="1482534" y="4409781"/>
            <a:ext cx="2387071" cy="10096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20" name="Line 18"/>
          <p:cNvSpPr>
            <a:spLocks noChangeShapeType="1"/>
          </p:cNvSpPr>
          <p:nvPr/>
        </p:nvSpPr>
        <p:spPr bwMode="auto">
          <a:xfrm flipV="1">
            <a:off x="2567723" y="4457406"/>
            <a:ext cx="2302802" cy="9667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grpSp>
        <p:nvGrpSpPr>
          <p:cNvPr id="21" name="Group 20"/>
          <p:cNvGrpSpPr/>
          <p:nvPr/>
        </p:nvGrpSpPr>
        <p:grpSpPr bwMode="auto">
          <a:xfrm>
            <a:off x="1187302" y="3425251"/>
            <a:ext cx="4239286" cy="2416176"/>
            <a:chOff x="1824" y="1570"/>
            <a:chExt cx="2465" cy="1522"/>
          </a:xfrm>
        </p:grpSpPr>
        <p:sp>
          <p:nvSpPr>
            <p:cNvPr id="22" name="Text Box 4"/>
            <p:cNvSpPr txBox="1">
              <a:spLocks noChangeArrowheads="1"/>
            </p:cNvSpPr>
            <p:nvPr/>
          </p:nvSpPr>
          <p:spPr bwMode="auto">
            <a:xfrm>
              <a:off x="2792" y="1570"/>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mj-lt"/>
                  <a:sym typeface="Wingdings" panose="05000000000000000000" pitchFamily="2" charset="2"/>
                </a:rPr>
                <a:t></a:t>
              </a:r>
              <a:r>
                <a:rPr kumimoji="1" lang="en-US" altLang="zh-CN" sz="3600" dirty="0">
                  <a:latin typeface="+mj-lt"/>
                </a:rPr>
                <a:t> </a:t>
              </a:r>
              <a:endParaRPr kumimoji="1" lang="en-US" altLang="zh-CN" sz="3600" dirty="0">
                <a:latin typeface="+mj-lt"/>
              </a:endParaRPr>
            </a:p>
          </p:txBody>
        </p:sp>
        <p:sp>
          <p:nvSpPr>
            <p:cNvPr id="23" name="Text Box 5"/>
            <p:cNvSpPr txBox="1">
              <a:spLocks noChangeArrowheads="1"/>
            </p:cNvSpPr>
            <p:nvPr/>
          </p:nvSpPr>
          <p:spPr bwMode="auto">
            <a:xfrm>
              <a:off x="1824" y="2058"/>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mj-lt"/>
                  <a:sym typeface="Wingdings" panose="05000000000000000000" pitchFamily="2" charset="2"/>
                </a:rPr>
                <a:t></a:t>
              </a:r>
              <a:r>
                <a:rPr kumimoji="1" lang="en-US" altLang="zh-CN" sz="3600" dirty="0">
                  <a:latin typeface="+mj-lt"/>
                </a:rPr>
                <a:t> </a:t>
              </a:r>
              <a:endParaRPr kumimoji="1" lang="en-US" altLang="zh-CN" sz="3600" dirty="0">
                <a:latin typeface="+mj-lt"/>
              </a:endParaRPr>
            </a:p>
          </p:txBody>
        </p:sp>
        <p:sp>
          <p:nvSpPr>
            <p:cNvPr id="24" name="Text Box 7"/>
            <p:cNvSpPr txBox="1">
              <a:spLocks noChangeArrowheads="1"/>
            </p:cNvSpPr>
            <p:nvPr/>
          </p:nvSpPr>
          <p:spPr bwMode="auto">
            <a:xfrm>
              <a:off x="3824" y="2058"/>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mj-lt"/>
                  <a:sym typeface="Wingdings" panose="05000000000000000000" pitchFamily="2" charset="2"/>
                </a:rPr>
                <a:t></a:t>
              </a:r>
              <a:r>
                <a:rPr kumimoji="1" lang="en-US" altLang="zh-CN" sz="3600" dirty="0">
                  <a:latin typeface="+mj-lt"/>
                </a:rPr>
                <a:t> </a:t>
              </a:r>
              <a:endParaRPr kumimoji="1" lang="en-US" altLang="zh-CN" sz="3600" dirty="0">
                <a:latin typeface="+mj-lt"/>
              </a:endParaRPr>
            </a:p>
          </p:txBody>
        </p:sp>
        <p:sp>
          <p:nvSpPr>
            <p:cNvPr id="25" name="Text Box 8"/>
            <p:cNvSpPr txBox="1">
              <a:spLocks noChangeArrowheads="1"/>
            </p:cNvSpPr>
            <p:nvPr/>
          </p:nvSpPr>
          <p:spPr bwMode="auto">
            <a:xfrm>
              <a:off x="3244" y="2685"/>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mj-lt"/>
                  <a:sym typeface="Wingdings" panose="05000000000000000000" pitchFamily="2" charset="2"/>
                </a:rPr>
                <a:t></a:t>
              </a:r>
              <a:r>
                <a:rPr kumimoji="1" lang="en-US" altLang="zh-CN" sz="3600">
                  <a:latin typeface="+mj-lt"/>
                </a:rPr>
                <a:t> </a:t>
              </a:r>
              <a:endParaRPr kumimoji="1" lang="en-US" altLang="zh-CN" sz="3600">
                <a:latin typeface="+mj-lt"/>
              </a:endParaRPr>
            </a:p>
          </p:txBody>
        </p:sp>
        <p:sp>
          <p:nvSpPr>
            <p:cNvPr id="26" name="Text Box 6"/>
            <p:cNvSpPr txBox="1">
              <a:spLocks noChangeArrowheads="1"/>
            </p:cNvSpPr>
            <p:nvPr/>
          </p:nvSpPr>
          <p:spPr bwMode="auto">
            <a:xfrm>
              <a:off x="2405" y="2685"/>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mj-lt"/>
                  <a:sym typeface="Wingdings" panose="05000000000000000000" pitchFamily="2" charset="2"/>
                </a:rPr>
                <a:t></a:t>
              </a:r>
              <a:r>
                <a:rPr kumimoji="1" lang="en-US" altLang="zh-CN" sz="3600" dirty="0">
                  <a:latin typeface="+mj-lt"/>
                </a:rPr>
                <a:t> </a:t>
              </a:r>
              <a:endParaRPr kumimoji="1" lang="en-US" altLang="zh-CN" sz="3600" dirty="0">
                <a:latin typeface="+mj-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3798"/>
                                        </p:tgtEl>
                                        <p:attrNameLst>
                                          <p:attrName>style.visibility</p:attrName>
                                        </p:attrNameLst>
                                      </p:cBhvr>
                                      <p:to>
                                        <p:strVal val="visible"/>
                                      </p:to>
                                    </p:set>
                                    <p:animEffect transition="in" filter="fade">
                                      <p:cBhvr>
                                        <p:cTn id="12" dur="500"/>
                                        <p:tgtEl>
                                          <p:spTgt spid="3379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30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p:stCondLst>
                              <p:cond delay="300"/>
                            </p:stCondLst>
                            <p:childTnLst>
                              <p:par>
                                <p:cTn id="26" presetID="1" presetClass="entr" presetSubtype="0" fill="hold" grpId="0" nodeType="afterEffect">
                                  <p:stCondLst>
                                    <p:cond delay="300"/>
                                  </p:stCondLst>
                                  <p:childTnLst>
                                    <p:set>
                                      <p:cBhvr>
                                        <p:cTn id="27" dur="1" fill="hold">
                                          <p:stCondLst>
                                            <p:cond delay="0"/>
                                          </p:stCondLst>
                                        </p:cTn>
                                        <p:tgtEl>
                                          <p:spTgt spid="18"/>
                                        </p:tgtEl>
                                        <p:attrNameLst>
                                          <p:attrName>style.visibility</p:attrName>
                                        </p:attrNameLst>
                                      </p:cBhvr>
                                      <p:to>
                                        <p:strVal val="visible"/>
                                      </p:to>
                                    </p:set>
                                  </p:childTnLst>
                                </p:cTn>
                              </p:par>
                            </p:childTnLst>
                          </p:cTn>
                        </p:par>
                        <p:par>
                          <p:cTn id="28" fill="hold">
                            <p:stCondLst>
                              <p:cond delay="600"/>
                            </p:stCondLst>
                            <p:childTnLst>
                              <p:par>
                                <p:cTn id="29" presetID="1" presetClass="entr" presetSubtype="0" fill="hold" grpId="0" nodeType="afterEffect">
                                  <p:stCondLst>
                                    <p:cond delay="300"/>
                                  </p:stCondLst>
                                  <p:childTnLst>
                                    <p:set>
                                      <p:cBhvr>
                                        <p:cTn id="30" dur="1" fill="hold">
                                          <p:stCondLst>
                                            <p:cond delay="0"/>
                                          </p:stCondLst>
                                        </p:cTn>
                                        <p:tgtEl>
                                          <p:spTgt spid="19"/>
                                        </p:tgtEl>
                                        <p:attrNameLst>
                                          <p:attrName>style.visibility</p:attrName>
                                        </p:attrNameLst>
                                      </p:cBhvr>
                                      <p:to>
                                        <p:strVal val="visible"/>
                                      </p:to>
                                    </p:set>
                                  </p:childTnLst>
                                </p:cTn>
                              </p:par>
                            </p:childTnLst>
                          </p:cTn>
                        </p:par>
                        <p:par>
                          <p:cTn id="31" fill="hold">
                            <p:stCondLst>
                              <p:cond delay="900"/>
                            </p:stCondLst>
                            <p:childTnLst>
                              <p:par>
                                <p:cTn id="32" presetID="1" presetClass="entr" presetSubtype="0" fill="hold" grpId="0" nodeType="afterEffect">
                                  <p:stCondLst>
                                    <p:cond delay="300"/>
                                  </p:stCondLst>
                                  <p:childTnLst>
                                    <p:set>
                                      <p:cBhvr>
                                        <p:cTn id="33" dur="1" fill="hold">
                                          <p:stCondLst>
                                            <p:cond delay="0"/>
                                          </p:stCondLst>
                                        </p:cTn>
                                        <p:tgtEl>
                                          <p:spTgt spid="13"/>
                                        </p:tgtEl>
                                        <p:attrNameLst>
                                          <p:attrName>style.visibility</p:attrName>
                                        </p:attrNameLst>
                                      </p:cBhvr>
                                      <p:to>
                                        <p:strVal val="visible"/>
                                      </p:to>
                                    </p:set>
                                  </p:childTnLst>
                                </p:cTn>
                              </p:par>
                            </p:childTnLst>
                          </p:cTn>
                        </p:par>
                        <p:par>
                          <p:cTn id="34" fill="hold">
                            <p:stCondLst>
                              <p:cond delay="1200"/>
                            </p:stCondLst>
                            <p:childTnLst>
                              <p:par>
                                <p:cTn id="35" presetID="1" presetClass="entr" presetSubtype="0" fill="hold" grpId="0" nodeType="afterEffect">
                                  <p:stCondLst>
                                    <p:cond delay="300"/>
                                  </p:stCondLst>
                                  <p:childTnLst>
                                    <p:set>
                                      <p:cBhvr>
                                        <p:cTn id="36" dur="1" fill="hold">
                                          <p:stCondLst>
                                            <p:cond delay="0"/>
                                          </p:stCondLst>
                                        </p:cTn>
                                        <p:tgtEl>
                                          <p:spTgt spid="17"/>
                                        </p:tgtEl>
                                        <p:attrNameLst>
                                          <p:attrName>style.visibility</p:attrName>
                                        </p:attrNameLst>
                                      </p:cBhvr>
                                      <p:to>
                                        <p:strVal val="visible"/>
                                      </p:to>
                                    </p:set>
                                  </p:childTnLst>
                                </p:cTn>
                              </p:par>
                            </p:childTnLst>
                          </p:cTn>
                        </p:par>
                        <p:par>
                          <p:cTn id="37" fill="hold">
                            <p:stCondLst>
                              <p:cond delay="1500"/>
                            </p:stCondLst>
                            <p:childTnLst>
                              <p:par>
                                <p:cTn id="38" presetID="1" presetClass="entr" presetSubtype="0" fill="hold" grpId="0" nodeType="afterEffect">
                                  <p:stCondLst>
                                    <p:cond delay="300"/>
                                  </p:stCondLst>
                                  <p:childTnLst>
                                    <p:set>
                                      <p:cBhvr>
                                        <p:cTn id="39" dur="1" fill="hold">
                                          <p:stCondLst>
                                            <p:cond delay="0"/>
                                          </p:stCondLst>
                                        </p:cTn>
                                        <p:tgtEl>
                                          <p:spTgt spid="16"/>
                                        </p:tgtEl>
                                        <p:attrNameLst>
                                          <p:attrName>style.visibility</p:attrName>
                                        </p:attrNameLst>
                                      </p:cBhvr>
                                      <p:to>
                                        <p:strVal val="visible"/>
                                      </p:to>
                                    </p:set>
                                  </p:childTnLst>
                                </p:cTn>
                              </p:par>
                            </p:childTnLst>
                          </p:cTn>
                        </p:par>
                        <p:par>
                          <p:cTn id="40" fill="hold">
                            <p:stCondLst>
                              <p:cond delay="1800"/>
                            </p:stCondLst>
                            <p:childTnLst>
                              <p:par>
                                <p:cTn id="41" presetID="1" presetClass="entr" presetSubtype="0" fill="hold" grpId="0" nodeType="afterEffect">
                                  <p:stCondLst>
                                    <p:cond delay="300"/>
                                  </p:stCondLst>
                                  <p:childTnLst>
                                    <p:set>
                                      <p:cBhvr>
                                        <p:cTn id="42" dur="1" fill="hold">
                                          <p:stCondLst>
                                            <p:cond delay="0"/>
                                          </p:stCondLst>
                                        </p:cTn>
                                        <p:tgtEl>
                                          <p:spTgt spid="12"/>
                                        </p:tgtEl>
                                        <p:attrNameLst>
                                          <p:attrName>style.visibility</p:attrName>
                                        </p:attrNameLst>
                                      </p:cBhvr>
                                      <p:to>
                                        <p:strVal val="visible"/>
                                      </p:to>
                                    </p:set>
                                  </p:childTnLst>
                                </p:cTn>
                              </p:par>
                            </p:childTnLst>
                          </p:cTn>
                        </p:par>
                        <p:par>
                          <p:cTn id="43" fill="hold">
                            <p:stCondLst>
                              <p:cond delay="2100"/>
                            </p:stCondLst>
                            <p:childTnLst>
                              <p:par>
                                <p:cTn id="44" presetID="1" presetClass="entr" presetSubtype="0" fill="hold" grpId="0" nodeType="afterEffect">
                                  <p:stCondLst>
                                    <p:cond delay="300"/>
                                  </p:stCondLst>
                                  <p:childTnLst>
                                    <p:set>
                                      <p:cBhvr>
                                        <p:cTn id="45" dur="1" fill="hold">
                                          <p:stCondLst>
                                            <p:cond delay="0"/>
                                          </p:stCondLst>
                                        </p:cTn>
                                        <p:tgtEl>
                                          <p:spTgt spid="20"/>
                                        </p:tgtEl>
                                        <p:attrNameLst>
                                          <p:attrName>style.visibility</p:attrName>
                                        </p:attrNameLst>
                                      </p:cBhvr>
                                      <p:to>
                                        <p:strVal val="visible"/>
                                      </p:to>
                                    </p:set>
                                  </p:childTnLst>
                                </p:cTn>
                              </p:par>
                            </p:childTnLst>
                          </p:cTn>
                        </p:par>
                        <p:par>
                          <p:cTn id="46" fill="hold">
                            <p:stCondLst>
                              <p:cond delay="2400"/>
                            </p:stCondLst>
                            <p:childTnLst>
                              <p:par>
                                <p:cTn id="47" presetID="1" presetClass="entr" presetSubtype="0" fill="hold" grpId="0" nodeType="afterEffect">
                                  <p:stCondLst>
                                    <p:cond delay="300"/>
                                  </p:stCondLst>
                                  <p:childTnLst>
                                    <p:set>
                                      <p:cBhvr>
                                        <p:cTn id="48" dur="1" fill="hold">
                                          <p:stCondLst>
                                            <p:cond delay="0"/>
                                          </p:stCondLst>
                                        </p:cTn>
                                        <p:tgtEl>
                                          <p:spTgt spid="14"/>
                                        </p:tgtEl>
                                        <p:attrNameLst>
                                          <p:attrName>style.visibility</p:attrName>
                                        </p:attrNameLst>
                                      </p:cBhvr>
                                      <p:to>
                                        <p:strVal val="visible"/>
                                      </p:to>
                                    </p:set>
                                  </p:childTnLst>
                                </p:cTn>
                              </p:par>
                            </p:childTnLst>
                          </p:cTn>
                        </p:par>
                        <p:par>
                          <p:cTn id="49" fill="hold">
                            <p:stCondLst>
                              <p:cond delay="2700"/>
                            </p:stCondLst>
                            <p:childTnLst>
                              <p:par>
                                <p:cTn id="50" presetID="1" presetClass="entr" presetSubtype="0" fill="hold" grpId="0" nodeType="afterEffect">
                                  <p:stCondLst>
                                    <p:cond delay="300"/>
                                  </p:stCondLst>
                                  <p:childTnLst>
                                    <p:set>
                                      <p:cBhvr>
                                        <p:cTn id="51" dur="1" fill="hold">
                                          <p:stCondLst>
                                            <p:cond delay="0"/>
                                          </p:stCondLst>
                                        </p:cTn>
                                        <p:tgtEl>
                                          <p:spTgt spid="1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fade">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9"/>
                                        </p:tgtEl>
                                        <p:attrNameLst>
                                          <p:attrName>style.visibility</p:attrName>
                                        </p:attrNameLst>
                                      </p:cBhvr>
                                      <p:to>
                                        <p:strVal val="visible"/>
                                      </p:to>
                                    </p:set>
                                    <p:animEffect transition="in" filter="fade">
                                      <p:cBhvr>
                                        <p:cTn id="6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animBg="1"/>
      <p:bldP spid="2" grpId="0" animBg="1"/>
      <p:bldP spid="9" grpId="0" animBg="1"/>
      <p:bldP spid="10" grpId="0"/>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sz="4000" dirty="0">
                <a:latin typeface="+mj-lt"/>
              </a:rPr>
              <a:t>1. </a:t>
            </a:r>
            <a:r>
              <a:rPr lang="zh-CN" altLang="en-US" sz="4000" dirty="0">
                <a:latin typeface="+mj-lt"/>
              </a:rPr>
              <a:t>电路交换的主要特点</a:t>
            </a:r>
            <a:endParaRPr lang="zh-CN" altLang="en-US" sz="4000" dirty="0">
              <a:latin typeface="+mj-lt"/>
            </a:endParaRPr>
          </a:p>
        </p:txBody>
      </p:sp>
      <p:sp>
        <p:nvSpPr>
          <p:cNvPr id="2" name="矩形 1"/>
          <p:cNvSpPr/>
          <p:nvPr/>
        </p:nvSpPr>
        <p:spPr>
          <a:xfrm>
            <a:off x="704528" y="1268760"/>
            <a:ext cx="8640960" cy="1569660"/>
          </a:xfrm>
          <a:prstGeom prst="rect">
            <a:avLst/>
          </a:prstGeom>
          <a:solidFill>
            <a:srgbClr val="66FF66"/>
          </a:solidFill>
          <a:ln>
            <a:solidFill>
              <a:schemeClr val="tx1"/>
            </a:solidFill>
          </a:ln>
        </p:spPr>
        <p:txBody>
          <a:bodyPr wrap="square">
            <a:spAutoFit/>
          </a:bodyPr>
          <a:lstStyle/>
          <a:p>
            <a:r>
              <a:rPr lang="en-US" altLang="zh-CN" sz="3200" b="1" dirty="0">
                <a:latin typeface="+mj-lt"/>
                <a:ea typeface="黑体" panose="02010609060101010101" pitchFamily="2" charset="-122"/>
              </a:rPr>
              <a:t>N </a:t>
            </a:r>
            <a:r>
              <a:rPr lang="zh-CN" altLang="en-US" sz="3200" b="1" dirty="0">
                <a:latin typeface="+mj-lt"/>
                <a:ea typeface="黑体" panose="02010609060101010101" pitchFamily="2" charset="-122"/>
              </a:rPr>
              <a:t>部电话机两两直接相连，需 </a:t>
            </a:r>
            <a:r>
              <a:rPr lang="en-US" altLang="zh-CN" sz="3200" b="1" i="1" dirty="0">
                <a:solidFill>
                  <a:srgbClr val="FF0000"/>
                </a:solidFill>
                <a:latin typeface="+mj-lt"/>
                <a:ea typeface="黑体" panose="02010609060101010101" pitchFamily="2" charset="-122"/>
              </a:rPr>
              <a:t>N</a:t>
            </a:r>
            <a:r>
              <a:rPr lang="en-US" altLang="zh-CN" sz="3200" b="1" dirty="0">
                <a:solidFill>
                  <a:srgbClr val="FF0000"/>
                </a:solidFill>
                <a:latin typeface="+mj-lt"/>
                <a:ea typeface="黑体" panose="02010609060101010101" pitchFamily="2" charset="-122"/>
              </a:rPr>
              <a:t>(</a:t>
            </a:r>
            <a:r>
              <a:rPr lang="en-US" altLang="zh-CN" sz="3200" b="1" i="1" dirty="0">
                <a:solidFill>
                  <a:srgbClr val="FF0000"/>
                </a:solidFill>
                <a:latin typeface="+mj-lt"/>
                <a:ea typeface="黑体" panose="02010609060101010101" pitchFamily="2" charset="-122"/>
              </a:rPr>
              <a:t>N</a:t>
            </a:r>
            <a:r>
              <a:rPr lang="en-US" altLang="zh-CN" sz="3200" b="1" dirty="0">
                <a:solidFill>
                  <a:srgbClr val="FF0000"/>
                </a:solidFill>
                <a:latin typeface="+mj-lt"/>
                <a:ea typeface="黑体" panose="02010609060101010101" pitchFamily="2" charset="-122"/>
              </a:rPr>
              <a:t> – 1)/2 </a:t>
            </a:r>
            <a:r>
              <a:rPr lang="zh-CN" altLang="en-US" sz="3200" b="1" dirty="0">
                <a:latin typeface="+mj-lt"/>
                <a:ea typeface="黑体" panose="02010609060101010101" pitchFamily="2" charset="-122"/>
              </a:rPr>
              <a:t>对电线。这种直接连接方法所需要的电线对的数量与电话机数量的平方</a:t>
            </a:r>
            <a:r>
              <a:rPr lang="zh-CN" altLang="en-US" sz="3200" b="1" dirty="0">
                <a:solidFill>
                  <a:srgbClr val="FF0000"/>
                </a:solidFill>
                <a:latin typeface="+mj-lt"/>
                <a:ea typeface="黑体" panose="02010609060101010101" pitchFamily="2" charset="-122"/>
              </a:rPr>
              <a:t>（ </a:t>
            </a:r>
            <a:r>
              <a:rPr lang="en-US" altLang="zh-CN" sz="3200" b="1" i="1" dirty="0">
                <a:solidFill>
                  <a:srgbClr val="FF0000"/>
                </a:solidFill>
                <a:latin typeface="+mj-lt"/>
                <a:ea typeface="黑体" panose="02010609060101010101" pitchFamily="2" charset="-122"/>
              </a:rPr>
              <a:t>N</a:t>
            </a:r>
            <a:r>
              <a:rPr lang="en-US" altLang="zh-CN" sz="3200" b="1" baseline="30000" dirty="0">
                <a:solidFill>
                  <a:srgbClr val="FF0000"/>
                </a:solidFill>
                <a:latin typeface="+mj-lt"/>
                <a:ea typeface="黑体" panose="02010609060101010101" pitchFamily="2" charset="-122"/>
              </a:rPr>
              <a:t>2</a:t>
            </a:r>
            <a:r>
              <a:rPr lang="en-US" altLang="zh-CN" sz="3200" b="1" dirty="0">
                <a:solidFill>
                  <a:srgbClr val="FF0000"/>
                </a:solidFill>
                <a:latin typeface="+mj-lt"/>
                <a:ea typeface="黑体" panose="02010609060101010101" pitchFamily="2" charset="-122"/>
              </a:rPr>
              <a:t> </a:t>
            </a:r>
            <a:r>
              <a:rPr lang="zh-CN" altLang="en-US" sz="3200" b="1" dirty="0">
                <a:solidFill>
                  <a:srgbClr val="FF0000"/>
                </a:solidFill>
                <a:latin typeface="+mj-lt"/>
                <a:ea typeface="黑体" panose="02010609060101010101" pitchFamily="2" charset="-122"/>
              </a:rPr>
              <a:t>）</a:t>
            </a:r>
            <a:r>
              <a:rPr lang="zh-CN" altLang="en-US" sz="3200" b="1" dirty="0">
                <a:latin typeface="+mj-lt"/>
                <a:ea typeface="黑体" panose="02010609060101010101" pitchFamily="2" charset="-122"/>
              </a:rPr>
              <a:t>成正比。</a:t>
            </a:r>
            <a:endParaRPr lang="en-US" altLang="zh-CN" sz="3200" b="1" dirty="0">
              <a:latin typeface="+mj-lt"/>
              <a:ea typeface="黑体" panose="02010609060101010101" pitchFamily="2" charset="-122"/>
            </a:endParaRPr>
          </a:p>
        </p:txBody>
      </p:sp>
      <p:pic>
        <p:nvPicPr>
          <p:cNvPr id="6" name="图片 5"/>
          <p:cNvPicPr>
            <a:picLocks noChangeAspect="1"/>
          </p:cNvPicPr>
          <p:nvPr/>
        </p:nvPicPr>
        <p:blipFill rotWithShape="1">
          <a:blip r:embed="rId1" cstate="print">
            <a:extLst>
              <a:ext uri="{28A0092B-C50C-407E-A947-70E740481C1C}">
                <a14:useLocalDpi xmlns:a14="http://schemas.microsoft.com/office/drawing/2010/main" val="0"/>
              </a:ext>
            </a:extLst>
          </a:blip>
          <a:srcRect l="53340" t="21760" b="5148"/>
          <a:stretch>
            <a:fillRect/>
          </a:stretch>
        </p:blipFill>
        <p:spPr>
          <a:xfrm>
            <a:off x="3602816" y="2996952"/>
            <a:ext cx="2844384" cy="313294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a:r>
              <a:rPr lang="zh-CN" altLang="en-US" sz="4000" dirty="0">
                <a:latin typeface="+mj-lt"/>
              </a:rPr>
              <a:t>使用交换机</a:t>
            </a:r>
            <a:endParaRPr lang="zh-CN" altLang="en-US" sz="4000" dirty="0">
              <a:latin typeface="+mj-lt"/>
            </a:endParaRPr>
          </a:p>
        </p:txBody>
      </p:sp>
      <p:sp>
        <p:nvSpPr>
          <p:cNvPr id="35843" name="Rectangle 3"/>
          <p:cNvSpPr>
            <a:spLocks noGrp="1" noChangeArrowheads="1"/>
          </p:cNvSpPr>
          <p:nvPr>
            <p:ph idx="1"/>
          </p:nvPr>
        </p:nvSpPr>
        <p:spPr>
          <a:xfrm>
            <a:off x="511810" y="1196752"/>
            <a:ext cx="9066212" cy="1080120"/>
          </a:xfrm>
        </p:spPr>
        <p:txBody>
          <a:bodyPr/>
          <a:lstStyle/>
          <a:p>
            <a:r>
              <a:rPr lang="zh-CN" altLang="en-US" dirty="0">
                <a:latin typeface="+mj-lt"/>
              </a:rPr>
              <a:t>当电话机的数量增多时，就要使用</a:t>
            </a:r>
            <a:r>
              <a:rPr lang="zh-CN" altLang="en-US" dirty="0">
                <a:solidFill>
                  <a:srgbClr val="FF0000"/>
                </a:solidFill>
                <a:latin typeface="+mj-lt"/>
              </a:rPr>
              <a:t>交换机</a:t>
            </a:r>
            <a:r>
              <a:rPr lang="zh-CN" altLang="en-US" dirty="0">
                <a:latin typeface="+mj-lt"/>
              </a:rPr>
              <a:t>来完成全网的交换任务。</a:t>
            </a:r>
            <a:endParaRPr lang="en-US" altLang="zh-CN" dirty="0">
              <a:latin typeface="+mj-lt"/>
            </a:endParaRPr>
          </a:p>
        </p:txBody>
      </p:sp>
      <p:sp>
        <p:nvSpPr>
          <p:cNvPr id="35844" name="Line 4"/>
          <p:cNvSpPr>
            <a:spLocks noChangeShapeType="1"/>
          </p:cNvSpPr>
          <p:nvPr/>
        </p:nvSpPr>
        <p:spPr bwMode="auto">
          <a:xfrm flipH="1" flipV="1">
            <a:off x="3106107" y="4029334"/>
            <a:ext cx="1370675" cy="49371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35845" name="Line 5"/>
          <p:cNvSpPr>
            <a:spLocks noChangeShapeType="1"/>
          </p:cNvSpPr>
          <p:nvPr/>
        </p:nvSpPr>
        <p:spPr bwMode="auto">
          <a:xfrm flipV="1">
            <a:off x="2715716" y="4029335"/>
            <a:ext cx="79110" cy="10064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35846" name="Line 6"/>
          <p:cNvSpPr>
            <a:spLocks noChangeShapeType="1"/>
          </p:cNvSpPr>
          <p:nvPr/>
        </p:nvSpPr>
        <p:spPr bwMode="auto">
          <a:xfrm flipV="1">
            <a:off x="844583" y="4029334"/>
            <a:ext cx="1716352" cy="2603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35847" name="Line 7"/>
          <p:cNvSpPr>
            <a:spLocks noChangeShapeType="1"/>
          </p:cNvSpPr>
          <p:nvPr/>
        </p:nvSpPr>
        <p:spPr bwMode="auto">
          <a:xfrm>
            <a:off x="1780149" y="2733934"/>
            <a:ext cx="667279" cy="9080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35853" name="Line 13"/>
          <p:cNvSpPr>
            <a:spLocks noChangeShapeType="1"/>
          </p:cNvSpPr>
          <p:nvPr/>
        </p:nvSpPr>
        <p:spPr bwMode="auto">
          <a:xfrm flipH="1" flipV="1">
            <a:off x="2872216" y="2589471"/>
            <a:ext cx="13758" cy="11557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35854" name="Line 14"/>
          <p:cNvSpPr>
            <a:spLocks noChangeShapeType="1"/>
          </p:cNvSpPr>
          <p:nvPr/>
        </p:nvSpPr>
        <p:spPr bwMode="auto">
          <a:xfrm flipV="1">
            <a:off x="3262610" y="3597535"/>
            <a:ext cx="1544373" cy="2571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35855" name="Line 15"/>
          <p:cNvSpPr>
            <a:spLocks noChangeShapeType="1"/>
          </p:cNvSpPr>
          <p:nvPr/>
        </p:nvSpPr>
        <p:spPr bwMode="auto">
          <a:xfrm>
            <a:off x="921972" y="3381634"/>
            <a:ext cx="1589088" cy="4619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35856" name="Line 16"/>
          <p:cNvSpPr>
            <a:spLocks noChangeShapeType="1"/>
          </p:cNvSpPr>
          <p:nvPr/>
        </p:nvSpPr>
        <p:spPr bwMode="auto">
          <a:xfrm flipV="1">
            <a:off x="1623648" y="4102359"/>
            <a:ext cx="1014677" cy="8636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sp>
        <p:nvSpPr>
          <p:cNvPr id="35857" name="Line 17"/>
          <p:cNvSpPr>
            <a:spLocks noChangeShapeType="1"/>
          </p:cNvSpPr>
          <p:nvPr/>
        </p:nvSpPr>
        <p:spPr bwMode="auto">
          <a:xfrm flipH="1" flipV="1">
            <a:off x="2794826" y="3884871"/>
            <a:ext cx="921808" cy="93503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lt"/>
            </a:endParaRPr>
          </a:p>
        </p:txBody>
      </p:sp>
      <p:grpSp>
        <p:nvGrpSpPr>
          <p:cNvPr id="4" name="组合 3"/>
          <p:cNvGrpSpPr/>
          <p:nvPr/>
        </p:nvGrpSpPr>
        <p:grpSpPr>
          <a:xfrm>
            <a:off x="376799" y="2246571"/>
            <a:ext cx="4862367" cy="3057744"/>
            <a:chOff x="944933" y="2424479"/>
            <a:chExt cx="4862367" cy="3057744"/>
          </a:xfrm>
        </p:grpSpPr>
        <p:grpSp>
          <p:nvGrpSpPr>
            <p:cNvPr id="3" name="组合 2"/>
            <p:cNvGrpSpPr/>
            <p:nvPr/>
          </p:nvGrpSpPr>
          <p:grpSpPr>
            <a:xfrm>
              <a:off x="944933" y="2424479"/>
              <a:ext cx="4862367" cy="3057744"/>
              <a:chOff x="944933" y="2424479"/>
              <a:chExt cx="4862367" cy="3057744"/>
            </a:xfrm>
          </p:grpSpPr>
          <p:sp>
            <p:nvSpPr>
              <p:cNvPr id="35859" name="Text Box 19"/>
              <p:cNvSpPr txBox="1">
                <a:spLocks noChangeArrowheads="1"/>
              </p:cNvSpPr>
              <p:nvPr/>
            </p:nvSpPr>
            <p:spPr bwMode="auto">
              <a:xfrm rot="1458061">
                <a:off x="4172723" y="2548731"/>
                <a:ext cx="8002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a:solidFill>
                      <a:srgbClr val="333399"/>
                    </a:solidFill>
                    <a:latin typeface="+mj-lt"/>
                  </a:rPr>
                  <a:t>…</a:t>
                </a:r>
                <a:endParaRPr kumimoji="1" lang="en-US" altLang="zh-CN" sz="4800" b="1">
                  <a:solidFill>
                    <a:srgbClr val="333399"/>
                  </a:solidFill>
                  <a:latin typeface="+mj-lt"/>
                </a:endParaRPr>
              </a:p>
            </p:txBody>
          </p:sp>
          <p:sp>
            <p:nvSpPr>
              <p:cNvPr id="35848" name="Text Box 8"/>
              <p:cNvSpPr txBox="1">
                <a:spLocks noChangeArrowheads="1"/>
              </p:cNvSpPr>
              <p:nvPr/>
            </p:nvSpPr>
            <p:spPr bwMode="auto">
              <a:xfrm>
                <a:off x="3087793" y="24244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mj-lt"/>
                    <a:sym typeface="Wingdings" panose="05000000000000000000" pitchFamily="2" charset="2"/>
                  </a:rPr>
                  <a:t></a:t>
                </a:r>
                <a:r>
                  <a:rPr kumimoji="1" lang="en-US" altLang="zh-CN" sz="3600">
                    <a:latin typeface="+mj-lt"/>
                  </a:rPr>
                  <a:t> </a:t>
                </a:r>
                <a:endParaRPr kumimoji="1" lang="en-US" altLang="zh-CN" sz="3600">
                  <a:latin typeface="+mj-lt"/>
                </a:endParaRPr>
              </a:p>
            </p:txBody>
          </p:sp>
          <p:sp>
            <p:nvSpPr>
              <p:cNvPr id="35849" name="Text Box 9"/>
              <p:cNvSpPr txBox="1">
                <a:spLocks noChangeArrowheads="1"/>
              </p:cNvSpPr>
              <p:nvPr/>
            </p:nvSpPr>
            <p:spPr bwMode="auto">
              <a:xfrm>
                <a:off x="1067037" y="312774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mj-lt"/>
                    <a:sym typeface="Wingdings" panose="05000000000000000000" pitchFamily="2" charset="2"/>
                  </a:rPr>
                  <a:t></a:t>
                </a:r>
                <a:r>
                  <a:rPr kumimoji="1" lang="en-US" altLang="zh-CN" sz="3600" dirty="0">
                    <a:latin typeface="+mj-lt"/>
                  </a:rPr>
                  <a:t> </a:t>
                </a:r>
                <a:endParaRPr kumimoji="1" lang="en-US" altLang="zh-CN" sz="3600" dirty="0">
                  <a:latin typeface="+mj-lt"/>
                </a:endParaRPr>
              </a:p>
            </p:txBody>
          </p:sp>
          <p:sp>
            <p:nvSpPr>
              <p:cNvPr id="35850" name="Text Box 10"/>
              <p:cNvSpPr txBox="1">
                <a:spLocks noChangeArrowheads="1"/>
              </p:cNvSpPr>
              <p:nvPr/>
            </p:nvSpPr>
            <p:spPr bwMode="auto">
              <a:xfrm>
                <a:off x="1785910" y="47104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mj-lt"/>
                    <a:sym typeface="Wingdings" panose="05000000000000000000" pitchFamily="2" charset="2"/>
                  </a:rPr>
                  <a:t></a:t>
                </a:r>
                <a:r>
                  <a:rPr kumimoji="1" lang="en-US" altLang="zh-CN" sz="3600">
                    <a:latin typeface="+mj-lt"/>
                  </a:rPr>
                  <a:t> </a:t>
                </a:r>
                <a:endParaRPr kumimoji="1" lang="en-US" altLang="zh-CN" sz="3600">
                  <a:latin typeface="+mj-lt"/>
                </a:endParaRPr>
              </a:p>
            </p:txBody>
          </p:sp>
          <p:sp>
            <p:nvSpPr>
              <p:cNvPr id="35851" name="Text Box 11"/>
              <p:cNvSpPr txBox="1">
                <a:spLocks noChangeArrowheads="1"/>
              </p:cNvSpPr>
              <p:nvPr/>
            </p:nvSpPr>
            <p:spPr bwMode="auto">
              <a:xfrm>
                <a:off x="5007081" y="340714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mj-lt"/>
                    <a:sym typeface="Wingdings" panose="05000000000000000000" pitchFamily="2" charset="2"/>
                  </a:rPr>
                  <a:t></a:t>
                </a:r>
                <a:r>
                  <a:rPr kumimoji="1" lang="en-US" altLang="zh-CN" sz="3600">
                    <a:latin typeface="+mj-lt"/>
                  </a:rPr>
                  <a:t> </a:t>
                </a:r>
                <a:endParaRPr kumimoji="1" lang="en-US" altLang="zh-CN" sz="3600">
                  <a:latin typeface="+mj-lt"/>
                </a:endParaRPr>
              </a:p>
            </p:txBody>
          </p:sp>
          <p:sp>
            <p:nvSpPr>
              <p:cNvPr id="35852" name="Text Box 12"/>
              <p:cNvSpPr txBox="1">
                <a:spLocks noChangeArrowheads="1"/>
              </p:cNvSpPr>
              <p:nvPr/>
            </p:nvSpPr>
            <p:spPr bwMode="auto">
              <a:xfrm>
                <a:off x="3908133" y="46469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mj-lt"/>
                    <a:sym typeface="Wingdings" panose="05000000000000000000" pitchFamily="2" charset="2"/>
                  </a:rPr>
                  <a:t></a:t>
                </a:r>
                <a:r>
                  <a:rPr kumimoji="1" lang="en-US" altLang="zh-CN" sz="3600">
                    <a:latin typeface="+mj-lt"/>
                  </a:rPr>
                  <a:t> </a:t>
                </a:r>
                <a:endParaRPr kumimoji="1" lang="en-US" altLang="zh-CN" sz="3600">
                  <a:latin typeface="+mj-lt"/>
                </a:endParaRPr>
              </a:p>
            </p:txBody>
          </p:sp>
          <p:sp>
            <p:nvSpPr>
              <p:cNvPr id="35860" name="Text Box 20"/>
              <p:cNvSpPr txBox="1">
                <a:spLocks noChangeArrowheads="1"/>
              </p:cNvSpPr>
              <p:nvPr/>
            </p:nvSpPr>
            <p:spPr bwMode="auto">
              <a:xfrm>
                <a:off x="944933" y="4046904"/>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mj-lt"/>
                    <a:sym typeface="Wingdings" panose="05000000000000000000" pitchFamily="2" charset="2"/>
                  </a:rPr>
                  <a:t></a:t>
                </a:r>
                <a:r>
                  <a:rPr kumimoji="1" lang="en-US" altLang="zh-CN" sz="3600">
                    <a:latin typeface="+mj-lt"/>
                  </a:rPr>
                  <a:t> </a:t>
                </a:r>
                <a:endParaRPr kumimoji="1" lang="en-US" altLang="zh-CN" sz="3600">
                  <a:latin typeface="+mj-lt"/>
                </a:endParaRPr>
              </a:p>
            </p:txBody>
          </p:sp>
          <p:sp>
            <p:nvSpPr>
              <p:cNvPr id="35861" name="Text Box 21"/>
              <p:cNvSpPr txBox="1">
                <a:spLocks noChangeArrowheads="1"/>
              </p:cNvSpPr>
              <p:nvPr/>
            </p:nvSpPr>
            <p:spPr bwMode="auto">
              <a:xfrm>
                <a:off x="2007764" y="2565767"/>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mj-lt"/>
                    <a:sym typeface="Wingdings" panose="05000000000000000000" pitchFamily="2" charset="2"/>
                  </a:rPr>
                  <a:t></a:t>
                </a:r>
                <a:r>
                  <a:rPr kumimoji="1" lang="en-US" altLang="zh-CN" sz="3600" dirty="0">
                    <a:latin typeface="+mj-lt"/>
                  </a:rPr>
                  <a:t> </a:t>
                </a:r>
                <a:endParaRPr kumimoji="1" lang="en-US" altLang="zh-CN" sz="3600" dirty="0">
                  <a:latin typeface="+mj-lt"/>
                </a:endParaRPr>
              </a:p>
            </p:txBody>
          </p:sp>
          <p:sp>
            <p:nvSpPr>
              <p:cNvPr id="35862" name="Text Box 22"/>
              <p:cNvSpPr txBox="1">
                <a:spLocks noChangeArrowheads="1"/>
              </p:cNvSpPr>
              <p:nvPr/>
            </p:nvSpPr>
            <p:spPr bwMode="auto">
              <a:xfrm>
                <a:off x="2883137" y="483589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mj-lt"/>
                    <a:sym typeface="Wingdings" panose="05000000000000000000" pitchFamily="2" charset="2"/>
                  </a:rPr>
                  <a:t></a:t>
                </a:r>
                <a:r>
                  <a:rPr kumimoji="1" lang="en-US" altLang="zh-CN" sz="3600">
                    <a:latin typeface="+mj-lt"/>
                  </a:rPr>
                  <a:t> </a:t>
                </a:r>
                <a:endParaRPr kumimoji="1" lang="en-US" altLang="zh-CN" sz="3600">
                  <a:latin typeface="+mj-lt"/>
                </a:endParaRPr>
              </a:p>
            </p:txBody>
          </p:sp>
          <p:sp>
            <p:nvSpPr>
              <p:cNvPr id="35863" name="Text Box 23"/>
              <p:cNvSpPr txBox="1">
                <a:spLocks noChangeArrowheads="1"/>
              </p:cNvSpPr>
              <p:nvPr/>
            </p:nvSpPr>
            <p:spPr bwMode="auto">
              <a:xfrm>
                <a:off x="4647644" y="4312017"/>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mj-lt"/>
                    <a:sym typeface="Wingdings" panose="05000000000000000000" pitchFamily="2" charset="2"/>
                  </a:rPr>
                  <a:t></a:t>
                </a:r>
                <a:r>
                  <a:rPr kumimoji="1" lang="en-US" altLang="zh-CN" sz="3600">
                    <a:latin typeface="+mj-lt"/>
                  </a:rPr>
                  <a:t> </a:t>
                </a:r>
                <a:endParaRPr kumimoji="1" lang="en-US" altLang="zh-CN" sz="3600">
                  <a:latin typeface="+mj-lt"/>
                </a:endParaRPr>
              </a:p>
            </p:txBody>
          </p:sp>
          <p:sp>
            <p:nvSpPr>
              <p:cNvPr id="35858" name="AutoShape 18"/>
              <p:cNvSpPr>
                <a:spLocks noChangeArrowheads="1"/>
              </p:cNvSpPr>
              <p:nvPr/>
            </p:nvSpPr>
            <p:spPr bwMode="auto">
              <a:xfrm>
                <a:off x="2857341" y="3630979"/>
                <a:ext cx="1284684" cy="730250"/>
              </a:xfrm>
              <a:prstGeom prst="cube">
                <a:avLst>
                  <a:gd name="adj" fmla="val 25000"/>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solidFill>
                    <a:srgbClr val="333399"/>
                  </a:solidFill>
                  <a:latin typeface="+mj-lt"/>
                </a:endParaRPr>
              </a:p>
            </p:txBody>
          </p:sp>
        </p:grpSp>
        <p:sp>
          <p:nvSpPr>
            <p:cNvPr id="35864" name="Text Box 24"/>
            <p:cNvSpPr txBox="1">
              <a:spLocks noChangeArrowheads="1"/>
            </p:cNvSpPr>
            <p:nvPr/>
          </p:nvSpPr>
          <p:spPr bwMode="auto">
            <a:xfrm>
              <a:off x="2843583" y="3824654"/>
              <a:ext cx="1107996" cy="46166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j-lt"/>
                  <a:ea typeface="黑体" panose="02010609060101010101" pitchFamily="2" charset="-122"/>
                </a:rPr>
                <a:t>交换机</a:t>
              </a:r>
              <a:endParaRPr kumimoji="1" lang="zh-CN" altLang="en-US" sz="2400" b="1" dirty="0">
                <a:solidFill>
                  <a:srgbClr val="000099"/>
                </a:solidFill>
                <a:latin typeface="+mj-lt"/>
                <a:ea typeface="黑体" panose="02010609060101010101" pitchFamily="2" charset="-122"/>
              </a:endParaRPr>
            </a:p>
          </p:txBody>
        </p:sp>
      </p:grpSp>
      <p:sp>
        <p:nvSpPr>
          <p:cNvPr id="2" name="矩形 1"/>
          <p:cNvSpPr/>
          <p:nvPr/>
        </p:nvSpPr>
        <p:spPr>
          <a:xfrm>
            <a:off x="5645683" y="2444404"/>
            <a:ext cx="3928502" cy="1569660"/>
          </a:xfrm>
          <a:prstGeom prst="rect">
            <a:avLst/>
          </a:prstGeom>
          <a:solidFill>
            <a:srgbClr val="FFFF66"/>
          </a:solidFill>
        </p:spPr>
        <p:txBody>
          <a:bodyPr wrap="square">
            <a:spAutoFit/>
          </a:bodyPr>
          <a:lstStyle/>
          <a:p>
            <a:r>
              <a:rPr lang="zh-CN" altLang="zh-CN" sz="2400" b="1" dirty="0">
                <a:latin typeface="+mj-lt"/>
                <a:ea typeface="黑体" panose="02010609060101010101" pitchFamily="2" charset="-122"/>
              </a:rPr>
              <a:t>每一部电话都</a:t>
            </a:r>
            <a:r>
              <a:rPr lang="zh-CN" altLang="en-US" sz="2400" b="1" dirty="0">
                <a:latin typeface="+mj-lt"/>
                <a:ea typeface="黑体" panose="02010609060101010101" pitchFamily="2" charset="-122"/>
              </a:rPr>
              <a:t>直接</a:t>
            </a:r>
            <a:r>
              <a:rPr lang="zh-CN" altLang="zh-CN" sz="2400" b="1" dirty="0">
                <a:latin typeface="+mj-lt"/>
                <a:ea typeface="黑体" panose="02010609060101010101" pitchFamily="2" charset="-122"/>
              </a:rPr>
              <a:t>连接到交换机上，而交换机使用交换的方法，让电话用户彼此之间可以很方便地通信。</a:t>
            </a:r>
            <a:endParaRPr lang="en-US" altLang="zh-CN" sz="2400" b="1" dirty="0">
              <a:latin typeface="+mj-lt"/>
              <a:ea typeface="黑体" panose="02010609060101010101" pitchFamily="2" charset="-122"/>
            </a:endParaRPr>
          </a:p>
        </p:txBody>
      </p:sp>
      <p:sp>
        <p:nvSpPr>
          <p:cNvPr id="6" name="矩形 5"/>
          <p:cNvSpPr/>
          <p:nvPr/>
        </p:nvSpPr>
        <p:spPr>
          <a:xfrm>
            <a:off x="458642" y="5322928"/>
            <a:ext cx="9217024" cy="1384995"/>
          </a:xfrm>
          <a:prstGeom prst="rect">
            <a:avLst/>
          </a:prstGeom>
          <a:solidFill>
            <a:schemeClr val="accent3">
              <a:lumMod val="85000"/>
            </a:schemeClr>
          </a:solidFill>
        </p:spPr>
        <p:txBody>
          <a:bodyPr wrap="square">
            <a:spAutoFit/>
          </a:bodyPr>
          <a:lstStyle/>
          <a:p>
            <a:r>
              <a:rPr lang="zh-CN" altLang="en-US" sz="2800" b="1" dirty="0">
                <a:latin typeface="+mj-lt"/>
                <a:ea typeface="黑体" panose="02010609060101010101" pitchFamily="2" charset="-122"/>
              </a:rPr>
              <a:t>在这里“交换”</a:t>
            </a:r>
            <a:r>
              <a:rPr lang="en-US" altLang="zh-CN" sz="2800" b="1" dirty="0">
                <a:latin typeface="+mj-lt"/>
                <a:ea typeface="黑体" panose="02010609060101010101" pitchFamily="2" charset="-122"/>
              </a:rPr>
              <a:t>(switching)</a:t>
            </a:r>
            <a:r>
              <a:rPr lang="zh-CN" altLang="en-US" sz="2800" b="1" dirty="0">
                <a:latin typeface="+mj-lt"/>
                <a:ea typeface="黑体" panose="02010609060101010101" pitchFamily="2" charset="-122"/>
              </a:rPr>
              <a:t>的含义就是转接 </a:t>
            </a:r>
            <a:r>
              <a:rPr lang="en-US" altLang="zh-CN" sz="2800" b="1" dirty="0">
                <a:latin typeface="+mj-lt"/>
                <a:ea typeface="黑体" panose="02010609060101010101" pitchFamily="2" charset="-122"/>
              </a:rPr>
              <a:t>——</a:t>
            </a:r>
            <a:r>
              <a:rPr lang="zh-CN" altLang="en-US" sz="2800" b="1" dirty="0">
                <a:latin typeface="+mj-lt"/>
                <a:ea typeface="黑体" panose="02010609060101010101" pitchFamily="2" charset="-122"/>
              </a:rPr>
              <a:t>把一条电话线转接到另一条电话线，使它们连通起来。</a:t>
            </a:r>
            <a:r>
              <a:rPr lang="zh-CN" altLang="en-US" sz="2800" b="1" dirty="0">
                <a:solidFill>
                  <a:srgbClr val="000000"/>
                </a:solidFill>
                <a:latin typeface="Times New Roman" panose="02020603050405020304"/>
                <a:ea typeface="黑体" panose="02010609060101010101" pitchFamily="2" charset="-122"/>
              </a:rPr>
              <a:t>这种</a:t>
            </a:r>
            <a:r>
              <a:rPr lang="zh-CN" altLang="zh-CN" sz="2800" b="1" dirty="0">
                <a:solidFill>
                  <a:srgbClr val="000000"/>
                </a:solidFill>
                <a:latin typeface="Times New Roman" panose="02020603050405020304"/>
                <a:ea typeface="黑体" panose="02010609060101010101" pitchFamily="2" charset="-122"/>
              </a:rPr>
              <a:t>交换方式</a:t>
            </a:r>
            <a:r>
              <a:rPr lang="zh-CN" altLang="en-US" sz="2800" b="1" dirty="0">
                <a:solidFill>
                  <a:srgbClr val="000000"/>
                </a:solidFill>
                <a:latin typeface="Times New Roman" panose="02020603050405020304"/>
                <a:ea typeface="黑体" panose="02010609060101010101" pitchFamily="2" charset="-122"/>
              </a:rPr>
              <a:t>就</a:t>
            </a:r>
            <a:r>
              <a:rPr lang="zh-CN" altLang="zh-CN" sz="2800" b="1" dirty="0">
                <a:solidFill>
                  <a:srgbClr val="000000"/>
                </a:solidFill>
                <a:latin typeface="Times New Roman" panose="02020603050405020304"/>
                <a:ea typeface="黑体" panose="02010609060101010101" pitchFamily="2" charset="-122"/>
              </a:rPr>
              <a:t>是</a:t>
            </a:r>
            <a:r>
              <a:rPr lang="zh-CN" altLang="zh-CN" sz="2800" b="1" dirty="0">
                <a:solidFill>
                  <a:srgbClr val="FF0000"/>
                </a:solidFill>
                <a:latin typeface="Times New Roman" panose="02020603050405020304"/>
                <a:ea typeface="黑体" panose="02010609060101010101" pitchFamily="2" charset="-122"/>
              </a:rPr>
              <a:t>电路交换</a:t>
            </a:r>
            <a:r>
              <a:rPr lang="en-US" altLang="zh-CN" sz="2800" b="1" dirty="0">
                <a:solidFill>
                  <a:srgbClr val="FF0000"/>
                </a:solidFill>
                <a:latin typeface="Times New Roman" panose="02020603050405020304"/>
                <a:ea typeface="黑体" panose="02010609060101010101" pitchFamily="2" charset="-122"/>
              </a:rPr>
              <a:t> (circuit switching)</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fade">
                                      <p:cBhvr>
                                        <p:cTn id="7" dur="500"/>
                                        <p:tgtEl>
                                          <p:spTgt spid="35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5853"/>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300"/>
                                  </p:stCondLst>
                                  <p:childTnLst>
                                    <p:set>
                                      <p:cBhvr>
                                        <p:cTn id="24" dur="1" fill="hold">
                                          <p:stCondLst>
                                            <p:cond delay="0"/>
                                          </p:stCondLst>
                                        </p:cTn>
                                        <p:tgtEl>
                                          <p:spTgt spid="35847"/>
                                        </p:tgtEl>
                                        <p:attrNameLst>
                                          <p:attrName>style.visibility</p:attrName>
                                        </p:attrNameLst>
                                      </p:cBhvr>
                                      <p:to>
                                        <p:strVal val="visible"/>
                                      </p:to>
                                    </p:set>
                                  </p:childTnLst>
                                </p:cTn>
                              </p:par>
                            </p:childTnLst>
                          </p:cTn>
                        </p:par>
                        <p:par>
                          <p:cTn id="25" fill="hold">
                            <p:stCondLst>
                              <p:cond delay="300"/>
                            </p:stCondLst>
                            <p:childTnLst>
                              <p:par>
                                <p:cTn id="26" presetID="1" presetClass="entr" presetSubtype="0" fill="hold" grpId="0" nodeType="afterEffect">
                                  <p:stCondLst>
                                    <p:cond delay="300"/>
                                  </p:stCondLst>
                                  <p:childTnLst>
                                    <p:set>
                                      <p:cBhvr>
                                        <p:cTn id="27" dur="1" fill="hold">
                                          <p:stCondLst>
                                            <p:cond delay="0"/>
                                          </p:stCondLst>
                                        </p:cTn>
                                        <p:tgtEl>
                                          <p:spTgt spid="35855"/>
                                        </p:tgtEl>
                                        <p:attrNameLst>
                                          <p:attrName>style.visibility</p:attrName>
                                        </p:attrNameLst>
                                      </p:cBhvr>
                                      <p:to>
                                        <p:strVal val="visible"/>
                                      </p:to>
                                    </p:set>
                                  </p:childTnLst>
                                </p:cTn>
                              </p:par>
                            </p:childTnLst>
                          </p:cTn>
                        </p:par>
                        <p:par>
                          <p:cTn id="28" fill="hold">
                            <p:stCondLst>
                              <p:cond delay="600"/>
                            </p:stCondLst>
                            <p:childTnLst>
                              <p:par>
                                <p:cTn id="29" presetID="1" presetClass="entr" presetSubtype="0" fill="hold" grpId="0" nodeType="afterEffect">
                                  <p:stCondLst>
                                    <p:cond delay="300"/>
                                  </p:stCondLst>
                                  <p:childTnLst>
                                    <p:set>
                                      <p:cBhvr>
                                        <p:cTn id="30" dur="1" fill="hold">
                                          <p:stCondLst>
                                            <p:cond delay="0"/>
                                          </p:stCondLst>
                                        </p:cTn>
                                        <p:tgtEl>
                                          <p:spTgt spid="35846"/>
                                        </p:tgtEl>
                                        <p:attrNameLst>
                                          <p:attrName>style.visibility</p:attrName>
                                        </p:attrNameLst>
                                      </p:cBhvr>
                                      <p:to>
                                        <p:strVal val="visible"/>
                                      </p:to>
                                    </p:set>
                                  </p:childTnLst>
                                </p:cTn>
                              </p:par>
                            </p:childTnLst>
                          </p:cTn>
                        </p:par>
                        <p:par>
                          <p:cTn id="31" fill="hold">
                            <p:stCondLst>
                              <p:cond delay="900"/>
                            </p:stCondLst>
                            <p:childTnLst>
                              <p:par>
                                <p:cTn id="32" presetID="1" presetClass="entr" presetSubtype="0" fill="hold" grpId="0" nodeType="afterEffect">
                                  <p:stCondLst>
                                    <p:cond delay="300"/>
                                  </p:stCondLst>
                                  <p:childTnLst>
                                    <p:set>
                                      <p:cBhvr>
                                        <p:cTn id="33" dur="1" fill="hold">
                                          <p:stCondLst>
                                            <p:cond delay="0"/>
                                          </p:stCondLst>
                                        </p:cTn>
                                        <p:tgtEl>
                                          <p:spTgt spid="35856"/>
                                        </p:tgtEl>
                                        <p:attrNameLst>
                                          <p:attrName>style.visibility</p:attrName>
                                        </p:attrNameLst>
                                      </p:cBhvr>
                                      <p:to>
                                        <p:strVal val="visible"/>
                                      </p:to>
                                    </p:set>
                                  </p:childTnLst>
                                </p:cTn>
                              </p:par>
                            </p:childTnLst>
                          </p:cTn>
                        </p:par>
                        <p:par>
                          <p:cTn id="34" fill="hold">
                            <p:stCondLst>
                              <p:cond delay="1200"/>
                            </p:stCondLst>
                            <p:childTnLst>
                              <p:par>
                                <p:cTn id="35" presetID="1" presetClass="entr" presetSubtype="0" fill="hold" grpId="0" nodeType="afterEffect">
                                  <p:stCondLst>
                                    <p:cond delay="300"/>
                                  </p:stCondLst>
                                  <p:childTnLst>
                                    <p:set>
                                      <p:cBhvr>
                                        <p:cTn id="36" dur="1" fill="hold">
                                          <p:stCondLst>
                                            <p:cond delay="0"/>
                                          </p:stCondLst>
                                        </p:cTn>
                                        <p:tgtEl>
                                          <p:spTgt spid="35845"/>
                                        </p:tgtEl>
                                        <p:attrNameLst>
                                          <p:attrName>style.visibility</p:attrName>
                                        </p:attrNameLst>
                                      </p:cBhvr>
                                      <p:to>
                                        <p:strVal val="visible"/>
                                      </p:to>
                                    </p:set>
                                  </p:childTnLst>
                                </p:cTn>
                              </p:par>
                            </p:childTnLst>
                          </p:cTn>
                        </p:par>
                        <p:par>
                          <p:cTn id="37" fill="hold">
                            <p:stCondLst>
                              <p:cond delay="1500"/>
                            </p:stCondLst>
                            <p:childTnLst>
                              <p:par>
                                <p:cTn id="38" presetID="1" presetClass="entr" presetSubtype="0" fill="hold" grpId="0" nodeType="afterEffect">
                                  <p:stCondLst>
                                    <p:cond delay="300"/>
                                  </p:stCondLst>
                                  <p:childTnLst>
                                    <p:set>
                                      <p:cBhvr>
                                        <p:cTn id="39" dur="1" fill="hold">
                                          <p:stCondLst>
                                            <p:cond delay="0"/>
                                          </p:stCondLst>
                                        </p:cTn>
                                        <p:tgtEl>
                                          <p:spTgt spid="35857"/>
                                        </p:tgtEl>
                                        <p:attrNameLst>
                                          <p:attrName>style.visibility</p:attrName>
                                        </p:attrNameLst>
                                      </p:cBhvr>
                                      <p:to>
                                        <p:strVal val="visible"/>
                                      </p:to>
                                    </p:set>
                                  </p:childTnLst>
                                </p:cTn>
                              </p:par>
                            </p:childTnLst>
                          </p:cTn>
                        </p:par>
                        <p:par>
                          <p:cTn id="40" fill="hold">
                            <p:stCondLst>
                              <p:cond delay="1800"/>
                            </p:stCondLst>
                            <p:childTnLst>
                              <p:par>
                                <p:cTn id="41" presetID="1" presetClass="entr" presetSubtype="0" fill="hold" grpId="0" nodeType="afterEffect">
                                  <p:stCondLst>
                                    <p:cond delay="300"/>
                                  </p:stCondLst>
                                  <p:childTnLst>
                                    <p:set>
                                      <p:cBhvr>
                                        <p:cTn id="42" dur="1" fill="hold">
                                          <p:stCondLst>
                                            <p:cond delay="0"/>
                                          </p:stCondLst>
                                        </p:cTn>
                                        <p:tgtEl>
                                          <p:spTgt spid="35844"/>
                                        </p:tgtEl>
                                        <p:attrNameLst>
                                          <p:attrName>style.visibility</p:attrName>
                                        </p:attrNameLst>
                                      </p:cBhvr>
                                      <p:to>
                                        <p:strVal val="visible"/>
                                      </p:to>
                                    </p:set>
                                  </p:childTnLst>
                                </p:cTn>
                              </p:par>
                            </p:childTnLst>
                          </p:cTn>
                        </p:par>
                        <p:par>
                          <p:cTn id="43" fill="hold">
                            <p:stCondLst>
                              <p:cond delay="2100"/>
                            </p:stCondLst>
                            <p:childTnLst>
                              <p:par>
                                <p:cTn id="44" presetID="1" presetClass="entr" presetSubtype="0" fill="hold" grpId="0" nodeType="afterEffect">
                                  <p:stCondLst>
                                    <p:cond delay="300"/>
                                  </p:stCondLst>
                                  <p:childTnLst>
                                    <p:set>
                                      <p:cBhvr>
                                        <p:cTn id="45" dur="1" fill="hold">
                                          <p:stCondLst>
                                            <p:cond delay="0"/>
                                          </p:stCondLst>
                                        </p:cTn>
                                        <p:tgtEl>
                                          <p:spTgt spid="35854"/>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fade">
                                      <p:cBhvr>
                                        <p:cTn id="5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P spid="35844" grpId="0" animBg="1"/>
      <p:bldP spid="35845" grpId="0" animBg="1"/>
      <p:bldP spid="35846" grpId="0" animBg="1"/>
      <p:bldP spid="35847" grpId="0" animBg="1"/>
      <p:bldP spid="35853" grpId="0" animBg="1"/>
      <p:bldP spid="35854" grpId="0" animBg="1"/>
      <p:bldP spid="35855" grpId="0" animBg="1"/>
      <p:bldP spid="35856" grpId="0" animBg="1"/>
      <p:bldP spid="35857" grpId="0" animBg="1"/>
      <p:bldP spid="2" grpId="0" animBg="1"/>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a:r>
              <a:rPr lang="zh-CN" altLang="en-US" sz="4000" dirty="0">
                <a:latin typeface="+mj-lt"/>
              </a:rPr>
              <a:t>电路交换举例</a:t>
            </a:r>
            <a:endParaRPr lang="zh-CN" altLang="en-US" sz="4000" dirty="0">
              <a:latin typeface="+mj-lt"/>
            </a:endParaRPr>
          </a:p>
        </p:txBody>
      </p:sp>
      <p:sp>
        <p:nvSpPr>
          <p:cNvPr id="43011" name="Rectangle 3"/>
          <p:cNvSpPr>
            <a:spLocks noGrp="1" noChangeArrowheads="1"/>
          </p:cNvSpPr>
          <p:nvPr>
            <p:ph idx="1"/>
          </p:nvPr>
        </p:nvSpPr>
        <p:spPr>
          <a:xfrm>
            <a:off x="372487" y="1196752"/>
            <a:ext cx="9066212" cy="576064"/>
          </a:xfrm>
        </p:spPr>
        <p:txBody>
          <a:bodyPr/>
          <a:lstStyle/>
          <a:p>
            <a:r>
              <a:rPr lang="en-US" altLang="zh-CN" dirty="0">
                <a:latin typeface="+mj-lt"/>
              </a:rPr>
              <a:t>A </a:t>
            </a:r>
            <a:r>
              <a:rPr lang="zh-CN" altLang="en-US" dirty="0">
                <a:latin typeface="+mj-lt"/>
              </a:rPr>
              <a:t>和 </a:t>
            </a:r>
            <a:r>
              <a:rPr lang="en-US" altLang="zh-CN" dirty="0">
                <a:latin typeface="+mj-lt"/>
              </a:rPr>
              <a:t>B </a:t>
            </a:r>
            <a:r>
              <a:rPr lang="zh-CN" altLang="en-US" dirty="0">
                <a:latin typeface="+mj-lt"/>
              </a:rPr>
              <a:t>通话经过四个交换机</a:t>
            </a:r>
            <a:endParaRPr lang="zh-CN" altLang="en-US" dirty="0">
              <a:latin typeface="+mj-lt"/>
            </a:endParaRPr>
          </a:p>
        </p:txBody>
      </p:sp>
      <p:sp>
        <p:nvSpPr>
          <p:cNvPr id="43088" name="Rectangle 80"/>
          <p:cNvSpPr>
            <a:spLocks noChangeArrowheads="1"/>
          </p:cNvSpPr>
          <p:nvPr/>
        </p:nvSpPr>
        <p:spPr bwMode="auto">
          <a:xfrm>
            <a:off x="0"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1064270" y="2564557"/>
            <a:ext cx="8137202" cy="2376611"/>
            <a:chOff x="1064270" y="2564557"/>
            <a:chExt cx="7777162" cy="2160587"/>
          </a:xfrm>
        </p:grpSpPr>
        <p:grpSp>
          <p:nvGrpSpPr>
            <p:cNvPr id="8" name="Group 6"/>
            <p:cNvGrpSpPr/>
            <p:nvPr/>
          </p:nvGrpSpPr>
          <p:grpSpPr bwMode="auto">
            <a:xfrm>
              <a:off x="2743845" y="2564557"/>
              <a:ext cx="4535487" cy="2160587"/>
              <a:chOff x="1680" y="240"/>
              <a:chExt cx="2529" cy="1270"/>
            </a:xfrm>
          </p:grpSpPr>
          <p:sp>
            <p:nvSpPr>
              <p:cNvPr id="9" name="Oval 7"/>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j-lt"/>
                </a:endParaRPr>
              </a:p>
            </p:txBody>
          </p:sp>
          <p:sp>
            <p:nvSpPr>
              <p:cNvPr id="10" name="Oval 8"/>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j-lt"/>
                </a:endParaRPr>
              </a:p>
            </p:txBody>
          </p:sp>
          <p:sp>
            <p:nvSpPr>
              <p:cNvPr id="11" name="Oval 9"/>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j-lt"/>
                </a:endParaRPr>
              </a:p>
            </p:txBody>
          </p:sp>
          <p:sp>
            <p:nvSpPr>
              <p:cNvPr id="12" name="Oval 10"/>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j-lt"/>
                </a:endParaRPr>
              </a:p>
            </p:txBody>
          </p:sp>
          <p:sp>
            <p:nvSpPr>
              <p:cNvPr id="13" name="Oval 11"/>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j-lt"/>
                </a:endParaRPr>
              </a:p>
            </p:txBody>
          </p:sp>
          <p:sp>
            <p:nvSpPr>
              <p:cNvPr id="14" name="Oval 12"/>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j-lt"/>
                </a:endParaRPr>
              </a:p>
            </p:txBody>
          </p:sp>
          <p:sp>
            <p:nvSpPr>
              <p:cNvPr id="15" name="Oval 13"/>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j-lt"/>
                </a:endParaRPr>
              </a:p>
            </p:txBody>
          </p:sp>
          <p:sp>
            <p:nvSpPr>
              <p:cNvPr id="16" name="Oval 14"/>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j-lt"/>
                </a:endParaRPr>
              </a:p>
            </p:txBody>
          </p:sp>
          <p:sp>
            <p:nvSpPr>
              <p:cNvPr id="17" name="Oval 15"/>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j-lt"/>
                </a:endParaRPr>
              </a:p>
            </p:txBody>
          </p:sp>
        </p:grpSp>
        <p:sp>
          <p:nvSpPr>
            <p:cNvPr id="18" name="Line 23"/>
            <p:cNvSpPr>
              <a:spLocks noChangeShapeType="1"/>
            </p:cNvSpPr>
            <p:nvPr/>
          </p:nvSpPr>
          <p:spPr bwMode="auto">
            <a:xfrm>
              <a:off x="3175645" y="3717082"/>
              <a:ext cx="3527425"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sp>
          <p:nvSpPr>
            <p:cNvPr id="19" name="Text Box 4"/>
            <p:cNvSpPr txBox="1">
              <a:spLocks noChangeArrowheads="1"/>
            </p:cNvSpPr>
            <p:nvPr/>
          </p:nvSpPr>
          <p:spPr bwMode="auto">
            <a:xfrm>
              <a:off x="1064270" y="3352008"/>
              <a:ext cx="698500" cy="5875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600" b="1" dirty="0">
                  <a:solidFill>
                    <a:srgbClr val="000000"/>
                  </a:solidFill>
                  <a:latin typeface="+mj-lt"/>
                  <a:sym typeface="Wingdings" panose="05000000000000000000" pitchFamily="2" charset="2"/>
                </a:rPr>
                <a:t></a:t>
              </a:r>
              <a:r>
                <a:rPr kumimoji="1" lang="en-US" altLang="zh-CN" sz="3600" b="1" dirty="0">
                  <a:solidFill>
                    <a:srgbClr val="000000"/>
                  </a:solidFill>
                  <a:latin typeface="+mj-lt"/>
                </a:rPr>
                <a:t> </a:t>
              </a:r>
              <a:endParaRPr kumimoji="1" lang="en-US" altLang="zh-CN" sz="3200" b="1" dirty="0">
                <a:latin typeface="+mj-lt"/>
              </a:endParaRPr>
            </a:p>
          </p:txBody>
        </p:sp>
        <p:sp>
          <p:nvSpPr>
            <p:cNvPr id="20" name="Text Box 5"/>
            <p:cNvSpPr txBox="1">
              <a:spLocks noChangeArrowheads="1"/>
            </p:cNvSpPr>
            <p:nvPr/>
          </p:nvSpPr>
          <p:spPr bwMode="auto">
            <a:xfrm>
              <a:off x="8142932" y="3352008"/>
              <a:ext cx="698500" cy="5875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600" b="1">
                  <a:solidFill>
                    <a:srgbClr val="000000"/>
                  </a:solidFill>
                  <a:latin typeface="+mj-lt"/>
                  <a:sym typeface="Wingdings" panose="05000000000000000000" pitchFamily="2" charset="2"/>
                </a:rPr>
                <a:t></a:t>
              </a:r>
              <a:r>
                <a:rPr kumimoji="1" lang="en-US" altLang="zh-CN" sz="3600" b="1">
                  <a:solidFill>
                    <a:srgbClr val="000000"/>
                  </a:solidFill>
                  <a:latin typeface="+mj-lt"/>
                </a:rPr>
                <a:t> </a:t>
              </a:r>
              <a:endParaRPr kumimoji="1" lang="en-US" altLang="zh-CN" sz="3200" b="1">
                <a:latin typeface="+mj-lt"/>
              </a:endParaRPr>
            </a:p>
          </p:txBody>
        </p:sp>
        <p:sp>
          <p:nvSpPr>
            <p:cNvPr id="21" name="Text Box 24"/>
            <p:cNvSpPr txBox="1">
              <a:spLocks noChangeArrowheads="1"/>
            </p:cNvSpPr>
            <p:nvPr/>
          </p:nvSpPr>
          <p:spPr bwMode="auto">
            <a:xfrm>
              <a:off x="1238895" y="3140819"/>
              <a:ext cx="317446"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mj-lt"/>
                </a:rPr>
                <a:t>A</a:t>
              </a:r>
              <a:endParaRPr lang="en-US" altLang="zh-CN" sz="1600" b="1">
                <a:latin typeface="+mj-lt"/>
              </a:endParaRPr>
            </a:p>
          </p:txBody>
        </p:sp>
        <p:sp>
          <p:nvSpPr>
            <p:cNvPr id="22" name="Text Box 25"/>
            <p:cNvSpPr txBox="1">
              <a:spLocks noChangeArrowheads="1"/>
            </p:cNvSpPr>
            <p:nvPr/>
          </p:nvSpPr>
          <p:spPr bwMode="auto">
            <a:xfrm>
              <a:off x="8328670" y="3140819"/>
              <a:ext cx="306722"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mj-lt"/>
                </a:rPr>
                <a:t>B</a:t>
              </a:r>
              <a:endParaRPr lang="en-US" altLang="zh-CN" sz="1600" b="1">
                <a:latin typeface="+mj-lt"/>
              </a:endParaRPr>
            </a:p>
          </p:txBody>
        </p:sp>
        <p:sp>
          <p:nvSpPr>
            <p:cNvPr id="23" name="Line 26"/>
            <p:cNvSpPr>
              <a:spLocks noChangeShapeType="1"/>
            </p:cNvSpPr>
            <p:nvPr/>
          </p:nvSpPr>
          <p:spPr bwMode="auto">
            <a:xfrm>
              <a:off x="1496070" y="3717082"/>
              <a:ext cx="153511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sp>
          <p:nvSpPr>
            <p:cNvPr id="24" name="Line 27"/>
            <p:cNvSpPr>
              <a:spLocks noChangeShapeType="1"/>
            </p:cNvSpPr>
            <p:nvPr/>
          </p:nvSpPr>
          <p:spPr bwMode="auto">
            <a:xfrm>
              <a:off x="6776095" y="3717082"/>
              <a:ext cx="163353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sp>
          <p:nvSpPr>
            <p:cNvPr id="25" name="AutoShape 16"/>
            <p:cNvSpPr>
              <a:spLocks noChangeArrowheads="1"/>
            </p:cNvSpPr>
            <p:nvPr/>
          </p:nvSpPr>
          <p:spPr bwMode="auto">
            <a:xfrm>
              <a:off x="295974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mj-lt"/>
                </a:rPr>
                <a:t>C</a:t>
              </a:r>
              <a:endParaRPr lang="en-US" altLang="zh-CN" sz="1600" b="1">
                <a:latin typeface="+mj-lt"/>
              </a:endParaRPr>
            </a:p>
          </p:txBody>
        </p:sp>
        <p:sp>
          <p:nvSpPr>
            <p:cNvPr id="26" name="AutoShape 20"/>
            <p:cNvSpPr>
              <a:spLocks noChangeArrowheads="1"/>
            </p:cNvSpPr>
            <p:nvPr/>
          </p:nvSpPr>
          <p:spPr bwMode="auto">
            <a:xfrm>
              <a:off x="415989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mj-lt"/>
                </a:rPr>
                <a:t>D</a:t>
              </a:r>
              <a:endParaRPr lang="en-US" altLang="zh-CN" sz="1600" b="1">
                <a:latin typeface="+mj-lt"/>
              </a:endParaRPr>
            </a:p>
          </p:txBody>
        </p:sp>
        <p:sp>
          <p:nvSpPr>
            <p:cNvPr id="27" name="AutoShape 21"/>
            <p:cNvSpPr>
              <a:spLocks noChangeArrowheads="1"/>
            </p:cNvSpPr>
            <p:nvPr/>
          </p:nvSpPr>
          <p:spPr bwMode="auto">
            <a:xfrm>
              <a:off x="536004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mj-lt"/>
                </a:rPr>
                <a:t>E</a:t>
              </a:r>
              <a:endParaRPr lang="en-US" altLang="zh-CN" sz="1600" b="1">
                <a:latin typeface="+mj-lt"/>
              </a:endParaRPr>
            </a:p>
          </p:txBody>
        </p:sp>
        <p:sp>
          <p:nvSpPr>
            <p:cNvPr id="28" name="AutoShape 22"/>
            <p:cNvSpPr>
              <a:spLocks noChangeArrowheads="1"/>
            </p:cNvSpPr>
            <p:nvPr/>
          </p:nvSpPr>
          <p:spPr bwMode="auto">
            <a:xfrm>
              <a:off x="6560195" y="3501182"/>
              <a:ext cx="431800" cy="4318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mj-lt"/>
                </a:rPr>
                <a:t>F</a:t>
              </a:r>
              <a:endParaRPr lang="en-US" altLang="zh-CN" sz="1600" b="1">
                <a:latin typeface="+mj-lt"/>
              </a:endParaRPr>
            </a:p>
          </p:txBody>
        </p:sp>
        <p:sp>
          <p:nvSpPr>
            <p:cNvPr id="29" name="Text Box 28"/>
            <p:cNvSpPr txBox="1">
              <a:spLocks noChangeArrowheads="1"/>
            </p:cNvSpPr>
            <p:nvPr/>
          </p:nvSpPr>
          <p:spPr bwMode="auto">
            <a:xfrm>
              <a:off x="4831407" y="2564557"/>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j-lt"/>
                </a:rPr>
                <a:t>电信网</a:t>
              </a:r>
              <a:endParaRPr lang="zh-CN" altLang="en-US" sz="1600" b="1">
                <a:latin typeface="+mj-lt"/>
              </a:endParaRPr>
            </a:p>
          </p:txBody>
        </p:sp>
        <p:sp>
          <p:nvSpPr>
            <p:cNvPr id="30" name="Text Box 29"/>
            <p:cNvSpPr txBox="1">
              <a:spLocks noChangeArrowheads="1"/>
            </p:cNvSpPr>
            <p:nvPr/>
          </p:nvSpPr>
          <p:spPr bwMode="auto">
            <a:xfrm>
              <a:off x="2815282"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j-lt"/>
                </a:rPr>
                <a:t>交换机</a:t>
              </a:r>
              <a:endParaRPr lang="zh-CN" altLang="en-US" sz="1600" b="1">
                <a:latin typeface="+mj-lt"/>
              </a:endParaRPr>
            </a:p>
          </p:txBody>
        </p:sp>
        <p:sp>
          <p:nvSpPr>
            <p:cNvPr id="31" name="Text Box 30"/>
            <p:cNvSpPr txBox="1">
              <a:spLocks noChangeArrowheads="1"/>
            </p:cNvSpPr>
            <p:nvPr/>
          </p:nvSpPr>
          <p:spPr bwMode="auto">
            <a:xfrm>
              <a:off x="3966220"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j-lt"/>
                </a:rPr>
                <a:t>交换机</a:t>
              </a:r>
              <a:endParaRPr lang="zh-CN" altLang="en-US" sz="1600" b="1">
                <a:latin typeface="+mj-lt"/>
              </a:endParaRPr>
            </a:p>
          </p:txBody>
        </p:sp>
        <p:sp>
          <p:nvSpPr>
            <p:cNvPr id="32" name="Text Box 31"/>
            <p:cNvSpPr txBox="1">
              <a:spLocks noChangeArrowheads="1"/>
            </p:cNvSpPr>
            <p:nvPr/>
          </p:nvSpPr>
          <p:spPr bwMode="auto">
            <a:xfrm>
              <a:off x="5190182"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j-lt"/>
                </a:rPr>
                <a:t>交换机</a:t>
              </a:r>
              <a:endParaRPr lang="zh-CN" altLang="en-US" sz="1600" b="1">
                <a:latin typeface="+mj-lt"/>
              </a:endParaRPr>
            </a:p>
          </p:txBody>
        </p:sp>
        <p:sp>
          <p:nvSpPr>
            <p:cNvPr id="33" name="Text Box 32"/>
            <p:cNvSpPr txBox="1">
              <a:spLocks noChangeArrowheads="1"/>
            </p:cNvSpPr>
            <p:nvPr/>
          </p:nvSpPr>
          <p:spPr bwMode="auto">
            <a:xfrm>
              <a:off x="6414145"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j-lt"/>
                </a:rPr>
                <a:t>交换机</a:t>
              </a:r>
              <a:endParaRPr lang="zh-CN" altLang="en-US" sz="1600" b="1">
                <a:latin typeface="+mj-lt"/>
              </a:endParaRPr>
            </a:p>
          </p:txBody>
        </p:sp>
        <p:sp>
          <p:nvSpPr>
            <p:cNvPr id="34" name="Text Box 34"/>
            <p:cNvSpPr txBox="1">
              <a:spLocks noChangeArrowheads="1"/>
            </p:cNvSpPr>
            <p:nvPr/>
          </p:nvSpPr>
          <p:spPr bwMode="auto">
            <a:xfrm>
              <a:off x="4615507" y="43647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j-lt"/>
                </a:rPr>
                <a:t>中继线</a:t>
              </a:r>
              <a:endParaRPr lang="zh-CN" altLang="en-US" sz="1600" b="1">
                <a:latin typeface="+mj-lt"/>
              </a:endParaRPr>
            </a:p>
          </p:txBody>
        </p:sp>
        <p:sp>
          <p:nvSpPr>
            <p:cNvPr id="35" name="Line 35"/>
            <p:cNvSpPr>
              <a:spLocks noChangeShapeType="1"/>
            </p:cNvSpPr>
            <p:nvPr/>
          </p:nvSpPr>
          <p:spPr bwMode="auto">
            <a:xfrm>
              <a:off x="3691582" y="3739307"/>
              <a:ext cx="966788" cy="7096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sp>
          <p:nvSpPr>
            <p:cNvPr id="36" name="Line 36"/>
            <p:cNvSpPr>
              <a:spLocks noChangeShapeType="1"/>
            </p:cNvSpPr>
            <p:nvPr/>
          </p:nvSpPr>
          <p:spPr bwMode="auto">
            <a:xfrm>
              <a:off x="5006032" y="3753594"/>
              <a:ext cx="0" cy="6429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sp>
          <p:nvSpPr>
            <p:cNvPr id="37" name="Line 37"/>
            <p:cNvSpPr>
              <a:spLocks noChangeShapeType="1"/>
            </p:cNvSpPr>
            <p:nvPr/>
          </p:nvSpPr>
          <p:spPr bwMode="auto">
            <a:xfrm flipH="1">
              <a:off x="5198120" y="3753594"/>
              <a:ext cx="1030287" cy="6429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sp>
          <p:nvSpPr>
            <p:cNvPr id="38" name="Line 38"/>
            <p:cNvSpPr>
              <a:spLocks noChangeShapeType="1"/>
            </p:cNvSpPr>
            <p:nvPr/>
          </p:nvSpPr>
          <p:spPr bwMode="auto">
            <a:xfrm>
              <a:off x="2467620" y="3726607"/>
              <a:ext cx="65087" cy="4778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sp>
          <p:nvSpPr>
            <p:cNvPr id="39" name="Line 39"/>
            <p:cNvSpPr>
              <a:spLocks noChangeShapeType="1"/>
            </p:cNvSpPr>
            <p:nvPr/>
          </p:nvSpPr>
          <p:spPr bwMode="auto">
            <a:xfrm>
              <a:off x="7478298" y="3725584"/>
              <a:ext cx="133350" cy="434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sp>
          <p:nvSpPr>
            <p:cNvPr id="40" name="Text Box 40"/>
            <p:cNvSpPr txBox="1">
              <a:spLocks noChangeArrowheads="1"/>
            </p:cNvSpPr>
            <p:nvPr/>
          </p:nvSpPr>
          <p:spPr bwMode="auto">
            <a:xfrm>
              <a:off x="2167582" y="41488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j-lt"/>
                </a:rPr>
                <a:t>用户线</a:t>
              </a:r>
              <a:endParaRPr lang="zh-CN" altLang="en-US" sz="1600" b="1">
                <a:latin typeface="+mj-lt"/>
              </a:endParaRPr>
            </a:p>
          </p:txBody>
        </p:sp>
        <p:sp>
          <p:nvSpPr>
            <p:cNvPr id="41" name="Text Box 41"/>
            <p:cNvSpPr txBox="1">
              <a:spLocks noChangeArrowheads="1"/>
            </p:cNvSpPr>
            <p:nvPr/>
          </p:nvSpPr>
          <p:spPr bwMode="auto">
            <a:xfrm>
              <a:off x="7134870" y="41488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mj-lt"/>
                </a:rPr>
                <a:t>用户线</a:t>
              </a:r>
              <a:endParaRPr lang="zh-CN" altLang="en-US" sz="1600" b="1">
                <a:latin typeface="+mj-lt"/>
              </a:endParaRPr>
            </a:p>
          </p:txBody>
        </p:sp>
        <p:grpSp>
          <p:nvGrpSpPr>
            <p:cNvPr id="42" name="Group 56"/>
            <p:cNvGrpSpPr/>
            <p:nvPr/>
          </p:nvGrpSpPr>
          <p:grpSpPr bwMode="auto">
            <a:xfrm flipH="1">
              <a:off x="7185670" y="3528169"/>
              <a:ext cx="1008062" cy="146050"/>
              <a:chOff x="1519" y="2160"/>
              <a:chExt cx="953" cy="227"/>
            </a:xfrm>
          </p:grpSpPr>
          <p:sp>
            <p:nvSpPr>
              <p:cNvPr id="43" name="Freeform 57"/>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latin typeface="+mj-lt"/>
                </a:endParaRPr>
              </a:p>
            </p:txBody>
          </p:sp>
          <p:sp>
            <p:nvSpPr>
              <p:cNvPr id="44" name="Freeform 58"/>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latin typeface="+mj-lt"/>
                </a:endParaRPr>
              </a:p>
            </p:txBody>
          </p:sp>
          <p:sp>
            <p:nvSpPr>
              <p:cNvPr id="45" name="Freeform 59"/>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latin typeface="+mj-lt"/>
                </a:endParaRPr>
              </a:p>
            </p:txBody>
          </p:sp>
          <p:sp>
            <p:nvSpPr>
              <p:cNvPr id="46" name="Freeform 60"/>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latin typeface="+mj-lt"/>
                </a:endParaRPr>
              </a:p>
            </p:txBody>
          </p:sp>
          <p:sp>
            <p:nvSpPr>
              <p:cNvPr id="47" name="Line 61"/>
              <p:cNvSpPr>
                <a:spLocks noChangeShapeType="1"/>
              </p:cNvSpPr>
              <p:nvPr/>
            </p:nvSpPr>
            <p:spPr bwMode="auto">
              <a:xfrm>
                <a:off x="2109" y="2259"/>
                <a:ext cx="3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grpSp>
        <p:grpSp>
          <p:nvGrpSpPr>
            <p:cNvPr id="48" name="Group 64"/>
            <p:cNvGrpSpPr/>
            <p:nvPr/>
          </p:nvGrpSpPr>
          <p:grpSpPr bwMode="auto">
            <a:xfrm>
              <a:off x="1713557" y="3501182"/>
              <a:ext cx="1008063" cy="146050"/>
              <a:chOff x="1519" y="2160"/>
              <a:chExt cx="953" cy="227"/>
            </a:xfrm>
          </p:grpSpPr>
          <p:sp>
            <p:nvSpPr>
              <p:cNvPr id="49" name="Freeform 65"/>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latin typeface="+mj-lt"/>
                </a:endParaRPr>
              </a:p>
            </p:txBody>
          </p:sp>
          <p:sp>
            <p:nvSpPr>
              <p:cNvPr id="50" name="Freeform 66"/>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latin typeface="+mj-lt"/>
                </a:endParaRPr>
              </a:p>
            </p:txBody>
          </p:sp>
          <p:sp>
            <p:nvSpPr>
              <p:cNvPr id="51" name="Freeform 67"/>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latin typeface="+mj-lt"/>
                </a:endParaRPr>
              </a:p>
            </p:txBody>
          </p:sp>
          <p:sp>
            <p:nvSpPr>
              <p:cNvPr id="52" name="Freeform 68"/>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latin typeface="+mj-lt"/>
                </a:endParaRPr>
              </a:p>
            </p:txBody>
          </p:sp>
          <p:sp>
            <p:nvSpPr>
              <p:cNvPr id="53" name="Line 69"/>
              <p:cNvSpPr>
                <a:spLocks noChangeShapeType="1"/>
              </p:cNvSpPr>
              <p:nvPr/>
            </p:nvSpPr>
            <p:spPr bwMode="auto">
              <a:xfrm>
                <a:off x="2109" y="2259"/>
                <a:ext cx="3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grpSp>
        <p:sp>
          <p:nvSpPr>
            <p:cNvPr id="54" name="Freeform 71"/>
            <p:cNvSpPr/>
            <p:nvPr/>
          </p:nvSpPr>
          <p:spPr bwMode="auto">
            <a:xfrm>
              <a:off x="3440757" y="3572619"/>
              <a:ext cx="719138"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sp>
          <p:nvSpPr>
            <p:cNvPr id="55" name="Freeform 72"/>
            <p:cNvSpPr/>
            <p:nvPr/>
          </p:nvSpPr>
          <p:spPr bwMode="auto">
            <a:xfrm>
              <a:off x="4664720"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sp>
          <p:nvSpPr>
            <p:cNvPr id="56" name="Freeform 73"/>
            <p:cNvSpPr/>
            <p:nvPr/>
          </p:nvSpPr>
          <p:spPr bwMode="auto">
            <a:xfrm>
              <a:off x="5817245"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ndParaRPr>
            </a:p>
          </p:txBody>
        </p:sp>
      </p:grpSp>
      <p:sp>
        <p:nvSpPr>
          <p:cNvPr id="3" name="矩形 2"/>
          <p:cNvSpPr/>
          <p:nvPr/>
        </p:nvSpPr>
        <p:spPr>
          <a:xfrm>
            <a:off x="1413050" y="5727805"/>
            <a:ext cx="7738914" cy="461665"/>
          </a:xfrm>
          <a:prstGeom prst="rect">
            <a:avLst/>
          </a:prstGeom>
        </p:spPr>
        <p:txBody>
          <a:bodyPr wrap="square">
            <a:spAutoFit/>
          </a:bodyPr>
          <a:lstStyle/>
          <a:p>
            <a:pPr algn="ctr"/>
            <a:r>
              <a:rPr lang="zh-CN" altLang="zh-CN" sz="2400" b="1" dirty="0">
                <a:latin typeface="+mj-lt"/>
                <a:ea typeface="黑体" panose="02010609060101010101" pitchFamily="2" charset="-122"/>
              </a:rPr>
              <a:t>电路交换的用户始终占用端到端的通信资源</a:t>
            </a:r>
            <a:endParaRPr lang="zh-CN" altLang="en-US" sz="2400" b="1" dirty="0">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fade">
                                      <p:cBhvr>
                                        <p:cTn id="7" dur="500"/>
                                        <p:tgtEl>
                                          <p:spTgt spid="43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zh-CN" altLang="en-US" sz="4000" dirty="0">
                <a:latin typeface="+mj-lt"/>
              </a:rPr>
              <a:t>电路交换特点</a:t>
            </a:r>
            <a:endParaRPr lang="zh-CN" altLang="en-US" sz="4000" dirty="0">
              <a:latin typeface="+mj-lt"/>
            </a:endParaRPr>
          </a:p>
        </p:txBody>
      </p:sp>
      <p:sp>
        <p:nvSpPr>
          <p:cNvPr id="41987" name="Rectangle 3"/>
          <p:cNvSpPr>
            <a:spLocks noGrp="1" noChangeArrowheads="1"/>
          </p:cNvSpPr>
          <p:nvPr>
            <p:ph idx="1"/>
          </p:nvPr>
        </p:nvSpPr>
        <p:spPr>
          <a:xfrm>
            <a:off x="416496" y="1124744"/>
            <a:ext cx="9066212" cy="3816424"/>
          </a:xfrm>
        </p:spPr>
        <p:txBody>
          <a:bodyPr/>
          <a:lstStyle/>
          <a:p>
            <a:r>
              <a:rPr lang="zh-CN" altLang="en-US" dirty="0">
                <a:latin typeface="+mj-lt"/>
              </a:rPr>
              <a:t>电路交换必定是</a:t>
            </a:r>
            <a:r>
              <a:rPr lang="zh-CN" altLang="en-US" dirty="0">
                <a:solidFill>
                  <a:srgbClr val="FF0000"/>
                </a:solidFill>
                <a:latin typeface="+mj-lt"/>
              </a:rPr>
              <a:t>面向连接</a:t>
            </a:r>
            <a:r>
              <a:rPr lang="zh-CN" altLang="en-US" dirty="0">
                <a:latin typeface="+mj-lt"/>
              </a:rPr>
              <a:t>的。 </a:t>
            </a:r>
            <a:endParaRPr lang="zh-CN" altLang="en-US" dirty="0">
              <a:latin typeface="+mj-lt"/>
            </a:endParaRPr>
          </a:p>
          <a:p>
            <a:r>
              <a:rPr lang="zh-CN" altLang="en-US" dirty="0">
                <a:latin typeface="+mj-lt"/>
              </a:rPr>
              <a:t>电路交换分为三个阶段：</a:t>
            </a:r>
            <a:endParaRPr lang="zh-CN" altLang="en-US" dirty="0">
              <a:latin typeface="+mj-lt"/>
            </a:endParaRPr>
          </a:p>
          <a:p>
            <a:pPr lvl="1"/>
            <a:r>
              <a:rPr lang="zh-CN" altLang="en-US" dirty="0">
                <a:solidFill>
                  <a:srgbClr val="FF0000"/>
                </a:solidFill>
                <a:latin typeface="+mj-lt"/>
              </a:rPr>
              <a:t>建立连接：</a:t>
            </a:r>
            <a:r>
              <a:rPr lang="zh-CN" altLang="en-US" dirty="0">
                <a:latin typeface="+mj-lt"/>
              </a:rPr>
              <a:t>建立</a:t>
            </a:r>
            <a:r>
              <a:rPr lang="zh-CN" altLang="zh-CN" dirty="0">
                <a:latin typeface="+mj-lt"/>
              </a:rPr>
              <a:t>一条专用的物理通路</a:t>
            </a:r>
            <a:r>
              <a:rPr lang="zh-CN" altLang="en-US" dirty="0">
                <a:latin typeface="+mj-lt"/>
              </a:rPr>
              <a:t>，以</a:t>
            </a:r>
            <a:r>
              <a:rPr lang="zh-CN" altLang="zh-CN" dirty="0">
                <a:latin typeface="+mj-lt"/>
              </a:rPr>
              <a:t>保证双方通话时所需的通信资源在通信时不会被其他用户占用</a:t>
            </a:r>
            <a:r>
              <a:rPr lang="zh-CN" altLang="en-US" dirty="0">
                <a:latin typeface="+mj-lt"/>
              </a:rPr>
              <a:t>；</a:t>
            </a:r>
            <a:endParaRPr lang="zh-CN" altLang="en-US" dirty="0">
              <a:solidFill>
                <a:srgbClr val="0000CC"/>
              </a:solidFill>
              <a:latin typeface="+mj-lt"/>
            </a:endParaRPr>
          </a:p>
          <a:p>
            <a:pPr lvl="1"/>
            <a:r>
              <a:rPr lang="zh-CN" altLang="en-US" dirty="0">
                <a:solidFill>
                  <a:srgbClr val="FF0000"/>
                </a:solidFill>
                <a:latin typeface="+mj-lt"/>
              </a:rPr>
              <a:t>通信：</a:t>
            </a:r>
            <a:r>
              <a:rPr lang="zh-CN" altLang="zh-CN" dirty="0">
                <a:latin typeface="+mj-lt"/>
              </a:rPr>
              <a:t>主叫和被叫双方就能互相通电话</a:t>
            </a:r>
            <a:r>
              <a:rPr lang="zh-CN" altLang="en-US" dirty="0">
                <a:latin typeface="+mj-lt"/>
              </a:rPr>
              <a:t>；</a:t>
            </a:r>
            <a:endParaRPr lang="zh-CN" altLang="en-US" dirty="0">
              <a:solidFill>
                <a:srgbClr val="0000CC"/>
              </a:solidFill>
              <a:latin typeface="+mj-lt"/>
            </a:endParaRPr>
          </a:p>
          <a:p>
            <a:pPr lvl="1"/>
            <a:r>
              <a:rPr lang="zh-CN" altLang="en-US" dirty="0">
                <a:solidFill>
                  <a:srgbClr val="FF0000"/>
                </a:solidFill>
                <a:latin typeface="+mj-lt"/>
              </a:rPr>
              <a:t>释放连接：</a:t>
            </a:r>
            <a:r>
              <a:rPr lang="zh-CN" altLang="zh-CN" dirty="0">
                <a:latin typeface="+mj-lt"/>
              </a:rPr>
              <a:t>释放刚才使用的这条专用的物理通路</a:t>
            </a:r>
            <a:r>
              <a:rPr lang="zh-CN" altLang="en-US" dirty="0">
                <a:latin typeface="+mj-lt"/>
              </a:rPr>
              <a:t>。</a:t>
            </a:r>
            <a:endParaRPr lang="zh-CN" altLang="en-US" dirty="0">
              <a:solidFill>
                <a:srgbClr val="0000CC"/>
              </a:solidFill>
              <a:latin typeface="+mj-lt"/>
            </a:endParaRPr>
          </a:p>
        </p:txBody>
      </p:sp>
      <p:sp>
        <p:nvSpPr>
          <p:cNvPr id="5" name="Rectangle 3"/>
          <p:cNvSpPr txBox="1">
            <a:spLocks noChangeArrowheads="1"/>
          </p:cNvSpPr>
          <p:nvPr/>
        </p:nvSpPr>
        <p:spPr bwMode="auto">
          <a:xfrm>
            <a:off x="2936776" y="5013176"/>
            <a:ext cx="6192688" cy="1584176"/>
          </a:xfrm>
          <a:prstGeom prst="rect">
            <a:avLst/>
          </a:prstGeom>
          <a:solidFill>
            <a:schemeClr val="tx2">
              <a:lumMod val="40000"/>
              <a:lumOff val="60000"/>
            </a:schemeClr>
          </a:solidFill>
          <a:ln>
            <a:noFill/>
          </a:ln>
          <a:effectLst/>
        </p:spPr>
        <p:txBody>
          <a:bodyPr vert="horz" wrap="square" lIns="91440" tIns="45720" rIns="91440" bIns="45720" numCol="1" anchor="t" anchorCtr="0" compatLnSpc="1"/>
          <a:lst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r>
              <a:rPr lang="zh-CN" altLang="en-US" sz="2800" dirty="0"/>
              <a:t>计算机数据具有突发性。</a:t>
            </a:r>
            <a:endParaRPr lang="zh-CN" altLang="en-US" sz="2800" dirty="0"/>
          </a:p>
          <a:p>
            <a:r>
              <a:rPr lang="zh-CN" altLang="en-US" sz="2800" dirty="0"/>
              <a:t>这导致在传送计算机数据时，通信线路的利用率很低</a:t>
            </a:r>
            <a:r>
              <a:rPr lang="zh-CN" altLang="en-US" dirty="0"/>
              <a:t>。</a:t>
            </a:r>
            <a:endParaRPr lang="zh-CN" altLang="en-US" dirty="0"/>
          </a:p>
        </p:txBody>
      </p:sp>
      <p:sp>
        <p:nvSpPr>
          <p:cNvPr id="6" name="Rectangle 2"/>
          <p:cNvSpPr txBox="1">
            <a:spLocks noChangeArrowheads="1"/>
          </p:cNvSpPr>
          <p:nvPr/>
        </p:nvSpPr>
        <p:spPr bwMode="auto">
          <a:xfrm>
            <a:off x="704528" y="5373216"/>
            <a:ext cx="1649388" cy="925658"/>
          </a:xfrm>
          <a:prstGeom prst="rect">
            <a:avLst/>
          </a:prstGeom>
          <a:solidFill>
            <a:schemeClr val="tx2">
              <a:lumMod val="40000"/>
              <a:lumOff val="60000"/>
            </a:schemeClr>
          </a:solidFill>
          <a:ln>
            <a:noFill/>
          </a:ln>
          <a:effectLst/>
        </p:spPr>
        <p:txBody>
          <a:bodyPr vert="horz" wrap="square" lIns="91440" tIns="45720" rIns="91440" bIns="45720" numCol="1" anchor="b" anchorCtr="0" compatLnSpc="1"/>
          <a:lst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a:lstStyle>
          <a:p>
            <a:pPr algn="ctr"/>
            <a:r>
              <a:rPr lang="zh-CN" altLang="en-US" sz="3200" dirty="0"/>
              <a:t>电路交换缺点</a:t>
            </a:r>
            <a:endParaRPr lang="zh-CN" altLang="en-US" sz="3200" dirty="0"/>
          </a:p>
        </p:txBody>
      </p:sp>
      <p:sp>
        <p:nvSpPr>
          <p:cNvPr id="3" name="右箭头 2"/>
          <p:cNvSpPr/>
          <p:nvPr/>
        </p:nvSpPr>
        <p:spPr bwMode="auto">
          <a:xfrm>
            <a:off x="2353916" y="5589240"/>
            <a:ext cx="582860" cy="507453"/>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9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9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bg/>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txEl>
                                              <p:pRg st="0" end="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P spid="5" grpId="0" animBg="1" uiExpand="1" build="p"/>
      <p:bldP spid="6" grpId="0" animBg="1"/>
      <p:bldP spid="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sz="4000" dirty="0">
                <a:latin typeface="+mj-lt"/>
              </a:rPr>
              <a:t>2. </a:t>
            </a:r>
            <a:r>
              <a:rPr lang="zh-CN" altLang="en-US" sz="4000" dirty="0">
                <a:latin typeface="+mj-lt"/>
              </a:rPr>
              <a:t>分组交换的主要特点 </a:t>
            </a:r>
            <a:endParaRPr lang="zh-CN" altLang="en-US" sz="4000" dirty="0">
              <a:latin typeface="+mj-lt"/>
            </a:endParaRPr>
          </a:p>
        </p:txBody>
      </p:sp>
      <p:sp>
        <p:nvSpPr>
          <p:cNvPr id="49155" name="Rectangle 3"/>
          <p:cNvSpPr>
            <a:spLocks noGrp="1" noChangeArrowheads="1"/>
          </p:cNvSpPr>
          <p:nvPr>
            <p:ph idx="1"/>
          </p:nvPr>
        </p:nvSpPr>
        <p:spPr>
          <a:xfrm>
            <a:off x="333920" y="1340768"/>
            <a:ext cx="9066212" cy="1849662"/>
          </a:xfrm>
        </p:spPr>
        <p:txBody>
          <a:bodyPr/>
          <a:lstStyle/>
          <a:p>
            <a:r>
              <a:rPr lang="zh-CN" altLang="zh-CN" dirty="0">
                <a:solidFill>
                  <a:srgbClr val="FF0000"/>
                </a:solidFill>
                <a:latin typeface="+mj-lt"/>
              </a:rPr>
              <a:t>分组</a:t>
            </a:r>
            <a:r>
              <a:rPr lang="zh-CN" altLang="zh-CN" dirty="0">
                <a:latin typeface="+mj-lt"/>
              </a:rPr>
              <a:t>交换则采用</a:t>
            </a:r>
            <a:r>
              <a:rPr lang="zh-CN" altLang="zh-CN" dirty="0">
                <a:solidFill>
                  <a:srgbClr val="FF0000"/>
                </a:solidFill>
                <a:latin typeface="+mj-lt"/>
              </a:rPr>
              <a:t>存储转发</a:t>
            </a:r>
            <a:r>
              <a:rPr lang="zh-CN" altLang="zh-CN" dirty="0">
                <a:latin typeface="+mj-lt"/>
              </a:rPr>
              <a:t>技术</a:t>
            </a:r>
            <a:r>
              <a:rPr lang="zh-CN" altLang="en-US" dirty="0">
                <a:latin typeface="+mj-lt"/>
              </a:rPr>
              <a:t>。</a:t>
            </a:r>
            <a:endParaRPr lang="en-US" altLang="zh-CN" dirty="0">
              <a:latin typeface="+mj-lt"/>
            </a:endParaRPr>
          </a:p>
          <a:p>
            <a:r>
              <a:rPr lang="zh-CN" altLang="en-US" dirty="0">
                <a:latin typeface="+mj-lt"/>
              </a:rPr>
              <a:t>在发送端，先把较长的报文</a:t>
            </a:r>
            <a:r>
              <a:rPr lang="zh-CN" altLang="en-US" dirty="0">
                <a:solidFill>
                  <a:srgbClr val="FF0000"/>
                </a:solidFill>
                <a:latin typeface="+mj-lt"/>
              </a:rPr>
              <a:t>划分成较短的、固定长度的数据段。 </a:t>
            </a:r>
            <a:endParaRPr lang="zh-CN" altLang="en-US" dirty="0">
              <a:solidFill>
                <a:srgbClr val="FF0000"/>
              </a:solidFill>
              <a:latin typeface="+mj-lt"/>
            </a:endParaRPr>
          </a:p>
        </p:txBody>
      </p:sp>
      <p:grpSp>
        <p:nvGrpSpPr>
          <p:cNvPr id="49233" name="Group 81"/>
          <p:cNvGrpSpPr/>
          <p:nvPr/>
        </p:nvGrpSpPr>
        <p:grpSpPr bwMode="auto">
          <a:xfrm>
            <a:off x="3460236" y="4561408"/>
            <a:ext cx="3057790" cy="1423988"/>
            <a:chOff x="1971" y="2478"/>
            <a:chExt cx="1778" cy="897"/>
          </a:xfrm>
        </p:grpSpPr>
        <p:sp>
          <p:nvSpPr>
            <p:cNvPr id="49230" name="Text Box 78"/>
            <p:cNvSpPr txBox="1">
              <a:spLocks noChangeArrowheads="1"/>
            </p:cNvSpPr>
            <p:nvPr/>
          </p:nvSpPr>
          <p:spPr bwMode="auto">
            <a:xfrm>
              <a:off x="1971" y="2774"/>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800" b="1" dirty="0">
                  <a:solidFill>
                    <a:srgbClr val="000099"/>
                  </a:solidFill>
                  <a:latin typeface="+mj-lt"/>
                  <a:ea typeface="黑体" panose="02010609060101010101" pitchFamily="2" charset="-122"/>
                </a:rPr>
                <a:t>假定这个报文较长</a:t>
              </a:r>
              <a:endParaRPr lang="zh-CN" altLang="en-US" sz="2800" b="1" dirty="0">
                <a:solidFill>
                  <a:srgbClr val="000099"/>
                </a:solidFill>
                <a:latin typeface="+mj-lt"/>
                <a:ea typeface="黑体" panose="02010609060101010101" pitchFamily="2" charset="-122"/>
              </a:endParaRPr>
            </a:p>
            <a:p>
              <a:pPr algn="ctr"/>
              <a:r>
                <a:rPr lang="zh-CN" altLang="en-US" sz="2800" b="1" dirty="0">
                  <a:solidFill>
                    <a:srgbClr val="000099"/>
                  </a:solidFill>
                  <a:latin typeface="+mj-lt"/>
                  <a:ea typeface="黑体" panose="02010609060101010101" pitchFamily="2" charset="-122"/>
                </a:rPr>
                <a:t>不便于传输</a:t>
              </a:r>
              <a:endParaRPr lang="zh-CN" altLang="en-US" sz="2800" b="1" dirty="0">
                <a:solidFill>
                  <a:srgbClr val="000099"/>
                </a:solidFill>
                <a:latin typeface="+mj-lt"/>
                <a:ea typeface="黑体" panose="02010609060101010101" pitchFamily="2" charset="-122"/>
              </a:endParaRPr>
            </a:p>
          </p:txBody>
        </p:sp>
        <p:sp>
          <p:nvSpPr>
            <p:cNvPr id="49231" name="Line 79"/>
            <p:cNvSpPr>
              <a:spLocks noChangeShapeType="1"/>
            </p:cNvSpPr>
            <p:nvPr/>
          </p:nvSpPr>
          <p:spPr bwMode="auto">
            <a:xfrm flipV="1">
              <a:off x="2789" y="2478"/>
              <a:ext cx="91" cy="362"/>
            </a:xfrm>
            <a:prstGeom prst="line">
              <a:avLst/>
            </a:prstGeom>
            <a:noFill/>
            <a:ln w="28575">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grpSp>
      <p:grpSp>
        <p:nvGrpSpPr>
          <p:cNvPr id="2" name="组合 1"/>
          <p:cNvGrpSpPr/>
          <p:nvPr/>
        </p:nvGrpSpPr>
        <p:grpSpPr>
          <a:xfrm>
            <a:off x="2137717" y="3673996"/>
            <a:ext cx="5694231" cy="887411"/>
            <a:chOff x="2137717" y="3673996"/>
            <a:chExt cx="5694231" cy="887411"/>
          </a:xfrm>
        </p:grpSpPr>
        <p:sp>
          <p:nvSpPr>
            <p:cNvPr id="49160" name="Line 8"/>
            <p:cNvSpPr>
              <a:spLocks noChangeShapeType="1"/>
            </p:cNvSpPr>
            <p:nvPr/>
          </p:nvSpPr>
          <p:spPr bwMode="auto">
            <a:xfrm>
              <a:off x="2215108" y="3913707"/>
              <a:ext cx="5616840"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49161" name="Text Box 9"/>
            <p:cNvSpPr txBox="1">
              <a:spLocks noChangeArrowheads="1"/>
            </p:cNvSpPr>
            <p:nvPr/>
          </p:nvSpPr>
          <p:spPr bwMode="auto">
            <a:xfrm>
              <a:off x="4712245" y="3673996"/>
              <a:ext cx="69762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j-lt"/>
                  <a:ea typeface="黑体" panose="02010609060101010101" pitchFamily="2" charset="-122"/>
                </a:rPr>
                <a:t>报文</a:t>
              </a:r>
              <a:endParaRPr kumimoji="1" lang="zh-CN" altLang="en-US" sz="2000" b="1" dirty="0">
                <a:solidFill>
                  <a:srgbClr val="000099"/>
                </a:solidFill>
                <a:latin typeface="+mj-lt"/>
                <a:ea typeface="黑体" panose="02010609060101010101" pitchFamily="2" charset="-122"/>
              </a:endParaRPr>
            </a:p>
          </p:txBody>
        </p:sp>
        <p:grpSp>
          <p:nvGrpSpPr>
            <p:cNvPr id="49229" name="Group 77"/>
            <p:cNvGrpSpPr/>
            <p:nvPr/>
          </p:nvGrpSpPr>
          <p:grpSpPr bwMode="auto">
            <a:xfrm>
              <a:off x="2137717" y="4129607"/>
              <a:ext cx="5694230" cy="431800"/>
              <a:chOff x="1202" y="2206"/>
              <a:chExt cx="3311" cy="272"/>
            </a:xfrm>
          </p:grpSpPr>
          <p:grpSp>
            <p:nvGrpSpPr>
              <p:cNvPr id="49227" name="Group 75"/>
              <p:cNvGrpSpPr/>
              <p:nvPr/>
            </p:nvGrpSpPr>
            <p:grpSpPr bwMode="auto">
              <a:xfrm>
                <a:off x="1247" y="2206"/>
                <a:ext cx="3266" cy="272"/>
                <a:chOff x="1247" y="2931"/>
                <a:chExt cx="3266" cy="272"/>
              </a:xfrm>
            </p:grpSpPr>
            <p:sp>
              <p:nvSpPr>
                <p:cNvPr id="49222" name="Rectangle 70"/>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mj-lt"/>
                    <a:ea typeface="黑体" panose="02010609060101010101" pitchFamily="2" charset="-122"/>
                  </a:endParaRPr>
                </a:p>
              </p:txBody>
            </p:sp>
            <p:sp>
              <p:nvSpPr>
                <p:cNvPr id="49223" name="Rectangle 71"/>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mj-lt"/>
                    <a:ea typeface="黑体" panose="02010609060101010101" pitchFamily="2" charset="-122"/>
                  </a:endParaRPr>
                </a:p>
              </p:txBody>
            </p:sp>
            <p:sp>
              <p:nvSpPr>
                <p:cNvPr id="49224" name="Rectangle 72"/>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mj-lt"/>
                    <a:ea typeface="黑体" panose="02010609060101010101" pitchFamily="2" charset="-122"/>
                  </a:endParaRPr>
                </a:p>
              </p:txBody>
            </p:sp>
            <p:sp>
              <p:nvSpPr>
                <p:cNvPr id="49226" name="Rectangle 74"/>
                <p:cNvSpPr>
                  <a:spLocks noChangeArrowheads="1"/>
                </p:cNvSpPr>
                <p:nvPr/>
              </p:nvSpPr>
              <p:spPr bwMode="auto">
                <a:xfrm>
                  <a:off x="1247" y="2931"/>
                  <a:ext cx="3266" cy="272"/>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grpSp>
          <p:sp>
            <p:nvSpPr>
              <p:cNvPr id="49228" name="Text Box 76"/>
              <p:cNvSpPr txBox="1">
                <a:spLocks noChangeArrowheads="1"/>
              </p:cNvSpPr>
              <p:nvPr/>
            </p:nvSpPr>
            <p:spPr bwMode="auto">
              <a:xfrm>
                <a:off x="1202" y="2219"/>
                <a:ext cx="304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latin typeface="+mj-lt"/>
                  </a:rPr>
                  <a:t>1101000110101010110101011100010011010010</a:t>
                </a:r>
                <a:endParaRPr lang="en-US" altLang="zh-CN" sz="2000" b="1" dirty="0">
                  <a:solidFill>
                    <a:srgbClr val="000099"/>
                  </a:solidFill>
                  <a:latin typeface="+mj-lt"/>
                </a:endParaRPr>
              </a:p>
            </p:txBody>
          </p:sp>
        </p:grpSp>
        <p:cxnSp>
          <p:nvCxnSpPr>
            <p:cNvPr id="3" name="直接连接符 2"/>
            <p:cNvCxnSpPr/>
            <p:nvPr/>
          </p:nvCxnSpPr>
          <p:spPr bwMode="auto">
            <a:xfrm>
              <a:off x="2216828" y="367399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816849" y="367399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fade">
                                      <p:cBhvr>
                                        <p:cTn id="7" dur="500"/>
                                        <p:tgtEl>
                                          <p:spTgt spid="49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fade">
                                      <p:cBhvr>
                                        <p:cTn id="12" dur="500"/>
                                        <p:tgtEl>
                                          <p:spTgt spid="491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492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p:cNvSpPr>
            <a:spLocks noGrp="1" noChangeArrowheads="1"/>
          </p:cNvSpPr>
          <p:nvPr>
            <p:ph type="title"/>
          </p:nvPr>
        </p:nvSpPr>
        <p:spPr>
          <a:xfrm>
            <a:off x="632520" y="260648"/>
            <a:ext cx="4392488" cy="648072"/>
          </a:xfrm>
        </p:spPr>
        <p:txBody>
          <a:bodyPr rtlCol="0">
            <a:noAutofit/>
          </a:bodyPr>
          <a:lstStyle/>
          <a:p>
            <a:pPr fontAlgn="auto">
              <a:spcAft>
                <a:spcPts val="0"/>
              </a:spcAft>
              <a:defRPr/>
            </a:pPr>
            <a:r>
              <a:rPr lang="zh-CN" altLang="en-US" dirty="0">
                <a:solidFill>
                  <a:srgbClr val="FF0000"/>
                </a:solidFill>
                <a:latin typeface="Times New Roman" panose="02020603050405020304" pitchFamily="18" charset="0"/>
                <a:cs typeface="Times New Roman" panose="02020603050405020304" pitchFamily="18" charset="0"/>
              </a:rPr>
              <a:t>课程内容</a:t>
            </a:r>
            <a:endPar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6147" name="Rectangle 3"/>
          <p:cNvSpPr>
            <a:spLocks noGrp="1" noChangeArrowheads="1"/>
          </p:cNvSpPr>
          <p:nvPr>
            <p:ph idx="1"/>
          </p:nvPr>
        </p:nvSpPr>
        <p:spPr>
          <a:xfrm>
            <a:off x="560512" y="1196752"/>
            <a:ext cx="8856984" cy="4977184"/>
          </a:xfrm>
        </p:spPr>
        <p:txBody>
          <a:bodyPr/>
          <a:lstStyle/>
          <a:p>
            <a:pPr>
              <a:lnSpc>
                <a:spcPct val="125000"/>
              </a:lnSpc>
              <a:spcBef>
                <a:spcPct val="10000"/>
              </a:spcBef>
              <a:buFont typeface="Wingdings" panose="05000000000000000000" pitchFamily="2" charset="2"/>
              <a:buChar char="p"/>
            </a:pPr>
            <a:r>
              <a:rPr kumimoji="1" lang="zh-CN" altLang="en-US" sz="3600" dirty="0">
                <a:latin typeface="+mj-lt"/>
                <a:ea typeface="楷体_GB2312" pitchFamily="49" charset="-122"/>
              </a:rPr>
              <a:t>第</a:t>
            </a:r>
            <a:r>
              <a:rPr kumimoji="1" lang="en-US" altLang="zh-CN" sz="3600" dirty="0">
                <a:latin typeface="+mj-lt"/>
                <a:ea typeface="楷体_GB2312" pitchFamily="49" charset="-122"/>
              </a:rPr>
              <a:t>1</a:t>
            </a:r>
            <a:r>
              <a:rPr kumimoji="1" lang="zh-CN" altLang="en-US" sz="3600" dirty="0">
                <a:latin typeface="+mj-lt"/>
                <a:ea typeface="楷体_GB2312" pitchFamily="49" charset="-122"/>
              </a:rPr>
              <a:t>章 概述</a:t>
            </a:r>
            <a:endParaRPr kumimoji="1" lang="zh-CN" altLang="en-US" sz="3600" dirty="0">
              <a:latin typeface="+mj-lt"/>
              <a:ea typeface="楷体_GB2312" pitchFamily="49" charset="-122"/>
            </a:endParaRPr>
          </a:p>
          <a:p>
            <a:pPr>
              <a:lnSpc>
                <a:spcPct val="125000"/>
              </a:lnSpc>
              <a:spcBef>
                <a:spcPct val="10000"/>
              </a:spcBef>
              <a:buFont typeface="Wingdings" panose="05000000000000000000" pitchFamily="2" charset="2"/>
              <a:buChar char="p"/>
            </a:pPr>
            <a:r>
              <a:rPr kumimoji="1" lang="zh-CN" altLang="en-US" sz="3600" dirty="0">
                <a:latin typeface="+mj-lt"/>
                <a:ea typeface="楷体_GB2312" pitchFamily="49" charset="-122"/>
              </a:rPr>
              <a:t>第</a:t>
            </a:r>
            <a:r>
              <a:rPr kumimoji="1" lang="en-US" altLang="zh-CN" sz="3600" dirty="0">
                <a:latin typeface="+mj-lt"/>
                <a:ea typeface="楷体_GB2312" pitchFamily="49" charset="-122"/>
              </a:rPr>
              <a:t>2</a:t>
            </a:r>
            <a:r>
              <a:rPr kumimoji="1" lang="zh-CN" altLang="en-US" sz="3600" dirty="0">
                <a:latin typeface="+mj-lt"/>
                <a:ea typeface="楷体_GB2312" pitchFamily="49" charset="-122"/>
              </a:rPr>
              <a:t>章 物理层</a:t>
            </a:r>
            <a:endParaRPr kumimoji="1" lang="zh-CN" altLang="en-US" sz="3600" dirty="0">
              <a:latin typeface="+mj-lt"/>
              <a:ea typeface="楷体_GB2312" pitchFamily="49" charset="-122"/>
            </a:endParaRPr>
          </a:p>
          <a:p>
            <a:pPr>
              <a:lnSpc>
                <a:spcPct val="125000"/>
              </a:lnSpc>
              <a:spcBef>
                <a:spcPct val="10000"/>
              </a:spcBef>
              <a:buFont typeface="Wingdings" panose="05000000000000000000" pitchFamily="2" charset="2"/>
              <a:buChar char="p"/>
            </a:pPr>
            <a:r>
              <a:rPr kumimoji="1" lang="zh-CN" altLang="en-US" sz="3600" dirty="0">
                <a:latin typeface="+mj-lt"/>
                <a:ea typeface="楷体_GB2312" pitchFamily="49" charset="-122"/>
              </a:rPr>
              <a:t>第</a:t>
            </a:r>
            <a:r>
              <a:rPr kumimoji="1" lang="en-US" altLang="zh-CN" sz="3600" dirty="0">
                <a:latin typeface="+mj-lt"/>
                <a:ea typeface="楷体_GB2312" pitchFamily="49" charset="-122"/>
              </a:rPr>
              <a:t>3</a:t>
            </a:r>
            <a:r>
              <a:rPr kumimoji="1" lang="zh-CN" altLang="en-US" sz="3600" dirty="0">
                <a:latin typeface="+mj-lt"/>
                <a:ea typeface="楷体_GB2312" pitchFamily="49" charset="-122"/>
              </a:rPr>
              <a:t>章 数据链路层</a:t>
            </a:r>
            <a:endParaRPr kumimoji="1" lang="zh-CN" altLang="en-US" sz="3600" dirty="0">
              <a:latin typeface="+mj-lt"/>
              <a:ea typeface="楷体_GB2312" pitchFamily="49" charset="-122"/>
            </a:endParaRPr>
          </a:p>
          <a:p>
            <a:pPr>
              <a:lnSpc>
                <a:spcPct val="125000"/>
              </a:lnSpc>
              <a:spcBef>
                <a:spcPct val="10000"/>
              </a:spcBef>
              <a:buFont typeface="Wingdings" panose="05000000000000000000" pitchFamily="2" charset="2"/>
              <a:buChar char="p"/>
            </a:pPr>
            <a:r>
              <a:rPr kumimoji="1" lang="zh-CN" altLang="en-US" sz="3600" dirty="0">
                <a:latin typeface="+mj-lt"/>
                <a:ea typeface="楷体_GB2312" pitchFamily="49" charset="-122"/>
              </a:rPr>
              <a:t>第</a:t>
            </a:r>
            <a:r>
              <a:rPr kumimoji="1" lang="en-US" altLang="zh-CN" sz="3600" dirty="0">
                <a:latin typeface="+mj-lt"/>
                <a:ea typeface="楷体_GB2312" pitchFamily="49" charset="-122"/>
              </a:rPr>
              <a:t>4</a:t>
            </a:r>
            <a:r>
              <a:rPr kumimoji="1" lang="zh-CN" altLang="en-US" sz="3600" dirty="0">
                <a:latin typeface="+mj-lt"/>
                <a:ea typeface="楷体_GB2312" pitchFamily="49" charset="-122"/>
              </a:rPr>
              <a:t>章 网络层</a:t>
            </a:r>
            <a:r>
              <a:rPr kumimoji="1" lang="en-US" altLang="zh-CN" sz="3600" dirty="0">
                <a:latin typeface="+mj-lt"/>
                <a:ea typeface="楷体_GB2312" pitchFamily="49" charset="-122"/>
              </a:rPr>
              <a:t>(</a:t>
            </a:r>
            <a:r>
              <a:rPr kumimoji="1" lang="zh-CN" altLang="en-US" sz="3600" dirty="0">
                <a:latin typeface="+mj-lt"/>
                <a:ea typeface="楷体_GB2312" pitchFamily="49" charset="-122"/>
              </a:rPr>
              <a:t>网际层、</a:t>
            </a:r>
            <a:r>
              <a:rPr kumimoji="1" lang="en-US" altLang="zh-CN" sz="3600" dirty="0">
                <a:latin typeface="+mj-lt"/>
                <a:ea typeface="楷体_GB2312" pitchFamily="49" charset="-122"/>
              </a:rPr>
              <a:t>IP</a:t>
            </a:r>
            <a:r>
              <a:rPr kumimoji="1" lang="zh-CN" altLang="en-US" sz="3600" dirty="0">
                <a:latin typeface="+mj-lt"/>
                <a:ea typeface="楷体_GB2312" pitchFamily="49" charset="-122"/>
              </a:rPr>
              <a:t>层</a:t>
            </a:r>
            <a:r>
              <a:rPr kumimoji="1" lang="en-US" altLang="zh-CN" sz="3600" dirty="0">
                <a:latin typeface="+mj-lt"/>
                <a:ea typeface="楷体_GB2312" pitchFamily="49" charset="-122"/>
              </a:rPr>
              <a:t>)</a:t>
            </a:r>
            <a:endParaRPr kumimoji="1" lang="en-US" altLang="zh-CN" sz="3600" dirty="0">
              <a:latin typeface="+mj-lt"/>
              <a:ea typeface="楷体_GB2312" pitchFamily="49" charset="-122"/>
            </a:endParaRPr>
          </a:p>
          <a:p>
            <a:pPr>
              <a:lnSpc>
                <a:spcPct val="125000"/>
              </a:lnSpc>
              <a:spcBef>
                <a:spcPct val="10000"/>
              </a:spcBef>
              <a:buFont typeface="Wingdings" panose="05000000000000000000" pitchFamily="2" charset="2"/>
              <a:buChar char="p"/>
            </a:pPr>
            <a:r>
              <a:rPr kumimoji="1" lang="zh-CN" altLang="en-US" sz="3600" dirty="0">
                <a:latin typeface="+mj-lt"/>
                <a:ea typeface="楷体_GB2312" pitchFamily="49" charset="-122"/>
              </a:rPr>
              <a:t>第</a:t>
            </a:r>
            <a:r>
              <a:rPr kumimoji="1" lang="en-US" altLang="zh-CN" sz="3600" dirty="0">
                <a:latin typeface="+mj-lt"/>
                <a:ea typeface="楷体_GB2312" pitchFamily="49" charset="-122"/>
              </a:rPr>
              <a:t>5</a:t>
            </a:r>
            <a:r>
              <a:rPr kumimoji="1" lang="zh-CN" altLang="en-US" sz="3600" dirty="0">
                <a:latin typeface="+mj-lt"/>
                <a:ea typeface="楷体_GB2312" pitchFamily="49" charset="-122"/>
              </a:rPr>
              <a:t>章 运输层</a:t>
            </a:r>
            <a:r>
              <a:rPr kumimoji="1" lang="en-US" altLang="zh-CN" sz="3600" dirty="0">
                <a:latin typeface="+mj-lt"/>
                <a:ea typeface="楷体_GB2312" pitchFamily="49" charset="-122"/>
              </a:rPr>
              <a:t>(</a:t>
            </a:r>
            <a:r>
              <a:rPr kumimoji="1" lang="zh-CN" altLang="en-US" sz="3600" dirty="0">
                <a:latin typeface="+mj-lt"/>
                <a:ea typeface="楷体_GB2312" pitchFamily="49" charset="-122"/>
              </a:rPr>
              <a:t>传输层</a:t>
            </a:r>
            <a:r>
              <a:rPr kumimoji="1" lang="en-US" altLang="zh-CN" sz="3600" dirty="0">
                <a:latin typeface="+mj-lt"/>
                <a:ea typeface="楷体_GB2312" pitchFamily="49" charset="-122"/>
              </a:rPr>
              <a:t>)</a:t>
            </a:r>
            <a:endParaRPr kumimoji="1" lang="en-US" altLang="zh-CN" sz="3600" dirty="0">
              <a:latin typeface="+mj-lt"/>
              <a:ea typeface="楷体_GB2312" pitchFamily="49" charset="-122"/>
            </a:endParaRPr>
          </a:p>
          <a:p>
            <a:pPr>
              <a:lnSpc>
                <a:spcPct val="125000"/>
              </a:lnSpc>
              <a:spcBef>
                <a:spcPct val="10000"/>
              </a:spcBef>
              <a:buFont typeface="Wingdings" panose="05000000000000000000" pitchFamily="2" charset="2"/>
              <a:buChar char="p"/>
            </a:pPr>
            <a:r>
              <a:rPr kumimoji="1" lang="zh-CN" altLang="en-US" sz="3600" dirty="0">
                <a:latin typeface="+mj-lt"/>
                <a:ea typeface="楷体_GB2312" pitchFamily="49" charset="-122"/>
              </a:rPr>
              <a:t>第</a:t>
            </a:r>
            <a:r>
              <a:rPr kumimoji="1" lang="en-US" altLang="zh-CN" sz="3600" dirty="0">
                <a:latin typeface="+mj-lt"/>
                <a:ea typeface="楷体_GB2312" pitchFamily="49" charset="-122"/>
              </a:rPr>
              <a:t>6</a:t>
            </a:r>
            <a:r>
              <a:rPr kumimoji="1" lang="zh-CN" altLang="en-US" sz="3600" dirty="0">
                <a:latin typeface="+mj-lt"/>
                <a:ea typeface="楷体_GB2312" pitchFamily="49" charset="-122"/>
              </a:rPr>
              <a:t>章 应用层</a:t>
            </a:r>
            <a:endParaRPr kumimoji="1" lang="zh-CN" altLang="en-US" sz="3600" dirty="0">
              <a:latin typeface="+mj-lt"/>
              <a:ea typeface="楷体_GB2312" pitchFamily="49" charset="-122"/>
            </a:endParaRPr>
          </a:p>
          <a:p>
            <a:pPr>
              <a:lnSpc>
                <a:spcPct val="125000"/>
              </a:lnSpc>
              <a:spcBef>
                <a:spcPct val="10000"/>
              </a:spcBef>
              <a:buFont typeface="Wingdings" panose="05000000000000000000" pitchFamily="2" charset="2"/>
              <a:buChar char="p"/>
            </a:pPr>
            <a:r>
              <a:rPr kumimoji="1" lang="zh-CN" altLang="en-US" sz="3600" dirty="0">
                <a:latin typeface="+mj-lt"/>
                <a:ea typeface="楷体_GB2312" pitchFamily="49" charset="-122"/>
              </a:rPr>
              <a:t>第</a:t>
            </a:r>
            <a:r>
              <a:rPr kumimoji="1" lang="en-US" altLang="zh-CN" sz="3600" dirty="0">
                <a:latin typeface="+mj-lt"/>
                <a:ea typeface="楷体_GB2312" pitchFamily="49" charset="-122"/>
              </a:rPr>
              <a:t>9</a:t>
            </a:r>
            <a:r>
              <a:rPr kumimoji="1" lang="zh-CN" altLang="en-US" sz="3600" dirty="0">
                <a:latin typeface="+mj-lt"/>
                <a:ea typeface="楷体_GB2312" pitchFamily="49" charset="-122"/>
              </a:rPr>
              <a:t>章 无线网络和移动网络</a:t>
            </a:r>
            <a:endParaRPr kumimoji="1" lang="en-US" altLang="zh-CN" sz="3600" dirty="0">
              <a:latin typeface="Times New Roman" panose="02020603050405020304" pitchFamily="18" charset="0"/>
              <a:ea typeface="楷体_GB2312" pitchFamily="49" charset="-122"/>
            </a:endParaRPr>
          </a:p>
          <a:p>
            <a:pPr marL="571500" lvl="1" indent="-571500">
              <a:lnSpc>
                <a:spcPct val="120000"/>
              </a:lnSpc>
              <a:spcBef>
                <a:spcPct val="10000"/>
              </a:spcBef>
              <a:buClr>
                <a:srgbClr val="333399"/>
              </a:buClr>
              <a:buSzPct val="75000"/>
              <a:buFont typeface="Wingdings" panose="05000000000000000000" pitchFamily="2" charset="2"/>
              <a:buChar char="p"/>
            </a:pPr>
            <a:endParaRPr kumimoji="1" lang="zh-CN" altLang="en-US" sz="3600" dirty="0">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67330"/>
                                        </p:tgtEl>
                                        <p:attrNameLst>
                                          <p:attrName>style.visibility</p:attrName>
                                        </p:attrNameLst>
                                      </p:cBhvr>
                                      <p:to>
                                        <p:strVal val="visible"/>
                                      </p:to>
                                    </p:set>
                                    <p:animEffect transition="in" filter="fade">
                                      <p:cBhvr>
                                        <p:cTn id="7" dur="500"/>
                                        <p:tgtEl>
                                          <p:spTgt spid="86733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7">
                                            <p:txEl>
                                              <p:pRg st="0" end="0"/>
                                            </p:txEl>
                                          </p:spTgt>
                                        </p:tgtEl>
                                        <p:attrNameLst>
                                          <p:attrName>style.visibility</p:attrName>
                                        </p:attrNameLst>
                                      </p:cBhvr>
                                      <p:to>
                                        <p:strVal val="visible"/>
                                      </p:to>
                                    </p:set>
                                    <p:animEffect transition="in" filter="fade">
                                      <p:cBhvr>
                                        <p:cTn id="12" dur="500"/>
                                        <p:tgtEl>
                                          <p:spTgt spid="614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147">
                                            <p:txEl>
                                              <p:pRg st="1" end="1"/>
                                            </p:txEl>
                                          </p:spTgt>
                                        </p:tgtEl>
                                        <p:attrNameLst>
                                          <p:attrName>style.visibility</p:attrName>
                                        </p:attrNameLst>
                                      </p:cBhvr>
                                      <p:to>
                                        <p:strVal val="visible"/>
                                      </p:to>
                                    </p:set>
                                    <p:animEffect transition="in" filter="fade">
                                      <p:cBhvr>
                                        <p:cTn id="17" dur="500"/>
                                        <p:tgtEl>
                                          <p:spTgt spid="614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147">
                                            <p:txEl>
                                              <p:pRg st="2" end="2"/>
                                            </p:txEl>
                                          </p:spTgt>
                                        </p:tgtEl>
                                        <p:attrNameLst>
                                          <p:attrName>style.visibility</p:attrName>
                                        </p:attrNameLst>
                                      </p:cBhvr>
                                      <p:to>
                                        <p:strVal val="visible"/>
                                      </p:to>
                                    </p:set>
                                    <p:animEffect transition="in" filter="fade">
                                      <p:cBhvr>
                                        <p:cTn id="22" dur="500"/>
                                        <p:tgtEl>
                                          <p:spTgt spid="614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147">
                                            <p:txEl>
                                              <p:pRg st="3" end="3"/>
                                            </p:txEl>
                                          </p:spTgt>
                                        </p:tgtEl>
                                        <p:attrNameLst>
                                          <p:attrName>style.visibility</p:attrName>
                                        </p:attrNameLst>
                                      </p:cBhvr>
                                      <p:to>
                                        <p:strVal val="visible"/>
                                      </p:to>
                                    </p:set>
                                    <p:animEffect transition="in" filter="fade">
                                      <p:cBhvr>
                                        <p:cTn id="27" dur="500"/>
                                        <p:tgtEl>
                                          <p:spTgt spid="614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147">
                                            <p:txEl>
                                              <p:pRg st="4" end="4"/>
                                            </p:txEl>
                                          </p:spTgt>
                                        </p:tgtEl>
                                        <p:attrNameLst>
                                          <p:attrName>style.visibility</p:attrName>
                                        </p:attrNameLst>
                                      </p:cBhvr>
                                      <p:to>
                                        <p:strVal val="visible"/>
                                      </p:to>
                                    </p:set>
                                    <p:animEffect transition="in" filter="fade">
                                      <p:cBhvr>
                                        <p:cTn id="32" dur="500"/>
                                        <p:tgtEl>
                                          <p:spTgt spid="614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6147">
                                            <p:txEl>
                                              <p:pRg st="5" end="5"/>
                                            </p:txEl>
                                          </p:spTgt>
                                        </p:tgtEl>
                                        <p:attrNameLst>
                                          <p:attrName>style.visibility</p:attrName>
                                        </p:attrNameLst>
                                      </p:cBhvr>
                                      <p:to>
                                        <p:strVal val="visible"/>
                                      </p:to>
                                    </p:set>
                                    <p:animEffect transition="in" filter="fade">
                                      <p:cBhvr>
                                        <p:cTn id="37" dur="500"/>
                                        <p:tgtEl>
                                          <p:spTgt spid="614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6147">
                                            <p:txEl>
                                              <p:pRg st="6" end="6"/>
                                            </p:txEl>
                                          </p:spTgt>
                                        </p:tgtEl>
                                        <p:attrNameLst>
                                          <p:attrName>style.visibility</p:attrName>
                                        </p:attrNameLst>
                                      </p:cBhvr>
                                      <p:to>
                                        <p:strVal val="visible"/>
                                      </p:to>
                                    </p:set>
                                    <p:animEffect transition="in" filter="fade">
                                      <p:cBhvr>
                                        <p:cTn id="42" dur="500"/>
                                        <p:tgtEl>
                                          <p:spTgt spid="61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7330" grpId="0"/>
      <p:bldP spid="614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p:txBody>
          <a:bodyPr/>
          <a:lstStyle/>
          <a:p>
            <a:pPr algn="ctr"/>
            <a:r>
              <a:rPr lang="zh-CN" altLang="en-US" sz="4000" dirty="0">
                <a:latin typeface="+mj-lt"/>
              </a:rPr>
              <a:t>添加首部构成分组</a:t>
            </a:r>
            <a:endParaRPr lang="zh-CN" altLang="en-US" sz="4000" dirty="0">
              <a:latin typeface="+mj-lt"/>
            </a:endParaRPr>
          </a:p>
        </p:txBody>
      </p:sp>
      <p:sp>
        <p:nvSpPr>
          <p:cNvPr id="53253" name="Rectangle 5"/>
          <p:cNvSpPr>
            <a:spLocks noGrp="1" noChangeArrowheads="1"/>
          </p:cNvSpPr>
          <p:nvPr>
            <p:ph idx="1"/>
          </p:nvPr>
        </p:nvSpPr>
        <p:spPr>
          <a:xfrm>
            <a:off x="495300" y="1196753"/>
            <a:ext cx="9066212" cy="576064"/>
          </a:xfrm>
        </p:spPr>
        <p:txBody>
          <a:bodyPr/>
          <a:lstStyle/>
          <a:p>
            <a:r>
              <a:rPr lang="zh-CN" altLang="en-US" dirty="0">
                <a:latin typeface="+mj-lt"/>
              </a:rPr>
              <a:t>每一个数据段前面添加上</a:t>
            </a:r>
            <a:r>
              <a:rPr lang="zh-CN" altLang="en-US" dirty="0">
                <a:solidFill>
                  <a:srgbClr val="FF0000"/>
                </a:solidFill>
                <a:latin typeface="+mj-lt"/>
              </a:rPr>
              <a:t>首部</a:t>
            </a:r>
            <a:r>
              <a:rPr lang="zh-CN" altLang="en-US" dirty="0">
                <a:latin typeface="+mj-lt"/>
              </a:rPr>
              <a:t>构成</a:t>
            </a:r>
            <a:r>
              <a:rPr lang="zh-CN" altLang="en-US" dirty="0">
                <a:solidFill>
                  <a:srgbClr val="FF0000"/>
                </a:solidFill>
                <a:latin typeface="+mj-lt"/>
              </a:rPr>
              <a:t>分组</a:t>
            </a:r>
            <a:r>
              <a:rPr lang="en-US" altLang="zh-CN" dirty="0">
                <a:latin typeface="+mj-lt"/>
              </a:rPr>
              <a:t>(packet)</a:t>
            </a:r>
            <a:r>
              <a:rPr lang="zh-CN" altLang="en-US" dirty="0">
                <a:latin typeface="+mj-lt"/>
              </a:rPr>
              <a:t>。</a:t>
            </a:r>
            <a:endParaRPr lang="zh-CN" altLang="en-US" dirty="0">
              <a:latin typeface="+mj-lt"/>
            </a:endParaRPr>
          </a:p>
        </p:txBody>
      </p:sp>
      <p:sp>
        <p:nvSpPr>
          <p:cNvPr id="53260" name="Rectangle 12"/>
          <p:cNvSpPr>
            <a:spLocks noChangeArrowheads="1"/>
          </p:cNvSpPr>
          <p:nvPr/>
        </p:nvSpPr>
        <p:spPr bwMode="auto">
          <a:xfrm>
            <a:off x="2144581" y="222842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mj-lt"/>
                <a:ea typeface="黑体" panose="02010609060101010101" pitchFamily="2" charset="-122"/>
              </a:rPr>
              <a:t>数     据</a:t>
            </a:r>
            <a:endParaRPr lang="zh-CN" altLang="en-US" sz="2000" b="1" dirty="0">
              <a:solidFill>
                <a:srgbClr val="000099"/>
              </a:solidFill>
              <a:latin typeface="+mj-lt"/>
              <a:ea typeface="黑体" panose="02010609060101010101" pitchFamily="2" charset="-122"/>
            </a:endParaRPr>
          </a:p>
        </p:txBody>
      </p:sp>
      <p:sp>
        <p:nvSpPr>
          <p:cNvPr id="53261" name="Rectangle 13"/>
          <p:cNvSpPr>
            <a:spLocks noChangeArrowheads="1"/>
          </p:cNvSpPr>
          <p:nvPr/>
        </p:nvSpPr>
        <p:spPr bwMode="auto">
          <a:xfrm>
            <a:off x="4017434" y="222842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anose="02010609060101010101" pitchFamily="2" charset="-122"/>
              </a:rPr>
              <a:t>数     据</a:t>
            </a:r>
            <a:endParaRPr lang="zh-CN" altLang="en-US" sz="2000" b="1">
              <a:solidFill>
                <a:srgbClr val="000099"/>
              </a:solidFill>
              <a:latin typeface="+mj-lt"/>
              <a:ea typeface="黑体" panose="02010609060101010101" pitchFamily="2" charset="-122"/>
            </a:endParaRPr>
          </a:p>
        </p:txBody>
      </p:sp>
      <p:sp>
        <p:nvSpPr>
          <p:cNvPr id="53262" name="Rectangle 14"/>
          <p:cNvSpPr>
            <a:spLocks noChangeArrowheads="1"/>
          </p:cNvSpPr>
          <p:nvPr/>
        </p:nvSpPr>
        <p:spPr bwMode="auto">
          <a:xfrm>
            <a:off x="5890287" y="222842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anose="02010609060101010101" pitchFamily="2" charset="-122"/>
              </a:rPr>
              <a:t>数     据</a:t>
            </a:r>
            <a:endParaRPr lang="zh-CN" altLang="en-US" sz="2000" b="1">
              <a:solidFill>
                <a:srgbClr val="000099"/>
              </a:solidFill>
              <a:latin typeface="+mj-lt"/>
              <a:ea typeface="黑体" panose="02010609060101010101" pitchFamily="2" charset="-122"/>
            </a:endParaRPr>
          </a:p>
        </p:txBody>
      </p:sp>
      <p:grpSp>
        <p:nvGrpSpPr>
          <p:cNvPr id="53263" name="Group 15"/>
          <p:cNvGrpSpPr/>
          <p:nvPr/>
        </p:nvGrpSpPr>
        <p:grpSpPr bwMode="auto">
          <a:xfrm>
            <a:off x="2144581" y="1772816"/>
            <a:ext cx="5616840" cy="400050"/>
            <a:chOff x="1247" y="1737"/>
            <a:chExt cx="3266" cy="252"/>
          </a:xfrm>
        </p:grpSpPr>
        <p:sp>
          <p:nvSpPr>
            <p:cNvPr id="53250"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53251" name="Text Box 3"/>
            <p:cNvSpPr txBox="1">
              <a:spLocks noChangeArrowheads="1"/>
            </p:cNvSpPr>
            <p:nvPr/>
          </p:nvSpPr>
          <p:spPr bwMode="auto">
            <a:xfrm>
              <a:off x="2699" y="1737"/>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j-lt"/>
                  <a:ea typeface="黑体" panose="02010609060101010101" pitchFamily="2" charset="-122"/>
                </a:rPr>
                <a:t>报文</a:t>
              </a:r>
              <a:endParaRPr kumimoji="1" lang="zh-CN" altLang="en-US" sz="2000" b="1">
                <a:solidFill>
                  <a:srgbClr val="000099"/>
                </a:solidFill>
                <a:latin typeface="+mj-lt"/>
                <a:ea typeface="黑体" panose="02010609060101010101" pitchFamily="2" charset="-122"/>
              </a:endParaRPr>
            </a:p>
          </p:txBody>
        </p:sp>
      </p:grpSp>
      <p:sp>
        <p:nvSpPr>
          <p:cNvPr id="53264" name="Rectangle 16"/>
          <p:cNvSpPr>
            <a:spLocks noChangeArrowheads="1"/>
          </p:cNvSpPr>
          <p:nvPr/>
        </p:nvSpPr>
        <p:spPr bwMode="auto">
          <a:xfrm>
            <a:off x="1520296" y="2891118"/>
            <a:ext cx="624285"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anose="02010609060101010101" pitchFamily="2" charset="-122"/>
              </a:rPr>
              <a:t>首部</a:t>
            </a:r>
            <a:endParaRPr lang="zh-CN" altLang="en-US" sz="2000" b="1">
              <a:solidFill>
                <a:srgbClr val="000099"/>
              </a:solidFill>
              <a:latin typeface="+mj-lt"/>
              <a:ea typeface="黑体" panose="02010609060101010101" pitchFamily="2" charset="-122"/>
            </a:endParaRPr>
          </a:p>
        </p:txBody>
      </p:sp>
      <p:sp>
        <p:nvSpPr>
          <p:cNvPr id="53267" name="Rectangle 19"/>
          <p:cNvSpPr>
            <a:spLocks noChangeArrowheads="1"/>
          </p:cNvSpPr>
          <p:nvPr/>
        </p:nvSpPr>
        <p:spPr bwMode="auto">
          <a:xfrm>
            <a:off x="3393149" y="3741315"/>
            <a:ext cx="624284"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anose="02010609060101010101" pitchFamily="2" charset="-122"/>
              </a:rPr>
              <a:t>首部</a:t>
            </a:r>
            <a:endParaRPr lang="zh-CN" altLang="en-US" sz="2000" b="1">
              <a:solidFill>
                <a:srgbClr val="000099"/>
              </a:solidFill>
              <a:latin typeface="+mj-lt"/>
              <a:ea typeface="黑体" panose="02010609060101010101" pitchFamily="2" charset="-122"/>
            </a:endParaRPr>
          </a:p>
        </p:txBody>
      </p:sp>
      <p:sp>
        <p:nvSpPr>
          <p:cNvPr id="53268" name="Rectangle 20"/>
          <p:cNvSpPr>
            <a:spLocks noChangeArrowheads="1"/>
          </p:cNvSpPr>
          <p:nvPr/>
        </p:nvSpPr>
        <p:spPr bwMode="auto">
          <a:xfrm>
            <a:off x="5264283" y="4605618"/>
            <a:ext cx="624284"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anose="02010609060101010101" pitchFamily="2" charset="-122"/>
              </a:rPr>
              <a:t>首部</a:t>
            </a:r>
            <a:endParaRPr lang="zh-CN" altLang="en-US" sz="2000" b="1">
              <a:solidFill>
                <a:srgbClr val="000099"/>
              </a:solidFill>
              <a:latin typeface="+mj-lt"/>
              <a:ea typeface="黑体" panose="02010609060101010101" pitchFamily="2" charset="-122"/>
            </a:endParaRPr>
          </a:p>
        </p:txBody>
      </p:sp>
      <p:grpSp>
        <p:nvGrpSpPr>
          <p:cNvPr id="53273" name="Group 25"/>
          <p:cNvGrpSpPr/>
          <p:nvPr/>
        </p:nvGrpSpPr>
        <p:grpSpPr bwMode="auto">
          <a:xfrm>
            <a:off x="1522016" y="2314153"/>
            <a:ext cx="2495417" cy="488950"/>
            <a:chOff x="1973" y="2532"/>
            <a:chExt cx="1451" cy="308"/>
          </a:xfrm>
        </p:grpSpPr>
        <p:sp>
          <p:nvSpPr>
            <p:cNvPr id="53269" name="AutoShape 21"/>
            <p:cNvSpPr/>
            <p:nvPr/>
          </p:nvSpPr>
          <p:spPr bwMode="auto">
            <a:xfrm rot="5400000">
              <a:off x="2654" y="2069"/>
              <a:ext cx="90" cy="1451"/>
            </a:xfrm>
            <a:prstGeom prst="leftBrace">
              <a:avLst>
                <a:gd name="adj1" fmla="val 13435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53272" name="Text Box 24"/>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j-lt"/>
                  <a:ea typeface="黑体" panose="02010609060101010101" pitchFamily="2" charset="-122"/>
                </a:rPr>
                <a:t>分组</a:t>
              </a:r>
              <a:r>
                <a:rPr lang="zh-CN" altLang="en-US" sz="1000" b="1">
                  <a:solidFill>
                    <a:srgbClr val="000099"/>
                  </a:solidFill>
                  <a:latin typeface="+mj-lt"/>
                  <a:ea typeface="黑体" panose="02010609060101010101" pitchFamily="2" charset="-122"/>
                </a:rPr>
                <a:t> </a:t>
              </a:r>
              <a:r>
                <a:rPr lang="en-US" altLang="zh-CN" sz="2000" b="1">
                  <a:solidFill>
                    <a:srgbClr val="000099"/>
                  </a:solidFill>
                  <a:latin typeface="+mj-lt"/>
                  <a:ea typeface="黑体" panose="02010609060101010101" pitchFamily="2" charset="-122"/>
                </a:rPr>
                <a:t>1</a:t>
              </a:r>
              <a:endParaRPr lang="en-US" altLang="zh-CN" sz="2000" b="1">
                <a:solidFill>
                  <a:srgbClr val="000099"/>
                </a:solidFill>
                <a:latin typeface="+mj-lt"/>
                <a:ea typeface="黑体" panose="02010609060101010101" pitchFamily="2" charset="-122"/>
              </a:endParaRPr>
            </a:p>
          </p:txBody>
        </p:sp>
      </p:grpSp>
      <p:grpSp>
        <p:nvGrpSpPr>
          <p:cNvPr id="53274" name="Group 26"/>
          <p:cNvGrpSpPr/>
          <p:nvPr/>
        </p:nvGrpSpPr>
        <p:grpSpPr bwMode="auto">
          <a:xfrm>
            <a:off x="3393150" y="3179340"/>
            <a:ext cx="2495417" cy="488950"/>
            <a:chOff x="1973" y="2532"/>
            <a:chExt cx="1451" cy="308"/>
          </a:xfrm>
        </p:grpSpPr>
        <p:sp>
          <p:nvSpPr>
            <p:cNvPr id="53275" name="AutoShape 27"/>
            <p:cNvSpPr/>
            <p:nvPr/>
          </p:nvSpPr>
          <p:spPr bwMode="auto">
            <a:xfrm rot="5400000">
              <a:off x="2654" y="2069"/>
              <a:ext cx="90" cy="1451"/>
            </a:xfrm>
            <a:prstGeom prst="leftBrace">
              <a:avLst>
                <a:gd name="adj1" fmla="val 13435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53276" name="Text Box 28"/>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j-lt"/>
                  <a:ea typeface="黑体" panose="02010609060101010101" pitchFamily="2" charset="-122"/>
                </a:rPr>
                <a:t>分组</a:t>
              </a:r>
              <a:r>
                <a:rPr lang="zh-CN" altLang="en-US" sz="1000" b="1">
                  <a:solidFill>
                    <a:srgbClr val="000099"/>
                  </a:solidFill>
                  <a:latin typeface="+mj-lt"/>
                  <a:ea typeface="黑体" panose="02010609060101010101" pitchFamily="2" charset="-122"/>
                </a:rPr>
                <a:t> </a:t>
              </a:r>
              <a:r>
                <a:rPr lang="en-US" altLang="zh-CN" sz="2000" b="1">
                  <a:solidFill>
                    <a:srgbClr val="000099"/>
                  </a:solidFill>
                  <a:latin typeface="+mj-lt"/>
                  <a:ea typeface="黑体" panose="02010609060101010101" pitchFamily="2" charset="-122"/>
                </a:rPr>
                <a:t>2</a:t>
              </a:r>
              <a:endParaRPr lang="en-US" altLang="zh-CN" sz="2000" b="1">
                <a:solidFill>
                  <a:srgbClr val="000099"/>
                </a:solidFill>
                <a:latin typeface="+mj-lt"/>
                <a:ea typeface="黑体" panose="02010609060101010101" pitchFamily="2" charset="-122"/>
              </a:endParaRPr>
            </a:p>
          </p:txBody>
        </p:sp>
      </p:grpSp>
      <p:grpSp>
        <p:nvGrpSpPr>
          <p:cNvPr id="53277" name="Group 29"/>
          <p:cNvGrpSpPr/>
          <p:nvPr/>
        </p:nvGrpSpPr>
        <p:grpSpPr bwMode="auto">
          <a:xfrm>
            <a:off x="5264283" y="4042940"/>
            <a:ext cx="2495417" cy="488950"/>
            <a:chOff x="1973" y="2532"/>
            <a:chExt cx="1451" cy="308"/>
          </a:xfrm>
        </p:grpSpPr>
        <p:sp>
          <p:nvSpPr>
            <p:cNvPr id="53278" name="AutoShape 30"/>
            <p:cNvSpPr/>
            <p:nvPr/>
          </p:nvSpPr>
          <p:spPr bwMode="auto">
            <a:xfrm rot="5400000">
              <a:off x="2654" y="2069"/>
              <a:ext cx="90" cy="1451"/>
            </a:xfrm>
            <a:prstGeom prst="leftBrace">
              <a:avLst>
                <a:gd name="adj1" fmla="val 134352"/>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53279" name="Text Box 31"/>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j-lt"/>
                  <a:ea typeface="黑体" panose="02010609060101010101" pitchFamily="2" charset="-122"/>
                </a:rPr>
                <a:t>分组</a:t>
              </a:r>
              <a:r>
                <a:rPr lang="zh-CN" altLang="en-US" sz="1000" b="1">
                  <a:solidFill>
                    <a:srgbClr val="000099"/>
                  </a:solidFill>
                  <a:latin typeface="+mj-lt"/>
                  <a:ea typeface="黑体" panose="02010609060101010101" pitchFamily="2" charset="-122"/>
                </a:rPr>
                <a:t> </a:t>
              </a:r>
              <a:r>
                <a:rPr lang="en-US" altLang="zh-CN" sz="2000" b="1">
                  <a:solidFill>
                    <a:srgbClr val="000099"/>
                  </a:solidFill>
                  <a:latin typeface="+mj-lt"/>
                  <a:ea typeface="黑体" panose="02010609060101010101" pitchFamily="2" charset="-122"/>
                </a:rPr>
                <a:t>3</a:t>
              </a:r>
              <a:endParaRPr lang="en-US" altLang="zh-CN" sz="2000" b="1">
                <a:solidFill>
                  <a:srgbClr val="000099"/>
                </a:solidFill>
                <a:latin typeface="+mj-lt"/>
                <a:ea typeface="黑体" panose="02010609060101010101" pitchFamily="2" charset="-122"/>
              </a:endParaRPr>
            </a:p>
          </p:txBody>
        </p:sp>
      </p:grpSp>
      <p:sp>
        <p:nvSpPr>
          <p:cNvPr id="53281" name="Text Box 33"/>
          <p:cNvSpPr txBox="1">
            <a:spLocks noChangeArrowheads="1"/>
          </p:cNvSpPr>
          <p:nvPr/>
        </p:nvSpPr>
        <p:spPr bwMode="auto">
          <a:xfrm>
            <a:off x="1468542" y="5426060"/>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C00000"/>
                </a:solidFill>
                <a:latin typeface="+mj-lt"/>
                <a:ea typeface="黑体" panose="02010609060101010101" pitchFamily="2" charset="-122"/>
              </a:rPr>
              <a:t>请注意：现在左边是“前面”</a:t>
            </a:r>
            <a:endParaRPr lang="zh-CN" altLang="en-US" sz="2800" b="1" dirty="0">
              <a:solidFill>
                <a:srgbClr val="C00000"/>
              </a:solidFill>
              <a:latin typeface="+mj-lt"/>
              <a:ea typeface="黑体" panose="02010609060101010101" pitchFamily="2" charset="-122"/>
            </a:endParaRPr>
          </a:p>
        </p:txBody>
      </p:sp>
      <p:cxnSp>
        <p:nvCxnSpPr>
          <p:cNvPr id="25" name="直接连接符 24"/>
          <p:cNvCxnSpPr/>
          <p:nvPr/>
        </p:nvCxnSpPr>
        <p:spPr bwMode="auto">
          <a:xfrm>
            <a:off x="2146301" y="177281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p:nvPr/>
        </p:nvCxnSpPr>
        <p:spPr bwMode="auto">
          <a:xfrm>
            <a:off x="7746322" y="1772816"/>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3263"/>
                                        </p:tgtEl>
                                        <p:attrNameLst>
                                          <p:attrName>style.visibility</p:attrName>
                                        </p:attrNameLst>
                                      </p:cBhvr>
                                      <p:to>
                                        <p:strVal val="hidden"/>
                                      </p:to>
                                    </p:set>
                                  </p:childTnLst>
                                </p:cTn>
                              </p:par>
                            </p:childTnLst>
                          </p:cTn>
                        </p:par>
                        <p:par>
                          <p:cTn id="7" fill="hold">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15"/>
                                    </p:animMotion>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326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5327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42" presetClass="path" presetSubtype="0" accel="50000" decel="50000" fill="hold" grpId="0" nodeType="clickEffect">
                                  <p:stCondLst>
                                    <p:cond delay="0"/>
                                  </p:stCondLst>
                                  <p:childTnLst>
                                    <p:animMotion origin="layout" path="M 0.0 -1.96532E-6 L 0.0 0.22035 " pathEditMode="relative" rAng="0" ptsTypes="AA">
                                      <p:cBhvr>
                                        <p:cTn id="21" dur="1000" fill="hold"/>
                                        <p:tgtEl>
                                          <p:spTgt spid="53261"/>
                                        </p:tgtEl>
                                        <p:attrNameLst>
                                          <p:attrName>ppt_x</p:attrName>
                                          <p:attrName>ppt_y</p:attrName>
                                        </p:attrNameLst>
                                      </p:cBhvr>
                                      <p:rCtr x="0" y="11006"/>
                                    </p:animMotion>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5326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5327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42" presetClass="path" presetSubtype="0" accel="50000" decel="50000" fill="hold" grpId="0" nodeType="clickEffect">
                                  <p:stCondLst>
                                    <p:cond delay="0"/>
                                  </p:stCondLst>
                                  <p:childTnLst>
                                    <p:animMotion origin="layout" path="M -2.5E-6 -1.96532E-6 L -2.5E-6 0.34613 " pathEditMode="relative" rAng="0" ptsTypes="AA">
                                      <p:cBhvr>
                                        <p:cTn id="33" dur="1000" fill="hold"/>
                                        <p:tgtEl>
                                          <p:spTgt spid="53262"/>
                                        </p:tgtEl>
                                        <p:attrNameLst>
                                          <p:attrName>ppt_x</p:attrName>
                                          <p:attrName>ppt_y</p:attrName>
                                        </p:attrNameLst>
                                      </p:cBhvr>
                                      <p:rCtr x="0" y="17295"/>
                                    </p:animMotion>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5326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53277"/>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5328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35" presetClass="emph" presetSubtype="0" repeatCount="3000" fill="hold" grpId="1" nodeType="clickEffect">
                                  <p:stCondLst>
                                    <p:cond delay="0"/>
                                  </p:stCondLst>
                                  <p:childTnLst>
                                    <p:anim calcmode="discrete" valueType="str">
                                      <p:cBhvr>
                                        <p:cTn id="4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Grp="1" noChangeArrowheads="1"/>
          </p:cNvSpPr>
          <p:nvPr>
            <p:ph type="title"/>
          </p:nvPr>
        </p:nvSpPr>
        <p:spPr/>
        <p:txBody>
          <a:bodyPr/>
          <a:lstStyle/>
          <a:p>
            <a:pPr algn="ctr"/>
            <a:r>
              <a:rPr lang="zh-CN" altLang="en-US" sz="4000" dirty="0">
                <a:latin typeface="+mj-lt"/>
              </a:rPr>
              <a:t>分组交换的传输单元</a:t>
            </a:r>
            <a:endParaRPr lang="zh-CN" altLang="en-US" sz="4000" dirty="0">
              <a:latin typeface="+mj-lt"/>
            </a:endParaRPr>
          </a:p>
        </p:txBody>
      </p:sp>
      <p:sp>
        <p:nvSpPr>
          <p:cNvPr id="57353" name="Rectangle 9"/>
          <p:cNvSpPr>
            <a:spLocks noGrp="1" noChangeArrowheads="1"/>
          </p:cNvSpPr>
          <p:nvPr>
            <p:ph idx="1"/>
          </p:nvPr>
        </p:nvSpPr>
        <p:spPr>
          <a:xfrm>
            <a:off x="495300" y="1196753"/>
            <a:ext cx="9066212" cy="1584176"/>
          </a:xfrm>
        </p:spPr>
        <p:txBody>
          <a:bodyPr/>
          <a:lstStyle/>
          <a:p>
            <a:pPr>
              <a:spcBef>
                <a:spcPct val="10000"/>
              </a:spcBef>
            </a:pPr>
            <a:r>
              <a:rPr lang="zh-CN" altLang="en-US" dirty="0">
                <a:latin typeface="+mj-lt"/>
              </a:rPr>
              <a:t>分组交换网以“</a:t>
            </a:r>
            <a:r>
              <a:rPr lang="zh-CN" altLang="en-US" dirty="0">
                <a:solidFill>
                  <a:srgbClr val="FF0000"/>
                </a:solidFill>
                <a:latin typeface="+mj-lt"/>
              </a:rPr>
              <a:t>分组</a:t>
            </a:r>
            <a:r>
              <a:rPr lang="zh-CN" altLang="en-US" dirty="0">
                <a:latin typeface="+mj-lt"/>
              </a:rPr>
              <a:t>”作为数据传输单元。</a:t>
            </a:r>
            <a:endParaRPr lang="zh-CN" altLang="en-US" dirty="0">
              <a:latin typeface="+mj-lt"/>
            </a:endParaRPr>
          </a:p>
          <a:p>
            <a:pPr>
              <a:spcBef>
                <a:spcPct val="10000"/>
              </a:spcBef>
            </a:pPr>
            <a:r>
              <a:rPr lang="zh-CN" altLang="en-US" dirty="0">
                <a:solidFill>
                  <a:srgbClr val="FF0000"/>
                </a:solidFill>
                <a:latin typeface="+mj-lt"/>
              </a:rPr>
              <a:t>依次</a:t>
            </a:r>
            <a:r>
              <a:rPr lang="zh-CN" altLang="en-US" dirty="0">
                <a:latin typeface="+mj-lt"/>
              </a:rPr>
              <a:t>把各分组发送到接收端（假定接收端在左边）。</a:t>
            </a:r>
            <a:endParaRPr lang="zh-CN" altLang="en-US" dirty="0">
              <a:latin typeface="+mj-lt"/>
            </a:endParaRPr>
          </a:p>
        </p:txBody>
      </p:sp>
      <p:grpSp>
        <p:nvGrpSpPr>
          <p:cNvPr id="57366" name="Group 22"/>
          <p:cNvGrpSpPr/>
          <p:nvPr/>
        </p:nvGrpSpPr>
        <p:grpSpPr bwMode="auto">
          <a:xfrm>
            <a:off x="1803061" y="2924944"/>
            <a:ext cx="2497138" cy="993775"/>
            <a:chOff x="884" y="2078"/>
            <a:chExt cx="1452" cy="626"/>
          </a:xfrm>
        </p:grpSpPr>
        <p:sp>
          <p:nvSpPr>
            <p:cNvPr id="57346" name="Rectangle 2"/>
            <p:cNvSpPr>
              <a:spLocks noChangeArrowheads="1"/>
            </p:cNvSpPr>
            <p:nvPr/>
          </p:nvSpPr>
          <p:spPr bwMode="auto">
            <a:xfrm>
              <a:off x="1247" y="2432"/>
              <a:ext cx="1088" cy="272"/>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anose="02010609060101010101" pitchFamily="2" charset="-122"/>
                </a:rPr>
                <a:t>数     据</a:t>
              </a:r>
              <a:endParaRPr lang="zh-CN" altLang="en-US" sz="2000" b="1">
                <a:solidFill>
                  <a:srgbClr val="000099"/>
                </a:solidFill>
                <a:latin typeface="+mj-lt"/>
                <a:ea typeface="黑体" panose="02010609060101010101" pitchFamily="2" charset="-122"/>
              </a:endParaRPr>
            </a:p>
          </p:txBody>
        </p:sp>
        <p:sp>
          <p:nvSpPr>
            <p:cNvPr id="57354" name="Rectangle 10"/>
            <p:cNvSpPr>
              <a:spLocks noChangeArrowheads="1"/>
            </p:cNvSpPr>
            <p:nvPr/>
          </p:nvSpPr>
          <p:spPr bwMode="auto">
            <a:xfrm>
              <a:off x="884" y="2432"/>
              <a:ext cx="363" cy="272"/>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anose="02010609060101010101" pitchFamily="2" charset="-122"/>
                </a:rPr>
                <a:t>首部</a:t>
              </a:r>
              <a:endParaRPr lang="zh-CN" altLang="en-US" sz="2000" b="1">
                <a:solidFill>
                  <a:srgbClr val="000099"/>
                </a:solidFill>
                <a:latin typeface="+mj-lt"/>
                <a:ea typeface="黑体" panose="02010609060101010101" pitchFamily="2" charset="-122"/>
              </a:endParaRPr>
            </a:p>
          </p:txBody>
        </p:sp>
        <p:grpSp>
          <p:nvGrpSpPr>
            <p:cNvPr id="57357" name="Group 13"/>
            <p:cNvGrpSpPr/>
            <p:nvPr/>
          </p:nvGrpSpPr>
          <p:grpSpPr bwMode="auto">
            <a:xfrm>
              <a:off x="885" y="2078"/>
              <a:ext cx="1451" cy="308"/>
              <a:chOff x="1973" y="2532"/>
              <a:chExt cx="1451" cy="308"/>
            </a:xfrm>
          </p:grpSpPr>
          <p:sp>
            <p:nvSpPr>
              <p:cNvPr id="57358"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57359" name="Text Box 15"/>
              <p:cNvSpPr txBox="1">
                <a:spLocks noChangeArrowheads="1"/>
              </p:cNvSpPr>
              <p:nvPr/>
            </p:nvSpPr>
            <p:spPr bwMode="auto">
              <a:xfrm>
                <a:off x="2489" y="2532"/>
                <a:ext cx="52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j-lt"/>
                    <a:ea typeface="黑体" panose="02010609060101010101" pitchFamily="2" charset="-122"/>
                  </a:rPr>
                  <a:t>分组</a:t>
                </a:r>
                <a:r>
                  <a:rPr lang="zh-CN" altLang="en-US" sz="1400" b="1">
                    <a:solidFill>
                      <a:srgbClr val="000099"/>
                    </a:solidFill>
                    <a:latin typeface="+mj-lt"/>
                    <a:ea typeface="黑体" panose="02010609060101010101" pitchFamily="2" charset="-122"/>
                  </a:rPr>
                  <a:t> </a:t>
                </a:r>
                <a:r>
                  <a:rPr lang="en-US" altLang="zh-CN" sz="2000" b="1">
                    <a:solidFill>
                      <a:srgbClr val="000099"/>
                    </a:solidFill>
                    <a:latin typeface="+mj-lt"/>
                    <a:ea typeface="黑体" panose="02010609060101010101" pitchFamily="2" charset="-122"/>
                  </a:rPr>
                  <a:t>1</a:t>
                </a:r>
                <a:endParaRPr lang="en-US" altLang="zh-CN" sz="2000" b="1">
                  <a:solidFill>
                    <a:srgbClr val="000099"/>
                  </a:solidFill>
                  <a:latin typeface="+mj-lt"/>
                  <a:ea typeface="黑体" panose="02010609060101010101" pitchFamily="2" charset="-122"/>
                </a:endParaRPr>
              </a:p>
            </p:txBody>
          </p:sp>
        </p:grpSp>
      </p:grpSp>
      <p:grpSp>
        <p:nvGrpSpPr>
          <p:cNvPr id="57367" name="Group 23"/>
          <p:cNvGrpSpPr/>
          <p:nvPr/>
        </p:nvGrpSpPr>
        <p:grpSpPr bwMode="auto">
          <a:xfrm>
            <a:off x="3675915" y="3790131"/>
            <a:ext cx="2495417" cy="993775"/>
            <a:chOff x="1973" y="2623"/>
            <a:chExt cx="1451" cy="626"/>
          </a:xfrm>
        </p:grpSpPr>
        <p:sp>
          <p:nvSpPr>
            <p:cNvPr id="57347" name="Rectangle 3"/>
            <p:cNvSpPr>
              <a:spLocks noChangeArrowheads="1"/>
            </p:cNvSpPr>
            <p:nvPr/>
          </p:nvSpPr>
          <p:spPr bwMode="auto">
            <a:xfrm>
              <a:off x="2336" y="2977"/>
              <a:ext cx="1088" cy="272"/>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anose="02010609060101010101" pitchFamily="2" charset="-122"/>
                </a:rPr>
                <a:t>数     据</a:t>
              </a:r>
              <a:endParaRPr lang="zh-CN" altLang="en-US" sz="2000" b="1">
                <a:solidFill>
                  <a:srgbClr val="000099"/>
                </a:solidFill>
                <a:latin typeface="+mj-lt"/>
                <a:ea typeface="黑体" panose="02010609060101010101" pitchFamily="2" charset="-122"/>
              </a:endParaRPr>
            </a:p>
          </p:txBody>
        </p:sp>
        <p:sp>
          <p:nvSpPr>
            <p:cNvPr id="57355" name="Rectangle 11"/>
            <p:cNvSpPr>
              <a:spLocks noChangeArrowheads="1"/>
            </p:cNvSpPr>
            <p:nvPr/>
          </p:nvSpPr>
          <p:spPr bwMode="auto">
            <a:xfrm>
              <a:off x="1973" y="2977"/>
              <a:ext cx="363" cy="272"/>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anose="02010609060101010101" pitchFamily="2" charset="-122"/>
                </a:rPr>
                <a:t>首部</a:t>
              </a:r>
              <a:endParaRPr lang="zh-CN" altLang="en-US" sz="2000" b="1">
                <a:solidFill>
                  <a:srgbClr val="000099"/>
                </a:solidFill>
                <a:latin typeface="+mj-lt"/>
                <a:ea typeface="黑体" panose="02010609060101010101" pitchFamily="2" charset="-122"/>
              </a:endParaRPr>
            </a:p>
          </p:txBody>
        </p:sp>
        <p:grpSp>
          <p:nvGrpSpPr>
            <p:cNvPr id="57360" name="Group 16"/>
            <p:cNvGrpSpPr/>
            <p:nvPr/>
          </p:nvGrpSpPr>
          <p:grpSpPr bwMode="auto">
            <a:xfrm>
              <a:off x="1973" y="2623"/>
              <a:ext cx="1451" cy="308"/>
              <a:chOff x="1973" y="2532"/>
              <a:chExt cx="1451" cy="308"/>
            </a:xfrm>
          </p:grpSpPr>
          <p:sp>
            <p:nvSpPr>
              <p:cNvPr id="57361" name="AutoShape 17"/>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57362" name="Text Box 18"/>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j-lt"/>
                    <a:ea typeface="黑体" panose="02010609060101010101" pitchFamily="2" charset="-122"/>
                  </a:rPr>
                  <a:t>分组</a:t>
                </a:r>
                <a:r>
                  <a:rPr lang="zh-CN" altLang="en-US" sz="1000" b="1">
                    <a:solidFill>
                      <a:srgbClr val="000099"/>
                    </a:solidFill>
                    <a:latin typeface="+mj-lt"/>
                    <a:ea typeface="黑体" panose="02010609060101010101" pitchFamily="2" charset="-122"/>
                  </a:rPr>
                  <a:t> </a:t>
                </a:r>
                <a:r>
                  <a:rPr lang="en-US" altLang="zh-CN" sz="2000" b="1">
                    <a:solidFill>
                      <a:srgbClr val="000099"/>
                    </a:solidFill>
                    <a:latin typeface="+mj-lt"/>
                    <a:ea typeface="黑体" panose="02010609060101010101" pitchFamily="2" charset="-122"/>
                  </a:rPr>
                  <a:t>2</a:t>
                </a:r>
                <a:endParaRPr lang="en-US" altLang="zh-CN" sz="2000" b="1">
                  <a:solidFill>
                    <a:srgbClr val="000099"/>
                  </a:solidFill>
                  <a:latin typeface="+mj-lt"/>
                  <a:ea typeface="黑体" panose="02010609060101010101" pitchFamily="2" charset="-122"/>
                </a:endParaRPr>
              </a:p>
            </p:txBody>
          </p:sp>
        </p:grpSp>
      </p:grpSp>
      <p:grpSp>
        <p:nvGrpSpPr>
          <p:cNvPr id="57368" name="Group 24"/>
          <p:cNvGrpSpPr/>
          <p:nvPr/>
        </p:nvGrpSpPr>
        <p:grpSpPr bwMode="auto">
          <a:xfrm>
            <a:off x="5547048" y="4653731"/>
            <a:ext cx="2502296" cy="981075"/>
            <a:chOff x="3061" y="3167"/>
            <a:chExt cx="1455" cy="618"/>
          </a:xfrm>
        </p:grpSpPr>
        <p:sp>
          <p:nvSpPr>
            <p:cNvPr id="57348" name="Rectangle 4"/>
            <p:cNvSpPr>
              <a:spLocks noChangeArrowheads="1"/>
            </p:cNvSpPr>
            <p:nvPr/>
          </p:nvSpPr>
          <p:spPr bwMode="auto">
            <a:xfrm>
              <a:off x="3428" y="3513"/>
              <a:ext cx="1088" cy="272"/>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mj-lt"/>
                  <a:ea typeface="黑体" panose="02010609060101010101" pitchFamily="2" charset="-122"/>
                </a:rPr>
                <a:t>数     据</a:t>
              </a:r>
              <a:endParaRPr lang="zh-CN" altLang="en-US" sz="2000" b="1">
                <a:solidFill>
                  <a:srgbClr val="000099"/>
                </a:solidFill>
                <a:latin typeface="+mj-lt"/>
                <a:ea typeface="黑体" panose="02010609060101010101" pitchFamily="2" charset="-122"/>
              </a:endParaRPr>
            </a:p>
          </p:txBody>
        </p:sp>
        <p:sp>
          <p:nvSpPr>
            <p:cNvPr id="57356" name="Rectangle 12"/>
            <p:cNvSpPr>
              <a:spLocks noChangeArrowheads="1"/>
            </p:cNvSpPr>
            <p:nvPr/>
          </p:nvSpPr>
          <p:spPr bwMode="auto">
            <a:xfrm>
              <a:off x="3061" y="3512"/>
              <a:ext cx="363" cy="273"/>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mj-lt"/>
                  <a:ea typeface="黑体" panose="02010609060101010101" pitchFamily="2" charset="-122"/>
                </a:rPr>
                <a:t>首部</a:t>
              </a:r>
              <a:endParaRPr lang="zh-CN" altLang="en-US" sz="2000" b="1" dirty="0">
                <a:solidFill>
                  <a:srgbClr val="000099"/>
                </a:solidFill>
                <a:latin typeface="+mj-lt"/>
                <a:ea typeface="黑体" panose="02010609060101010101" pitchFamily="2" charset="-122"/>
              </a:endParaRPr>
            </a:p>
          </p:txBody>
        </p:sp>
        <p:grpSp>
          <p:nvGrpSpPr>
            <p:cNvPr id="57363" name="Group 19"/>
            <p:cNvGrpSpPr/>
            <p:nvPr/>
          </p:nvGrpSpPr>
          <p:grpSpPr bwMode="auto">
            <a:xfrm>
              <a:off x="3061" y="3167"/>
              <a:ext cx="1451" cy="308"/>
              <a:chOff x="1973" y="2532"/>
              <a:chExt cx="1451" cy="308"/>
            </a:xfrm>
          </p:grpSpPr>
          <p:sp>
            <p:nvSpPr>
              <p:cNvPr id="57364" name="AutoShape 20"/>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57365" name="Text Box 21"/>
              <p:cNvSpPr txBox="1">
                <a:spLocks noChangeArrowheads="1"/>
              </p:cNvSpPr>
              <p:nvPr/>
            </p:nvSpPr>
            <p:spPr bwMode="auto">
              <a:xfrm>
                <a:off x="2489" y="2532"/>
                <a:ext cx="5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mj-lt"/>
                    <a:ea typeface="黑体" panose="02010609060101010101" pitchFamily="2" charset="-122"/>
                  </a:rPr>
                  <a:t>分组</a:t>
                </a:r>
                <a:r>
                  <a:rPr lang="zh-CN" altLang="en-US" sz="1200" b="1">
                    <a:solidFill>
                      <a:srgbClr val="000099"/>
                    </a:solidFill>
                    <a:latin typeface="+mj-lt"/>
                    <a:ea typeface="黑体" panose="02010609060101010101" pitchFamily="2" charset="-122"/>
                  </a:rPr>
                  <a:t> </a:t>
                </a:r>
                <a:r>
                  <a:rPr lang="en-US" altLang="zh-CN" sz="2000" b="1">
                    <a:solidFill>
                      <a:srgbClr val="000099"/>
                    </a:solidFill>
                    <a:latin typeface="+mj-lt"/>
                    <a:ea typeface="黑体" panose="02010609060101010101" pitchFamily="2" charset="-122"/>
                  </a:rPr>
                  <a:t>3</a:t>
                </a:r>
                <a:endParaRPr lang="en-US" altLang="zh-CN" sz="2000" b="1">
                  <a:solidFill>
                    <a:srgbClr val="000099"/>
                  </a:solidFill>
                  <a:latin typeface="+mj-lt"/>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xit" presetSubtype="8" fill="hold" nodeType="clickEffect">
                                  <p:stCondLst>
                                    <p:cond delay="0"/>
                                  </p:stCondLst>
                                  <p:childTnLst>
                                    <p:anim calcmode="lin" valueType="num">
                                      <p:cBhvr additive="base">
                                        <p:cTn id="10" dur="2000"/>
                                        <p:tgtEl>
                                          <p:spTgt spid="57366"/>
                                        </p:tgtEl>
                                        <p:attrNameLst>
                                          <p:attrName>ppt_x</p:attrName>
                                        </p:attrNameLst>
                                      </p:cBhvr>
                                      <p:tavLst>
                                        <p:tav tm="0">
                                          <p:val>
                                            <p:strVal val="ppt_x"/>
                                          </p:val>
                                        </p:tav>
                                        <p:tav tm="100000">
                                          <p:val>
                                            <p:strVal val="0-ppt_w/2"/>
                                          </p:val>
                                        </p:tav>
                                      </p:tavLst>
                                    </p:anim>
                                    <p:anim calcmode="lin" valueType="num">
                                      <p:cBhvr additive="base">
                                        <p:cTn id="11" dur="2000"/>
                                        <p:tgtEl>
                                          <p:spTgt spid="57366"/>
                                        </p:tgtEl>
                                        <p:attrNameLst>
                                          <p:attrName>ppt_y</p:attrName>
                                        </p:attrNameLst>
                                      </p:cBhvr>
                                      <p:tavLst>
                                        <p:tav tm="0">
                                          <p:val>
                                            <p:strVal val="ppt_y"/>
                                          </p:val>
                                        </p:tav>
                                        <p:tav tm="100000">
                                          <p:val>
                                            <p:strVal val="ppt_y"/>
                                          </p:val>
                                        </p:tav>
                                      </p:tavLst>
                                    </p:anim>
                                    <p:set>
                                      <p:cBhvr>
                                        <p:cTn id="12" dur="1" fill="hold">
                                          <p:stCondLst>
                                            <p:cond delay="1999"/>
                                          </p:stCondLst>
                                        </p:cTn>
                                        <p:tgtEl>
                                          <p:spTgt spid="5736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736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xit" presetSubtype="8" fill="hold" nodeType="clickEffect">
                                  <p:stCondLst>
                                    <p:cond delay="0"/>
                                  </p:stCondLst>
                                  <p:childTnLst>
                                    <p:anim calcmode="lin" valueType="num">
                                      <p:cBhvr additive="base">
                                        <p:cTn id="20" dur="2000"/>
                                        <p:tgtEl>
                                          <p:spTgt spid="57367"/>
                                        </p:tgtEl>
                                        <p:attrNameLst>
                                          <p:attrName>ppt_x</p:attrName>
                                        </p:attrNameLst>
                                      </p:cBhvr>
                                      <p:tavLst>
                                        <p:tav tm="0">
                                          <p:val>
                                            <p:strVal val="ppt_x"/>
                                          </p:val>
                                        </p:tav>
                                        <p:tav tm="100000">
                                          <p:val>
                                            <p:strVal val="0-ppt_w/2"/>
                                          </p:val>
                                        </p:tav>
                                      </p:tavLst>
                                    </p:anim>
                                    <p:anim calcmode="lin" valueType="num">
                                      <p:cBhvr additive="base">
                                        <p:cTn id="21" dur="2000"/>
                                        <p:tgtEl>
                                          <p:spTgt spid="57367"/>
                                        </p:tgtEl>
                                        <p:attrNameLst>
                                          <p:attrName>ppt_y</p:attrName>
                                        </p:attrNameLst>
                                      </p:cBhvr>
                                      <p:tavLst>
                                        <p:tav tm="0">
                                          <p:val>
                                            <p:strVal val="ppt_y"/>
                                          </p:val>
                                        </p:tav>
                                        <p:tav tm="100000">
                                          <p:val>
                                            <p:strVal val="ppt_y"/>
                                          </p:val>
                                        </p:tav>
                                      </p:tavLst>
                                    </p:anim>
                                    <p:set>
                                      <p:cBhvr>
                                        <p:cTn id="22" dur="1" fill="hold">
                                          <p:stCondLst>
                                            <p:cond delay="1999"/>
                                          </p:stCondLst>
                                        </p:cTn>
                                        <p:tgtEl>
                                          <p:spTgt spid="5736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736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xit" presetSubtype="8" fill="hold" nodeType="clickEffect">
                                  <p:stCondLst>
                                    <p:cond delay="0"/>
                                  </p:stCondLst>
                                  <p:childTnLst>
                                    <p:anim calcmode="lin" valueType="num">
                                      <p:cBhvr additive="base">
                                        <p:cTn id="30" dur="2000"/>
                                        <p:tgtEl>
                                          <p:spTgt spid="57368"/>
                                        </p:tgtEl>
                                        <p:attrNameLst>
                                          <p:attrName>ppt_x</p:attrName>
                                        </p:attrNameLst>
                                      </p:cBhvr>
                                      <p:tavLst>
                                        <p:tav tm="0">
                                          <p:val>
                                            <p:strVal val="ppt_x"/>
                                          </p:val>
                                        </p:tav>
                                        <p:tav tm="100000">
                                          <p:val>
                                            <p:strVal val="0-ppt_w/2"/>
                                          </p:val>
                                        </p:tav>
                                      </p:tavLst>
                                    </p:anim>
                                    <p:anim calcmode="lin" valueType="num">
                                      <p:cBhvr additive="base">
                                        <p:cTn id="31" dur="2000"/>
                                        <p:tgtEl>
                                          <p:spTgt spid="57368"/>
                                        </p:tgtEl>
                                        <p:attrNameLst>
                                          <p:attrName>ppt_y</p:attrName>
                                        </p:attrNameLst>
                                      </p:cBhvr>
                                      <p:tavLst>
                                        <p:tav tm="0">
                                          <p:val>
                                            <p:strVal val="ppt_y"/>
                                          </p:val>
                                        </p:tav>
                                        <p:tav tm="100000">
                                          <p:val>
                                            <p:strVal val="ppt_y"/>
                                          </p:val>
                                        </p:tav>
                                      </p:tavLst>
                                    </p:anim>
                                    <p:set>
                                      <p:cBhvr>
                                        <p:cTn id="32" dur="1" fill="hold">
                                          <p:stCondLst>
                                            <p:cond delay="1999"/>
                                          </p:stCondLst>
                                        </p:cTn>
                                        <p:tgtEl>
                                          <p:spTgt spid="573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ctr"/>
            <a:r>
              <a:rPr lang="zh-CN" altLang="en-US" sz="4000" dirty="0"/>
              <a:t>分组首部的重要性</a:t>
            </a:r>
            <a:endParaRPr lang="zh-CN" altLang="en-US" sz="4000" dirty="0"/>
          </a:p>
        </p:txBody>
      </p:sp>
      <p:sp>
        <p:nvSpPr>
          <p:cNvPr id="58371" name="Rectangle 3"/>
          <p:cNvSpPr>
            <a:spLocks noGrp="1" noChangeArrowheads="1"/>
          </p:cNvSpPr>
          <p:nvPr>
            <p:ph idx="1"/>
          </p:nvPr>
        </p:nvSpPr>
        <p:spPr>
          <a:xfrm>
            <a:off x="560512" y="1484784"/>
            <a:ext cx="9066212" cy="4934173"/>
          </a:xfrm>
        </p:spPr>
        <p:txBody>
          <a:bodyPr/>
          <a:lstStyle/>
          <a:p>
            <a:r>
              <a:rPr lang="zh-CN" altLang="en-US" dirty="0">
                <a:solidFill>
                  <a:srgbClr val="FF0000"/>
                </a:solidFill>
                <a:latin typeface="+mj-lt"/>
              </a:rPr>
              <a:t>每一个</a:t>
            </a:r>
            <a:r>
              <a:rPr lang="zh-CN" altLang="en-US" dirty="0">
                <a:latin typeface="+mj-lt"/>
              </a:rPr>
              <a:t>分组的首部都含有</a:t>
            </a:r>
            <a:r>
              <a:rPr lang="zh-CN" altLang="en-US" dirty="0">
                <a:solidFill>
                  <a:srgbClr val="FF0000"/>
                </a:solidFill>
                <a:latin typeface="+mj-lt"/>
              </a:rPr>
              <a:t>地址</a:t>
            </a:r>
            <a:r>
              <a:rPr lang="zh-CN" altLang="en-US" dirty="0">
                <a:latin typeface="+mj-lt"/>
              </a:rPr>
              <a:t>（</a:t>
            </a:r>
            <a:r>
              <a:rPr lang="zh-CN" altLang="zh-CN" dirty="0">
                <a:latin typeface="+mj-lt"/>
              </a:rPr>
              <a:t>诸如目的地址和源地址</a:t>
            </a:r>
            <a:r>
              <a:rPr lang="zh-CN" altLang="en-US" dirty="0">
                <a:latin typeface="+mj-lt"/>
              </a:rPr>
              <a:t>）等控制信息。</a:t>
            </a:r>
            <a:endParaRPr lang="zh-CN" altLang="en-US" dirty="0">
              <a:latin typeface="+mj-lt"/>
            </a:endParaRPr>
          </a:p>
          <a:p>
            <a:r>
              <a:rPr lang="zh-CN" altLang="en-US" dirty="0">
                <a:latin typeface="+mj-lt"/>
              </a:rPr>
              <a:t>分组交换网中的结点交换机根据收到的分组首部中的</a:t>
            </a:r>
            <a:r>
              <a:rPr lang="zh-CN" altLang="en-US" dirty="0">
                <a:solidFill>
                  <a:srgbClr val="FF0000"/>
                </a:solidFill>
                <a:latin typeface="+mj-lt"/>
              </a:rPr>
              <a:t>地址信息，</a:t>
            </a:r>
            <a:r>
              <a:rPr lang="zh-CN" altLang="en-US" dirty="0">
                <a:latin typeface="+mj-lt"/>
              </a:rPr>
              <a:t>把分组</a:t>
            </a:r>
            <a:r>
              <a:rPr lang="zh-CN" altLang="en-US" dirty="0">
                <a:solidFill>
                  <a:srgbClr val="FF0000"/>
                </a:solidFill>
                <a:latin typeface="+mj-lt"/>
              </a:rPr>
              <a:t>转发</a:t>
            </a:r>
            <a:r>
              <a:rPr lang="zh-CN" altLang="en-US" dirty="0">
                <a:latin typeface="+mj-lt"/>
              </a:rPr>
              <a:t>到下一个结点交换机。</a:t>
            </a:r>
            <a:endParaRPr lang="en-US" altLang="zh-CN" dirty="0">
              <a:latin typeface="+mj-lt"/>
            </a:endParaRPr>
          </a:p>
          <a:p>
            <a:r>
              <a:rPr lang="zh-CN" altLang="zh-CN" dirty="0">
                <a:latin typeface="+mj-lt"/>
              </a:rPr>
              <a:t>每个分组在互联网中</a:t>
            </a:r>
            <a:r>
              <a:rPr lang="zh-CN" altLang="zh-CN" dirty="0">
                <a:solidFill>
                  <a:srgbClr val="FF0000"/>
                </a:solidFill>
                <a:latin typeface="+mj-lt"/>
              </a:rPr>
              <a:t>独立地选择传输路径</a:t>
            </a:r>
            <a:r>
              <a:rPr lang="zh-CN" altLang="en-US" dirty="0">
                <a:solidFill>
                  <a:srgbClr val="FF0000"/>
                </a:solidFill>
                <a:latin typeface="+mj-lt"/>
              </a:rPr>
              <a:t>。</a:t>
            </a:r>
            <a:endParaRPr lang="en-US" altLang="zh-CN" dirty="0">
              <a:solidFill>
                <a:srgbClr val="FF0000"/>
              </a:solidFill>
              <a:latin typeface="+mj-lt"/>
            </a:endParaRPr>
          </a:p>
          <a:p>
            <a:r>
              <a:rPr lang="zh-CN" altLang="en-US" dirty="0">
                <a:latin typeface="+mj-lt"/>
              </a:rPr>
              <a:t>用这样的</a:t>
            </a:r>
            <a:r>
              <a:rPr lang="zh-CN" altLang="en-US" dirty="0">
                <a:solidFill>
                  <a:srgbClr val="FF0000"/>
                </a:solidFill>
                <a:latin typeface="+mj-lt"/>
              </a:rPr>
              <a:t>存储转发</a:t>
            </a:r>
            <a:r>
              <a:rPr lang="zh-CN" altLang="en-US" dirty="0">
                <a:latin typeface="+mj-lt"/>
              </a:rPr>
              <a:t>方式，最后分组就能到达</a:t>
            </a:r>
            <a:r>
              <a:rPr lang="zh-CN" altLang="en-US" dirty="0">
                <a:solidFill>
                  <a:srgbClr val="FF0000"/>
                </a:solidFill>
                <a:latin typeface="+mj-lt"/>
              </a:rPr>
              <a:t>最终目的地。</a:t>
            </a:r>
            <a:endParaRPr lang="zh-CN" altLang="en-US" dirty="0">
              <a:solidFill>
                <a:srgbClr val="FF0000"/>
              </a:solidFill>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fade">
                                      <p:cBhvr>
                                        <p:cTn id="7" dur="500"/>
                                        <p:tgtEl>
                                          <p:spTgt spid="58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fade">
                                      <p:cBhvr>
                                        <p:cTn id="12" dur="500"/>
                                        <p:tgtEl>
                                          <p:spTgt spid="58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fade">
                                      <p:cBhvr>
                                        <p:cTn id="17" dur="500"/>
                                        <p:tgtEl>
                                          <p:spTgt spid="58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fade">
                                      <p:cBhvr>
                                        <p:cTn id="22" dur="500"/>
                                        <p:tgtEl>
                                          <p:spTgt spid="583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664504" y="5925241"/>
            <a:ext cx="5616839" cy="864096"/>
            <a:chOff x="2549279" y="5938342"/>
            <a:chExt cx="5616839" cy="864096"/>
          </a:xfrm>
        </p:grpSpPr>
        <p:sp>
          <p:nvSpPr>
            <p:cNvPr id="21" name="Rectangle 2"/>
            <p:cNvSpPr>
              <a:spLocks noChangeArrowheads="1"/>
            </p:cNvSpPr>
            <p:nvPr/>
          </p:nvSpPr>
          <p:spPr bwMode="auto">
            <a:xfrm>
              <a:off x="2549279" y="637063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endParaRPr lang="zh-CN" altLang="en-US" sz="2000" b="1">
                <a:solidFill>
                  <a:srgbClr val="000099"/>
                </a:solidFill>
                <a:latin typeface="Tahoma" panose="020B0604030504040204" pitchFamily="34" charset="0"/>
                <a:ea typeface="黑体" panose="02010609060101010101" pitchFamily="2" charset="-122"/>
              </a:endParaRPr>
            </a:p>
          </p:txBody>
        </p:sp>
        <p:sp>
          <p:nvSpPr>
            <p:cNvPr id="22" name="Rectangle 3"/>
            <p:cNvSpPr>
              <a:spLocks noChangeArrowheads="1"/>
            </p:cNvSpPr>
            <p:nvPr/>
          </p:nvSpPr>
          <p:spPr bwMode="auto">
            <a:xfrm>
              <a:off x="4422132" y="637063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endParaRPr lang="zh-CN" altLang="en-US" sz="2000" b="1">
                <a:solidFill>
                  <a:srgbClr val="000099"/>
                </a:solidFill>
                <a:latin typeface="Tahoma" panose="020B0604030504040204" pitchFamily="34" charset="0"/>
                <a:ea typeface="黑体" panose="02010609060101010101" pitchFamily="2" charset="-122"/>
              </a:endParaRPr>
            </a:p>
          </p:txBody>
        </p:sp>
        <p:sp>
          <p:nvSpPr>
            <p:cNvPr id="23" name="Rectangle 4"/>
            <p:cNvSpPr>
              <a:spLocks noChangeArrowheads="1"/>
            </p:cNvSpPr>
            <p:nvPr/>
          </p:nvSpPr>
          <p:spPr bwMode="auto">
            <a:xfrm>
              <a:off x="6294985" y="6370638"/>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endParaRPr lang="zh-CN" altLang="en-US" sz="2000" b="1">
                <a:solidFill>
                  <a:srgbClr val="000099"/>
                </a:solidFill>
                <a:latin typeface="Tahoma" panose="020B0604030504040204" pitchFamily="34" charset="0"/>
                <a:ea typeface="黑体" panose="02010609060101010101" pitchFamily="2" charset="-122"/>
              </a:endParaRPr>
            </a:p>
          </p:txBody>
        </p:sp>
        <p:cxnSp>
          <p:nvCxnSpPr>
            <p:cNvPr id="35" name="直接连接符 34"/>
            <p:cNvCxnSpPr/>
            <p:nvPr/>
          </p:nvCxnSpPr>
          <p:spPr bwMode="auto">
            <a:xfrm>
              <a:off x="2550999" y="5938342"/>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8151020" y="5938342"/>
              <a:ext cx="0" cy="4001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9394" name="Rectangle 2"/>
          <p:cNvSpPr>
            <a:spLocks noGrp="1" noChangeArrowheads="1"/>
          </p:cNvSpPr>
          <p:nvPr>
            <p:ph type="title"/>
          </p:nvPr>
        </p:nvSpPr>
        <p:spPr/>
        <p:txBody>
          <a:bodyPr/>
          <a:lstStyle/>
          <a:p>
            <a:pPr algn="ctr"/>
            <a:r>
              <a:rPr lang="zh-CN" altLang="en-US" dirty="0"/>
              <a:t>收到分组后剥去首部</a:t>
            </a:r>
            <a:endParaRPr lang="zh-CN" altLang="en-US" dirty="0"/>
          </a:p>
        </p:txBody>
      </p:sp>
      <p:sp>
        <p:nvSpPr>
          <p:cNvPr id="59395" name="Rectangle 3"/>
          <p:cNvSpPr>
            <a:spLocks noGrp="1" noChangeArrowheads="1"/>
          </p:cNvSpPr>
          <p:nvPr>
            <p:ph idx="1"/>
          </p:nvPr>
        </p:nvSpPr>
        <p:spPr>
          <a:xfrm>
            <a:off x="486375" y="1164815"/>
            <a:ext cx="9066212" cy="535993"/>
          </a:xfrm>
        </p:spPr>
        <p:txBody>
          <a:bodyPr/>
          <a:lstStyle/>
          <a:p>
            <a:r>
              <a:rPr lang="zh-CN" altLang="en-US" sz="2800" dirty="0"/>
              <a:t>接收端收到分组后</a:t>
            </a:r>
            <a:r>
              <a:rPr lang="zh-CN" altLang="en-US" sz="2800" dirty="0">
                <a:solidFill>
                  <a:srgbClr val="FF0000"/>
                </a:solidFill>
              </a:rPr>
              <a:t>剥去</a:t>
            </a:r>
            <a:r>
              <a:rPr lang="zh-CN" altLang="en-US" sz="2800" dirty="0"/>
              <a:t>首部还原成报文。</a:t>
            </a:r>
            <a:endParaRPr lang="zh-CN" altLang="en-US" sz="2800" dirty="0"/>
          </a:p>
        </p:txBody>
      </p:sp>
      <p:sp>
        <p:nvSpPr>
          <p:cNvPr id="59397" name="Rectangle 5"/>
          <p:cNvSpPr>
            <a:spLocks noChangeArrowheads="1"/>
          </p:cNvSpPr>
          <p:nvPr/>
        </p:nvSpPr>
        <p:spPr bwMode="auto">
          <a:xfrm>
            <a:off x="2913862" y="2390290"/>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endParaRPr lang="zh-CN" altLang="en-US" sz="2000" b="1">
              <a:solidFill>
                <a:srgbClr val="000099"/>
              </a:solidFill>
              <a:latin typeface="Tahoma" panose="020B0604030504040204" pitchFamily="34" charset="0"/>
              <a:ea typeface="黑体" panose="02010609060101010101" pitchFamily="2" charset="-122"/>
            </a:endParaRPr>
          </a:p>
        </p:txBody>
      </p:sp>
      <p:sp>
        <p:nvSpPr>
          <p:cNvPr id="59398" name="Rectangle 6"/>
          <p:cNvSpPr>
            <a:spLocks noChangeArrowheads="1"/>
          </p:cNvSpPr>
          <p:nvPr/>
        </p:nvSpPr>
        <p:spPr bwMode="auto">
          <a:xfrm>
            <a:off x="2289578" y="2390290"/>
            <a:ext cx="624284"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endParaRPr lang="zh-CN" altLang="en-US" sz="2000" b="1">
              <a:solidFill>
                <a:srgbClr val="000099"/>
              </a:solidFill>
              <a:latin typeface="Tahoma" panose="020B0604030504040204" pitchFamily="34" charset="0"/>
              <a:ea typeface="黑体" panose="02010609060101010101" pitchFamily="2" charset="-122"/>
            </a:endParaRPr>
          </a:p>
        </p:txBody>
      </p:sp>
      <p:grpSp>
        <p:nvGrpSpPr>
          <p:cNvPr id="59399" name="Group 7"/>
          <p:cNvGrpSpPr/>
          <p:nvPr/>
        </p:nvGrpSpPr>
        <p:grpSpPr bwMode="auto">
          <a:xfrm>
            <a:off x="2291298" y="1828315"/>
            <a:ext cx="2495418" cy="488950"/>
            <a:chOff x="1973" y="2532"/>
            <a:chExt cx="1451" cy="308"/>
          </a:xfrm>
        </p:grpSpPr>
        <p:sp>
          <p:nvSpPr>
            <p:cNvPr id="59400" name="AutoShape 8"/>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01" name="Text Box 9"/>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1</a:t>
              </a:r>
              <a:endParaRPr lang="en-US" altLang="zh-CN" sz="2000" b="1">
                <a:solidFill>
                  <a:srgbClr val="000099"/>
                </a:solidFill>
                <a:ea typeface="黑体" panose="02010609060101010101" pitchFamily="2" charset="-122"/>
              </a:endParaRPr>
            </a:p>
          </p:txBody>
        </p:sp>
      </p:grpSp>
      <p:sp>
        <p:nvSpPr>
          <p:cNvPr id="59403" name="Rectangle 11"/>
          <p:cNvSpPr>
            <a:spLocks noChangeArrowheads="1"/>
          </p:cNvSpPr>
          <p:nvPr/>
        </p:nvSpPr>
        <p:spPr bwMode="auto">
          <a:xfrm>
            <a:off x="4786716" y="3255477"/>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数     据</a:t>
            </a:r>
            <a:endParaRPr lang="zh-CN" altLang="en-US" sz="2000" b="1">
              <a:solidFill>
                <a:srgbClr val="000099"/>
              </a:solidFill>
              <a:latin typeface="Tahoma" panose="020B0604030504040204" pitchFamily="34" charset="0"/>
              <a:ea typeface="黑体" panose="02010609060101010101" pitchFamily="2" charset="-122"/>
            </a:endParaRPr>
          </a:p>
        </p:txBody>
      </p:sp>
      <p:sp>
        <p:nvSpPr>
          <p:cNvPr id="59404" name="Rectangle 12"/>
          <p:cNvSpPr>
            <a:spLocks noChangeArrowheads="1"/>
          </p:cNvSpPr>
          <p:nvPr/>
        </p:nvSpPr>
        <p:spPr bwMode="auto">
          <a:xfrm>
            <a:off x="4162432" y="3255477"/>
            <a:ext cx="624285"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endParaRPr lang="zh-CN" altLang="en-US" sz="2000" b="1">
              <a:solidFill>
                <a:srgbClr val="000099"/>
              </a:solidFill>
              <a:latin typeface="Tahoma" panose="020B0604030504040204" pitchFamily="34" charset="0"/>
              <a:ea typeface="黑体" panose="02010609060101010101" pitchFamily="2" charset="-122"/>
            </a:endParaRPr>
          </a:p>
        </p:txBody>
      </p:sp>
      <p:grpSp>
        <p:nvGrpSpPr>
          <p:cNvPr id="59405" name="Group 13"/>
          <p:cNvGrpSpPr/>
          <p:nvPr/>
        </p:nvGrpSpPr>
        <p:grpSpPr bwMode="auto">
          <a:xfrm>
            <a:off x="4162432" y="2693502"/>
            <a:ext cx="2495418" cy="488950"/>
            <a:chOff x="1973" y="2532"/>
            <a:chExt cx="1451" cy="308"/>
          </a:xfrm>
        </p:grpSpPr>
        <p:sp>
          <p:nvSpPr>
            <p:cNvPr id="59406"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07" name="Text Box 15"/>
            <p:cNvSpPr txBox="1">
              <a:spLocks noChangeArrowheads="1"/>
            </p:cNvSpPr>
            <p:nvPr/>
          </p:nvSpPr>
          <p:spPr bwMode="auto">
            <a:xfrm>
              <a:off x="2489" y="2532"/>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2</a:t>
              </a:r>
              <a:endParaRPr lang="en-US" altLang="zh-CN" sz="2000" b="1">
                <a:solidFill>
                  <a:srgbClr val="000099"/>
                </a:solidFill>
                <a:ea typeface="黑体" panose="02010609060101010101" pitchFamily="2" charset="-122"/>
              </a:endParaRPr>
            </a:p>
          </p:txBody>
        </p:sp>
      </p:grpSp>
      <p:sp>
        <p:nvSpPr>
          <p:cNvPr id="59409" name="Rectangle 17"/>
          <p:cNvSpPr>
            <a:spLocks noChangeArrowheads="1"/>
          </p:cNvSpPr>
          <p:nvPr/>
        </p:nvSpPr>
        <p:spPr bwMode="auto">
          <a:xfrm>
            <a:off x="6664729" y="4106377"/>
            <a:ext cx="1871133" cy="431800"/>
          </a:xfrm>
          <a:prstGeom prst="rect">
            <a:avLst/>
          </a:prstGeom>
          <a:solidFill>
            <a:srgbClr val="CCECFF"/>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rgbClr val="000099"/>
                </a:solidFill>
                <a:latin typeface="Tahoma" panose="020B0604030504040204" pitchFamily="34" charset="0"/>
                <a:ea typeface="黑体" panose="02010609060101010101" pitchFamily="2" charset="-122"/>
              </a:rPr>
              <a:t>数     据</a:t>
            </a:r>
            <a:endParaRPr lang="zh-CN" altLang="en-US" sz="2000" b="1" dirty="0">
              <a:solidFill>
                <a:srgbClr val="000099"/>
              </a:solidFill>
              <a:latin typeface="Tahoma" panose="020B0604030504040204" pitchFamily="34" charset="0"/>
              <a:ea typeface="黑体" panose="02010609060101010101" pitchFamily="2" charset="-122"/>
            </a:endParaRPr>
          </a:p>
        </p:txBody>
      </p:sp>
      <p:sp>
        <p:nvSpPr>
          <p:cNvPr id="59410" name="Rectangle 18"/>
          <p:cNvSpPr>
            <a:spLocks noChangeArrowheads="1"/>
          </p:cNvSpPr>
          <p:nvPr/>
        </p:nvSpPr>
        <p:spPr bwMode="auto">
          <a:xfrm>
            <a:off x="6033565" y="4104790"/>
            <a:ext cx="624285" cy="431800"/>
          </a:xfrm>
          <a:prstGeom prst="rect">
            <a:avLst/>
          </a:prstGeom>
          <a:solidFill>
            <a:schemeClr val="accent2"/>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000099"/>
                </a:solidFill>
                <a:latin typeface="Tahoma" panose="020B0604030504040204" pitchFamily="34" charset="0"/>
                <a:ea typeface="黑体" panose="02010609060101010101" pitchFamily="2" charset="-122"/>
              </a:rPr>
              <a:t>首部</a:t>
            </a:r>
            <a:endParaRPr lang="zh-CN" altLang="en-US" sz="2000" b="1">
              <a:solidFill>
                <a:srgbClr val="000099"/>
              </a:solidFill>
              <a:latin typeface="Tahoma" panose="020B0604030504040204" pitchFamily="34" charset="0"/>
              <a:ea typeface="黑体" panose="02010609060101010101" pitchFamily="2" charset="-122"/>
            </a:endParaRPr>
          </a:p>
        </p:txBody>
      </p:sp>
      <p:grpSp>
        <p:nvGrpSpPr>
          <p:cNvPr id="59423" name="Group 31"/>
          <p:cNvGrpSpPr/>
          <p:nvPr/>
        </p:nvGrpSpPr>
        <p:grpSpPr bwMode="auto">
          <a:xfrm>
            <a:off x="6033565" y="3557102"/>
            <a:ext cx="2495418" cy="488950"/>
            <a:chOff x="3061" y="2668"/>
            <a:chExt cx="1451" cy="308"/>
          </a:xfrm>
        </p:grpSpPr>
        <p:sp>
          <p:nvSpPr>
            <p:cNvPr id="59412" name="AutoShape 20"/>
            <p:cNvSpPr/>
            <p:nvPr/>
          </p:nvSpPr>
          <p:spPr bwMode="auto">
            <a:xfrm rot="5400000">
              <a:off x="3742" y="2205"/>
              <a:ext cx="90" cy="1451"/>
            </a:xfrm>
            <a:prstGeom prst="leftBrace">
              <a:avLst>
                <a:gd name="adj1" fmla="val 134352"/>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9413" name="Text Box 21"/>
            <p:cNvSpPr txBox="1">
              <a:spLocks noChangeArrowheads="1"/>
            </p:cNvSpPr>
            <p:nvPr/>
          </p:nvSpPr>
          <p:spPr bwMode="auto">
            <a:xfrm>
              <a:off x="3577" y="2668"/>
              <a:ext cx="50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ahoma" panose="020B0604030504040204" pitchFamily="34" charset="0"/>
                  <a:ea typeface="黑体" panose="02010609060101010101" pitchFamily="2" charset="-122"/>
                </a:rPr>
                <a:t>分组</a:t>
              </a:r>
              <a:r>
                <a:rPr lang="zh-CN" altLang="en-US" sz="1000" b="1">
                  <a:solidFill>
                    <a:srgbClr val="000099"/>
                  </a:solidFill>
                  <a:ea typeface="黑体" panose="02010609060101010101" pitchFamily="2" charset="-122"/>
                </a:rPr>
                <a:t> </a:t>
              </a:r>
              <a:r>
                <a:rPr lang="en-US" altLang="zh-CN" sz="2000" b="1">
                  <a:solidFill>
                    <a:srgbClr val="000099"/>
                  </a:solidFill>
                  <a:ea typeface="黑体" panose="02010609060101010101" pitchFamily="2" charset="-122"/>
                </a:rPr>
                <a:t>3</a:t>
              </a:r>
              <a:endParaRPr lang="en-US" altLang="zh-CN" sz="2000" b="1">
                <a:solidFill>
                  <a:srgbClr val="000099"/>
                </a:solidFill>
                <a:ea typeface="黑体" panose="02010609060101010101" pitchFamily="2" charset="-122"/>
              </a:endParaRPr>
            </a:p>
          </p:txBody>
        </p:sp>
      </p:grpSp>
      <p:sp>
        <p:nvSpPr>
          <p:cNvPr id="59424" name="Text Box 32"/>
          <p:cNvSpPr txBox="1">
            <a:spLocks noChangeArrowheads="1"/>
          </p:cNvSpPr>
          <p:nvPr/>
        </p:nvSpPr>
        <p:spPr bwMode="auto">
          <a:xfrm>
            <a:off x="265384" y="4911240"/>
            <a:ext cx="218413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solidFill>
                  <a:srgbClr val="000099"/>
                </a:solidFill>
                <a:latin typeface="Tahoma" panose="020B0604030504040204" pitchFamily="34" charset="0"/>
                <a:ea typeface="黑体" panose="02010609060101010101" pitchFamily="2" charset="-122"/>
              </a:rPr>
              <a:t>收到的数据</a:t>
            </a:r>
            <a:endParaRPr lang="zh-CN" altLang="en-US" sz="2800" b="1">
              <a:solidFill>
                <a:srgbClr val="000099"/>
              </a:solidFill>
              <a:latin typeface="Tahoma" panose="020B0604030504040204" pitchFamily="34" charset="0"/>
              <a:ea typeface="黑体" panose="02010609060101010101" pitchFamily="2" charset="-122"/>
            </a:endParaRPr>
          </a:p>
        </p:txBody>
      </p:sp>
      <p:sp>
        <p:nvSpPr>
          <p:cNvPr id="20" name="Rectangle 9"/>
          <p:cNvSpPr txBox="1">
            <a:spLocks noChangeArrowheads="1"/>
          </p:cNvSpPr>
          <p:nvPr/>
        </p:nvSpPr>
        <p:spPr bwMode="auto">
          <a:xfrm>
            <a:off x="499843" y="5445225"/>
            <a:ext cx="8399282" cy="57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r>
              <a:rPr lang="zh-CN" altLang="en-US" sz="2800" dirty="0"/>
              <a:t>最后在接收端把收到的数据</a:t>
            </a:r>
            <a:r>
              <a:rPr lang="zh-CN" altLang="en-US" sz="2800" dirty="0">
                <a:solidFill>
                  <a:srgbClr val="FF0000"/>
                </a:solidFill>
              </a:rPr>
              <a:t>恢复成为原来的报文。</a:t>
            </a:r>
            <a:endParaRPr lang="zh-CN" altLang="en-US" sz="2800" dirty="0"/>
          </a:p>
          <a:p>
            <a:endParaRPr lang="zh-CN" altLang="en-US" dirty="0"/>
          </a:p>
        </p:txBody>
      </p:sp>
      <p:grpSp>
        <p:nvGrpSpPr>
          <p:cNvPr id="24" name="Group 30"/>
          <p:cNvGrpSpPr/>
          <p:nvPr/>
        </p:nvGrpSpPr>
        <p:grpSpPr bwMode="auto">
          <a:xfrm>
            <a:off x="2601720" y="5881645"/>
            <a:ext cx="5806016" cy="887412"/>
            <a:chOff x="1202" y="1919"/>
            <a:chExt cx="3376" cy="559"/>
          </a:xfrm>
        </p:grpSpPr>
        <p:grpSp>
          <p:nvGrpSpPr>
            <p:cNvPr id="25" name="Group 5"/>
            <p:cNvGrpSpPr/>
            <p:nvPr/>
          </p:nvGrpSpPr>
          <p:grpSpPr bwMode="auto">
            <a:xfrm>
              <a:off x="1247" y="1919"/>
              <a:ext cx="3266" cy="252"/>
              <a:chOff x="1247" y="1737"/>
              <a:chExt cx="3266" cy="252"/>
            </a:xfrm>
          </p:grpSpPr>
          <p:sp>
            <p:nvSpPr>
              <p:cNvPr id="33"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4" name="Text Box 7"/>
              <p:cNvSpPr txBox="1">
                <a:spLocks noChangeArrowheads="1"/>
              </p:cNvSpPr>
              <p:nvPr/>
            </p:nvSpPr>
            <p:spPr bwMode="auto">
              <a:xfrm>
                <a:off x="2699" y="1737"/>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anose="02020603050405020304" pitchFamily="18" charset="0"/>
                    <a:ea typeface="黑体" panose="02010609060101010101" pitchFamily="2" charset="-122"/>
                  </a:rPr>
                  <a:t>报文</a:t>
                </a:r>
                <a:endParaRPr kumimoji="1" lang="zh-CN" altLang="en-US" sz="2000" b="1">
                  <a:solidFill>
                    <a:srgbClr val="000099"/>
                  </a:solidFill>
                  <a:latin typeface="Times New Roman" panose="02020603050405020304" pitchFamily="18" charset="0"/>
                  <a:ea typeface="黑体" panose="02010609060101010101" pitchFamily="2" charset="-122"/>
                </a:endParaRPr>
              </a:p>
            </p:txBody>
          </p:sp>
        </p:grpSp>
        <p:grpSp>
          <p:nvGrpSpPr>
            <p:cNvPr id="26" name="Group 23"/>
            <p:cNvGrpSpPr/>
            <p:nvPr/>
          </p:nvGrpSpPr>
          <p:grpSpPr bwMode="auto">
            <a:xfrm>
              <a:off x="1202" y="2206"/>
              <a:ext cx="3376" cy="272"/>
              <a:chOff x="1202" y="2206"/>
              <a:chExt cx="3376" cy="272"/>
            </a:xfrm>
          </p:grpSpPr>
          <p:grpSp>
            <p:nvGrpSpPr>
              <p:cNvPr id="27" name="Group 24"/>
              <p:cNvGrpSpPr/>
              <p:nvPr/>
            </p:nvGrpSpPr>
            <p:grpSpPr bwMode="auto">
              <a:xfrm>
                <a:off x="1247" y="2206"/>
                <a:ext cx="3266" cy="272"/>
                <a:chOff x="1247" y="2931"/>
                <a:chExt cx="3266" cy="272"/>
              </a:xfrm>
            </p:grpSpPr>
            <p:sp>
              <p:nvSpPr>
                <p:cNvPr id="29" name="Rectangle 25"/>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anose="02010609060101010101" pitchFamily="2" charset="-122"/>
                  </a:endParaRPr>
                </a:p>
              </p:txBody>
            </p:sp>
            <p:sp>
              <p:nvSpPr>
                <p:cNvPr id="30" name="Rectangle 26"/>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latin typeface="Tahoma" panose="020B0604030504040204" pitchFamily="34" charset="0"/>
                    <a:ea typeface="黑体" panose="02010609060101010101" pitchFamily="2" charset="-122"/>
                  </a:endParaRPr>
                </a:p>
              </p:txBody>
            </p:sp>
            <p:sp>
              <p:nvSpPr>
                <p:cNvPr id="31" name="Rectangle 27"/>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solidFill>
                      <a:srgbClr val="000099"/>
                    </a:solidFill>
                    <a:ea typeface="黑体" panose="02010609060101010101" pitchFamily="2" charset="-122"/>
                  </a:endParaRPr>
                </a:p>
              </p:txBody>
            </p:sp>
            <p:sp>
              <p:nvSpPr>
                <p:cNvPr id="32" name="Rectangle 28"/>
                <p:cNvSpPr>
                  <a:spLocks noChangeArrowheads="1"/>
                </p:cNvSpPr>
                <p:nvPr/>
              </p:nvSpPr>
              <p:spPr bwMode="auto">
                <a:xfrm>
                  <a:off x="1247" y="2931"/>
                  <a:ext cx="3266" cy="272"/>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8" name="Text Box 29"/>
              <p:cNvSpPr txBox="1">
                <a:spLocks noChangeArrowheads="1"/>
              </p:cNvSpPr>
              <p:nvPr/>
            </p:nvSpPr>
            <p:spPr bwMode="auto">
              <a:xfrm>
                <a:off x="1202" y="2219"/>
                <a:ext cx="33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99"/>
                    </a:solidFill>
                  </a:rPr>
                  <a:t>1101000110101010110101011100010011010010</a:t>
                </a:r>
                <a:endParaRPr lang="en-US" altLang="zh-CN" sz="2000" b="1" dirty="0">
                  <a:solidFill>
                    <a:srgbClr val="000099"/>
                  </a:solidFill>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9399"/>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29" presetClass="exit" presetSubtype="0" fill="hold" grpId="0" nodeType="clickEffect">
                                  <p:stCondLst>
                                    <p:cond delay="0"/>
                                  </p:stCondLst>
                                  <p:childTnLst>
                                    <p:anim calcmode="lin" valueType="num">
                                      <p:cBhvr>
                                        <p:cTn id="10" dur="1000"/>
                                        <p:tgtEl>
                                          <p:spTgt spid="59398"/>
                                        </p:tgtEl>
                                        <p:attrNameLst>
                                          <p:attrName>ppt_x</p:attrName>
                                        </p:attrNameLst>
                                      </p:cBhvr>
                                      <p:tavLst>
                                        <p:tav tm="0">
                                          <p:val>
                                            <p:strVal val="ppt_x"/>
                                          </p:val>
                                        </p:tav>
                                        <p:tav tm="100000">
                                          <p:val>
                                            <p:strVal val="ppt_x-.2"/>
                                          </p:val>
                                        </p:tav>
                                      </p:tavLst>
                                    </p:anim>
                                    <p:anim calcmode="lin" valueType="num">
                                      <p:cBhvr>
                                        <p:cTn id="11" dur="1000"/>
                                        <p:tgtEl>
                                          <p:spTgt spid="59398"/>
                                        </p:tgtEl>
                                        <p:attrNameLst>
                                          <p:attrName>ppt_y</p:attrName>
                                        </p:attrNameLst>
                                      </p:cBhvr>
                                      <p:tavLst>
                                        <p:tav tm="0">
                                          <p:val>
                                            <p:strVal val="ppt_y"/>
                                          </p:val>
                                        </p:tav>
                                        <p:tav tm="100000">
                                          <p:val>
                                            <p:strVal val="ppt_y"/>
                                          </p:val>
                                        </p:tav>
                                      </p:tavLst>
                                    </p:anim>
                                    <p:animEffect transition="out" filter="fade">
                                      <p:cBhvr>
                                        <p:cTn id="12" dur="1000"/>
                                        <p:tgtEl>
                                          <p:spTgt spid="59398"/>
                                        </p:tgtEl>
                                      </p:cBhvr>
                                    </p:animEffect>
                                    <p:set>
                                      <p:cBhvr>
                                        <p:cTn id="13" dur="1" fill="hold">
                                          <p:stCondLst>
                                            <p:cond delay="999"/>
                                          </p:stCondLst>
                                        </p:cTn>
                                        <p:tgtEl>
                                          <p:spTgt spid="59398"/>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42" presetClass="path" presetSubtype="0" accel="50000" decel="50000" fill="hold" grpId="0" nodeType="clickEffect">
                                  <p:stCondLst>
                                    <p:cond delay="0"/>
                                  </p:stCondLst>
                                  <p:childTnLst>
                                    <p:animMotion origin="layout" path="M 2.5E-6 -1.50289E-6 L 2.5E-6 0.37757 " pathEditMode="relative" rAng="0" ptsTypes="AA">
                                      <p:cBhvr>
                                        <p:cTn id="17" dur="1000" fill="hold"/>
                                        <p:tgtEl>
                                          <p:spTgt spid="59397"/>
                                        </p:tgtEl>
                                        <p:attrNameLst>
                                          <p:attrName>ppt_x</p:attrName>
                                          <p:attrName>ppt_y</p:attrName>
                                        </p:attrNameLst>
                                      </p:cBhvr>
                                      <p:rCtr x="0" y="18867"/>
                                    </p:animMotion>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nodeType="clickEffect">
                                  <p:stCondLst>
                                    <p:cond delay="0"/>
                                  </p:stCondLst>
                                  <p:childTnLst>
                                    <p:set>
                                      <p:cBhvr>
                                        <p:cTn id="21" dur="1" fill="hold">
                                          <p:stCondLst>
                                            <p:cond delay="0"/>
                                          </p:stCondLst>
                                        </p:cTn>
                                        <p:tgtEl>
                                          <p:spTgt spid="59405"/>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9" presetClass="exit" presetSubtype="0" fill="hold" grpId="0" nodeType="clickEffect">
                                  <p:stCondLst>
                                    <p:cond delay="0"/>
                                  </p:stCondLst>
                                  <p:childTnLst>
                                    <p:anim calcmode="lin" valueType="num">
                                      <p:cBhvr>
                                        <p:cTn id="25" dur="500"/>
                                        <p:tgtEl>
                                          <p:spTgt spid="59404"/>
                                        </p:tgtEl>
                                        <p:attrNameLst>
                                          <p:attrName>ppt_x</p:attrName>
                                        </p:attrNameLst>
                                      </p:cBhvr>
                                      <p:tavLst>
                                        <p:tav tm="0">
                                          <p:val>
                                            <p:strVal val="ppt_x"/>
                                          </p:val>
                                        </p:tav>
                                        <p:tav tm="100000">
                                          <p:val>
                                            <p:strVal val="ppt_x-.2"/>
                                          </p:val>
                                        </p:tav>
                                      </p:tavLst>
                                    </p:anim>
                                    <p:anim calcmode="lin" valueType="num">
                                      <p:cBhvr>
                                        <p:cTn id="26" dur="500"/>
                                        <p:tgtEl>
                                          <p:spTgt spid="59404"/>
                                        </p:tgtEl>
                                        <p:attrNameLst>
                                          <p:attrName>ppt_y</p:attrName>
                                        </p:attrNameLst>
                                      </p:cBhvr>
                                      <p:tavLst>
                                        <p:tav tm="0">
                                          <p:val>
                                            <p:strVal val="ppt_y"/>
                                          </p:val>
                                        </p:tav>
                                        <p:tav tm="100000">
                                          <p:val>
                                            <p:strVal val="ppt_y"/>
                                          </p:val>
                                        </p:tav>
                                      </p:tavLst>
                                    </p:anim>
                                    <p:animEffect transition="out" filter="fade">
                                      <p:cBhvr>
                                        <p:cTn id="27" dur="500"/>
                                        <p:tgtEl>
                                          <p:spTgt spid="59404"/>
                                        </p:tgtEl>
                                      </p:cBhvr>
                                    </p:animEffect>
                                    <p:set>
                                      <p:cBhvr>
                                        <p:cTn id="28" dur="1" fill="hold">
                                          <p:stCondLst>
                                            <p:cond delay="499"/>
                                          </p:stCondLst>
                                        </p:cTn>
                                        <p:tgtEl>
                                          <p:spTgt spid="59404"/>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grpId="0" nodeType="clickEffect">
                                  <p:stCondLst>
                                    <p:cond delay="0"/>
                                  </p:stCondLst>
                                  <p:childTnLst>
                                    <p:animMotion origin="layout" path="M 0.0 -3.06358E-6 L 0.0 0.25156 " pathEditMode="relative" rAng="0" ptsTypes="AA">
                                      <p:cBhvr>
                                        <p:cTn id="32" dur="1000" fill="hold"/>
                                        <p:tgtEl>
                                          <p:spTgt spid="59403"/>
                                        </p:tgtEl>
                                        <p:attrNameLst>
                                          <p:attrName>ppt_x</p:attrName>
                                          <p:attrName>ppt_y</p:attrName>
                                        </p:attrNameLst>
                                      </p:cBhvr>
                                      <p:rCtr x="0" y="12578"/>
                                    </p:animMotion>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5942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29" presetClass="exit" presetSubtype="0" fill="hold" grpId="0" nodeType="clickEffect">
                                  <p:stCondLst>
                                    <p:cond delay="0"/>
                                  </p:stCondLst>
                                  <p:childTnLst>
                                    <p:anim calcmode="lin" valueType="num">
                                      <p:cBhvr>
                                        <p:cTn id="40" dur="500"/>
                                        <p:tgtEl>
                                          <p:spTgt spid="59410"/>
                                        </p:tgtEl>
                                        <p:attrNameLst>
                                          <p:attrName>ppt_x</p:attrName>
                                        </p:attrNameLst>
                                      </p:cBhvr>
                                      <p:tavLst>
                                        <p:tav tm="0">
                                          <p:val>
                                            <p:strVal val="ppt_x"/>
                                          </p:val>
                                        </p:tav>
                                        <p:tav tm="100000">
                                          <p:val>
                                            <p:strVal val="ppt_x-.2"/>
                                          </p:val>
                                        </p:tav>
                                      </p:tavLst>
                                    </p:anim>
                                    <p:anim calcmode="lin" valueType="num">
                                      <p:cBhvr>
                                        <p:cTn id="41" dur="500"/>
                                        <p:tgtEl>
                                          <p:spTgt spid="59410"/>
                                        </p:tgtEl>
                                        <p:attrNameLst>
                                          <p:attrName>ppt_y</p:attrName>
                                        </p:attrNameLst>
                                      </p:cBhvr>
                                      <p:tavLst>
                                        <p:tav tm="0">
                                          <p:val>
                                            <p:strVal val="ppt_y"/>
                                          </p:val>
                                        </p:tav>
                                        <p:tav tm="100000">
                                          <p:val>
                                            <p:strVal val="ppt_y"/>
                                          </p:val>
                                        </p:tav>
                                      </p:tavLst>
                                    </p:anim>
                                    <p:animEffect transition="out" filter="fade">
                                      <p:cBhvr>
                                        <p:cTn id="42" dur="500"/>
                                        <p:tgtEl>
                                          <p:spTgt spid="59410"/>
                                        </p:tgtEl>
                                      </p:cBhvr>
                                    </p:animEffect>
                                    <p:set>
                                      <p:cBhvr>
                                        <p:cTn id="43" dur="1" fill="hold">
                                          <p:stCondLst>
                                            <p:cond delay="499"/>
                                          </p:stCondLst>
                                        </p:cTn>
                                        <p:tgtEl>
                                          <p:spTgt spid="59410"/>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42" presetClass="path" presetSubtype="0" accel="50000" decel="50000" fill="hold" grpId="0" nodeType="clickEffect">
                                  <p:stCondLst>
                                    <p:cond delay="0"/>
                                  </p:stCondLst>
                                  <p:childTnLst>
                                    <p:animMotion origin="layout" path="M -3.33333E-6 -3.69942E-6 L -0.00052 0.12763 " pathEditMode="relative" rAng="0" ptsTypes="AA">
                                      <p:cBhvr>
                                        <p:cTn id="47" dur="1000" fill="hold"/>
                                        <p:tgtEl>
                                          <p:spTgt spid="59409"/>
                                        </p:tgtEl>
                                        <p:attrNameLst>
                                          <p:attrName>ppt_x</p:attrName>
                                          <p:attrName>ppt_y</p:attrName>
                                        </p:attrNameLst>
                                      </p:cBhvr>
                                      <p:rCtr x="-35" y="6382"/>
                                    </p:animMotion>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5942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2"/>
                                        </p:tgtEl>
                                        <p:attrNameLst>
                                          <p:attrName>style.visibility</p:attrName>
                                        </p:attrNameLst>
                                      </p:cBhvr>
                                      <p:to>
                                        <p:strVal val="visible"/>
                                      </p:to>
                                    </p:set>
                                    <p:animEffect transition="in" filter="fade">
                                      <p:cBhvr>
                                        <p:cTn id="60" dur="500"/>
                                        <p:tgtEl>
                                          <p:spTgt spid="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24"/>
                                        </p:tgtEl>
                                        <p:attrNameLst>
                                          <p:attrName>style.visibility</p:attrName>
                                        </p:attrNameLst>
                                      </p:cBhvr>
                                      <p:to>
                                        <p:strVal val="visible"/>
                                      </p:to>
                                    </p:set>
                                    <p:animEffect transition="in" filter="fade">
                                      <p:cBhvr>
                                        <p:cTn id="65"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animBg="1"/>
      <p:bldP spid="59398" grpId="0" animBg="1"/>
      <p:bldP spid="59403" grpId="0" animBg="1"/>
      <p:bldP spid="59404" grpId="0" animBg="1"/>
      <p:bldP spid="59409" grpId="0" animBg="1"/>
      <p:bldP spid="59410" grpId="0" animBg="1"/>
      <p:bldP spid="59424" grpId="0"/>
      <p:bldP spid="20"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2" name="Oval 4"/>
          <p:cNvSpPr>
            <a:spLocks noChangeArrowheads="1"/>
          </p:cNvSpPr>
          <p:nvPr/>
        </p:nvSpPr>
        <p:spPr bwMode="auto">
          <a:xfrm rot="19925028">
            <a:off x="2445853" y="1417057"/>
            <a:ext cx="2481012" cy="1386243"/>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73" name="Oval 5"/>
          <p:cNvSpPr>
            <a:spLocks noChangeArrowheads="1"/>
          </p:cNvSpPr>
          <p:nvPr/>
        </p:nvSpPr>
        <p:spPr bwMode="auto">
          <a:xfrm rot="20825028">
            <a:off x="4107331" y="1137491"/>
            <a:ext cx="2167285" cy="1286294"/>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74" name="Oval 6"/>
          <p:cNvSpPr>
            <a:spLocks noChangeArrowheads="1"/>
          </p:cNvSpPr>
          <p:nvPr/>
        </p:nvSpPr>
        <p:spPr bwMode="auto">
          <a:xfrm rot="21425028">
            <a:off x="5691978" y="1606815"/>
            <a:ext cx="1599052" cy="1664360"/>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75" name="Oval 7"/>
          <p:cNvSpPr>
            <a:spLocks noChangeArrowheads="1"/>
          </p:cNvSpPr>
          <p:nvPr/>
        </p:nvSpPr>
        <p:spPr bwMode="auto">
          <a:xfrm rot="18365028">
            <a:off x="6041873" y="2446326"/>
            <a:ext cx="1374654" cy="1491809"/>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76" name="Oval 8"/>
          <p:cNvSpPr>
            <a:spLocks noChangeArrowheads="1"/>
          </p:cNvSpPr>
          <p:nvPr/>
        </p:nvSpPr>
        <p:spPr bwMode="auto">
          <a:xfrm rot="19925028">
            <a:off x="4172958" y="3256690"/>
            <a:ext cx="2713107" cy="1545581"/>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77" name="Oval 9"/>
          <p:cNvSpPr>
            <a:spLocks noChangeArrowheads="1"/>
          </p:cNvSpPr>
          <p:nvPr/>
        </p:nvSpPr>
        <p:spPr bwMode="auto">
          <a:xfrm rot="21005028">
            <a:off x="3106921" y="3909977"/>
            <a:ext cx="1939992" cy="1067566"/>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78" name="Oval 10"/>
          <p:cNvSpPr>
            <a:spLocks noChangeArrowheads="1"/>
          </p:cNvSpPr>
          <p:nvPr/>
        </p:nvSpPr>
        <p:spPr bwMode="auto">
          <a:xfrm rot="19925028">
            <a:off x="2362619" y="3444998"/>
            <a:ext cx="1227701" cy="1263118"/>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79" name="Oval 11"/>
          <p:cNvSpPr>
            <a:spLocks noChangeArrowheads="1"/>
          </p:cNvSpPr>
          <p:nvPr/>
        </p:nvSpPr>
        <p:spPr bwMode="auto">
          <a:xfrm rot="18065028">
            <a:off x="2147597" y="2482625"/>
            <a:ext cx="1392037" cy="1230902"/>
          </a:xfrm>
          <a:prstGeom prst="ellipse">
            <a:avLst/>
          </a:prstGeom>
          <a:solidFill>
            <a:schemeClr val="bg1"/>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80" name="Freeform 12"/>
          <p:cNvSpPr/>
          <p:nvPr/>
        </p:nvSpPr>
        <p:spPr bwMode="auto">
          <a:xfrm>
            <a:off x="2476265" y="1379395"/>
            <a:ext cx="4720327" cy="3367831"/>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81" name="Line 13"/>
          <p:cNvSpPr>
            <a:spLocks noChangeShapeType="1"/>
          </p:cNvSpPr>
          <p:nvPr/>
        </p:nvSpPr>
        <p:spPr bwMode="auto">
          <a:xfrm flipV="1">
            <a:off x="3678356" y="1383742"/>
            <a:ext cx="1642270" cy="58230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82" name="Line 14"/>
          <p:cNvSpPr>
            <a:spLocks noChangeShapeType="1"/>
          </p:cNvSpPr>
          <p:nvPr/>
        </p:nvSpPr>
        <p:spPr bwMode="auto">
          <a:xfrm>
            <a:off x="5523908" y="1461963"/>
            <a:ext cx="969996" cy="14630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83" name="Line 15"/>
          <p:cNvSpPr>
            <a:spLocks noChangeShapeType="1"/>
          </p:cNvSpPr>
          <p:nvPr/>
        </p:nvSpPr>
        <p:spPr bwMode="auto">
          <a:xfrm flipH="1">
            <a:off x="2709961" y="2060205"/>
            <a:ext cx="854749" cy="13181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84" name="Line 16"/>
          <p:cNvSpPr>
            <a:spLocks noChangeShapeType="1"/>
          </p:cNvSpPr>
          <p:nvPr/>
        </p:nvSpPr>
        <p:spPr bwMode="auto">
          <a:xfrm>
            <a:off x="2762782" y="3560881"/>
            <a:ext cx="1946395" cy="92561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85" name="Line 17"/>
          <p:cNvSpPr>
            <a:spLocks noChangeShapeType="1"/>
          </p:cNvSpPr>
          <p:nvPr/>
        </p:nvSpPr>
        <p:spPr bwMode="auto">
          <a:xfrm flipV="1">
            <a:off x="4792410" y="3214682"/>
            <a:ext cx="1701494" cy="13674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86" name="Line 18"/>
          <p:cNvSpPr>
            <a:spLocks noChangeShapeType="1"/>
          </p:cNvSpPr>
          <p:nvPr/>
        </p:nvSpPr>
        <p:spPr bwMode="auto">
          <a:xfrm>
            <a:off x="3743982" y="2067448"/>
            <a:ext cx="2730715" cy="99224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87" name="Line 19"/>
          <p:cNvSpPr>
            <a:spLocks noChangeShapeType="1"/>
          </p:cNvSpPr>
          <p:nvPr/>
        </p:nvSpPr>
        <p:spPr bwMode="auto">
          <a:xfrm>
            <a:off x="3615929" y="1899418"/>
            <a:ext cx="1282124" cy="258707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88" name="Line 20"/>
          <p:cNvSpPr>
            <a:spLocks noChangeShapeType="1"/>
          </p:cNvSpPr>
          <p:nvPr/>
        </p:nvSpPr>
        <p:spPr bwMode="auto">
          <a:xfrm flipV="1">
            <a:off x="4030499" y="4560366"/>
            <a:ext cx="819534" cy="57506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89" name="Line 21"/>
          <p:cNvSpPr>
            <a:spLocks noChangeShapeType="1"/>
          </p:cNvSpPr>
          <p:nvPr/>
        </p:nvSpPr>
        <p:spPr bwMode="auto">
          <a:xfrm rot="16200000">
            <a:off x="5745856" y="728320"/>
            <a:ext cx="431662" cy="103562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90" name="Line 22"/>
          <p:cNvSpPr>
            <a:spLocks noChangeShapeType="1"/>
          </p:cNvSpPr>
          <p:nvPr/>
        </p:nvSpPr>
        <p:spPr bwMode="auto">
          <a:xfrm>
            <a:off x="6613954" y="3214683"/>
            <a:ext cx="819534" cy="105597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91" name="Line 23"/>
          <p:cNvSpPr>
            <a:spLocks noChangeShapeType="1"/>
          </p:cNvSpPr>
          <p:nvPr/>
        </p:nvSpPr>
        <p:spPr bwMode="auto">
          <a:xfrm>
            <a:off x="1579899" y="3491351"/>
            <a:ext cx="1142866" cy="1738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92" name="Line 24"/>
          <p:cNvSpPr>
            <a:spLocks noChangeShapeType="1"/>
          </p:cNvSpPr>
          <p:nvPr/>
        </p:nvSpPr>
        <p:spPr bwMode="auto">
          <a:xfrm rot="5400000" flipH="1">
            <a:off x="3162894" y="1503092"/>
            <a:ext cx="806831" cy="320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93" name="Text Box 25"/>
          <p:cNvSpPr txBox="1">
            <a:spLocks noChangeArrowheads="1"/>
          </p:cNvSpPr>
          <p:nvPr/>
        </p:nvSpPr>
        <p:spPr bwMode="auto">
          <a:xfrm>
            <a:off x="497858" y="3148051"/>
            <a:ext cx="5838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j-lt"/>
                <a:ea typeface="黑体" panose="02010609060101010101" pitchFamily="2" charset="-122"/>
              </a:rPr>
              <a:t>H</a:t>
            </a:r>
            <a:r>
              <a:rPr kumimoji="1" lang="en-US" altLang="zh-CN" sz="2800" b="1" baseline="-25000">
                <a:solidFill>
                  <a:srgbClr val="000099"/>
                </a:solidFill>
                <a:latin typeface="+mj-lt"/>
                <a:ea typeface="黑体" panose="02010609060101010101" pitchFamily="2" charset="-122"/>
              </a:rPr>
              <a:t>1</a:t>
            </a:r>
            <a:endParaRPr kumimoji="1" lang="en-US" altLang="zh-CN" sz="2800" b="1">
              <a:solidFill>
                <a:srgbClr val="000099"/>
              </a:solidFill>
              <a:latin typeface="+mj-lt"/>
              <a:ea typeface="黑体" panose="02010609060101010101" pitchFamily="2" charset="-122"/>
            </a:endParaRPr>
          </a:p>
        </p:txBody>
      </p:sp>
      <p:sp>
        <p:nvSpPr>
          <p:cNvPr id="365594" name="Text Box 26"/>
          <p:cNvSpPr txBox="1">
            <a:spLocks noChangeArrowheads="1"/>
          </p:cNvSpPr>
          <p:nvPr/>
        </p:nvSpPr>
        <p:spPr bwMode="auto">
          <a:xfrm>
            <a:off x="7913684" y="3959227"/>
            <a:ext cx="5838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j-lt"/>
                <a:ea typeface="黑体" panose="02010609060101010101" pitchFamily="2" charset="-122"/>
              </a:rPr>
              <a:t>H</a:t>
            </a:r>
            <a:r>
              <a:rPr kumimoji="1" lang="en-US" altLang="zh-CN" sz="2800" b="1" baseline="-25000">
                <a:solidFill>
                  <a:srgbClr val="000099"/>
                </a:solidFill>
                <a:latin typeface="+mj-lt"/>
                <a:ea typeface="黑体" panose="02010609060101010101" pitchFamily="2" charset="-122"/>
              </a:rPr>
              <a:t>5</a:t>
            </a:r>
            <a:endParaRPr kumimoji="1" lang="en-US" altLang="zh-CN" sz="2800" b="1">
              <a:solidFill>
                <a:srgbClr val="000099"/>
              </a:solidFill>
              <a:latin typeface="+mj-lt"/>
              <a:ea typeface="黑体" panose="02010609060101010101" pitchFamily="2" charset="-122"/>
            </a:endParaRPr>
          </a:p>
        </p:txBody>
      </p:sp>
      <p:sp>
        <p:nvSpPr>
          <p:cNvPr id="365595" name="Text Box 27"/>
          <p:cNvSpPr txBox="1">
            <a:spLocks noChangeArrowheads="1"/>
          </p:cNvSpPr>
          <p:nvPr/>
        </p:nvSpPr>
        <p:spPr bwMode="auto">
          <a:xfrm>
            <a:off x="2719564" y="598639"/>
            <a:ext cx="5838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j-lt"/>
                <a:ea typeface="黑体" panose="02010609060101010101" pitchFamily="2" charset="-122"/>
              </a:rPr>
              <a:t>H</a:t>
            </a:r>
            <a:r>
              <a:rPr kumimoji="1" lang="en-US" altLang="zh-CN" sz="2800" b="1" baseline="-25000" dirty="0">
                <a:solidFill>
                  <a:srgbClr val="000099"/>
                </a:solidFill>
                <a:latin typeface="+mj-lt"/>
                <a:ea typeface="黑体" panose="02010609060101010101" pitchFamily="2" charset="-122"/>
              </a:rPr>
              <a:t>2</a:t>
            </a:r>
            <a:endParaRPr kumimoji="1" lang="en-US" altLang="zh-CN" sz="2800" b="1" dirty="0">
              <a:solidFill>
                <a:srgbClr val="000099"/>
              </a:solidFill>
              <a:latin typeface="+mj-lt"/>
              <a:ea typeface="黑体" panose="02010609060101010101" pitchFamily="2" charset="-122"/>
            </a:endParaRPr>
          </a:p>
        </p:txBody>
      </p:sp>
      <p:sp>
        <p:nvSpPr>
          <p:cNvPr id="365596" name="Text Box 28"/>
          <p:cNvSpPr txBox="1">
            <a:spLocks noChangeArrowheads="1"/>
          </p:cNvSpPr>
          <p:nvPr/>
        </p:nvSpPr>
        <p:spPr bwMode="auto">
          <a:xfrm>
            <a:off x="6794827" y="401639"/>
            <a:ext cx="5838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j-lt"/>
                <a:ea typeface="黑体" panose="02010609060101010101" pitchFamily="2" charset="-122"/>
              </a:rPr>
              <a:t>H</a:t>
            </a:r>
            <a:r>
              <a:rPr kumimoji="1" lang="en-US" altLang="zh-CN" sz="2800" b="1" baseline="-25000">
                <a:solidFill>
                  <a:srgbClr val="000099"/>
                </a:solidFill>
                <a:latin typeface="+mj-lt"/>
                <a:ea typeface="黑体" panose="02010609060101010101" pitchFamily="2" charset="-122"/>
              </a:rPr>
              <a:t>4</a:t>
            </a:r>
            <a:endParaRPr kumimoji="1" lang="en-US" altLang="zh-CN" sz="2800" b="1">
              <a:solidFill>
                <a:srgbClr val="000099"/>
              </a:solidFill>
              <a:latin typeface="+mj-lt"/>
              <a:ea typeface="黑体" panose="02010609060101010101" pitchFamily="2" charset="-122"/>
            </a:endParaRPr>
          </a:p>
        </p:txBody>
      </p:sp>
      <p:sp>
        <p:nvSpPr>
          <p:cNvPr id="365597" name="Text Box 29"/>
          <p:cNvSpPr txBox="1">
            <a:spLocks noChangeArrowheads="1"/>
          </p:cNvSpPr>
          <p:nvPr/>
        </p:nvSpPr>
        <p:spPr bwMode="auto">
          <a:xfrm>
            <a:off x="3094117" y="4868904"/>
            <a:ext cx="5838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j-lt"/>
                <a:ea typeface="黑体" panose="02010609060101010101" pitchFamily="2" charset="-122"/>
              </a:rPr>
              <a:t>H</a:t>
            </a:r>
            <a:r>
              <a:rPr kumimoji="1" lang="en-US" altLang="zh-CN" sz="2800" b="1" baseline="-25000">
                <a:solidFill>
                  <a:srgbClr val="000099"/>
                </a:solidFill>
                <a:latin typeface="+mj-lt"/>
                <a:ea typeface="黑体" panose="02010609060101010101" pitchFamily="2" charset="-122"/>
              </a:rPr>
              <a:t>3</a:t>
            </a:r>
            <a:endParaRPr kumimoji="1" lang="en-US" altLang="zh-CN" sz="2800" b="1">
              <a:solidFill>
                <a:srgbClr val="000099"/>
              </a:solidFill>
              <a:latin typeface="+mj-lt"/>
              <a:ea typeface="黑体" panose="02010609060101010101" pitchFamily="2" charset="-122"/>
            </a:endParaRPr>
          </a:p>
        </p:txBody>
      </p:sp>
      <p:sp>
        <p:nvSpPr>
          <p:cNvPr id="365598" name="Line 30"/>
          <p:cNvSpPr>
            <a:spLocks noChangeShapeType="1"/>
          </p:cNvSpPr>
          <p:nvPr/>
        </p:nvSpPr>
        <p:spPr bwMode="auto">
          <a:xfrm flipV="1">
            <a:off x="6613954" y="2323837"/>
            <a:ext cx="1160473" cy="69819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599" name="Text Box 31"/>
          <p:cNvSpPr txBox="1">
            <a:spLocks noChangeArrowheads="1"/>
          </p:cNvSpPr>
          <p:nvPr/>
        </p:nvSpPr>
        <p:spPr bwMode="auto">
          <a:xfrm>
            <a:off x="8160013" y="1655439"/>
            <a:ext cx="5838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j-lt"/>
                <a:ea typeface="黑体" panose="02010609060101010101" pitchFamily="2" charset="-122"/>
              </a:rPr>
              <a:t>H</a:t>
            </a:r>
            <a:r>
              <a:rPr kumimoji="1" lang="en-US" altLang="zh-CN" sz="2800" b="1" baseline="-25000" dirty="0">
                <a:solidFill>
                  <a:srgbClr val="000099"/>
                </a:solidFill>
                <a:latin typeface="+mj-lt"/>
                <a:ea typeface="黑体" panose="02010609060101010101" pitchFamily="2" charset="-122"/>
              </a:rPr>
              <a:t>6</a:t>
            </a:r>
            <a:endParaRPr kumimoji="1" lang="en-US" altLang="zh-CN" sz="2800" b="1" dirty="0">
              <a:solidFill>
                <a:srgbClr val="000099"/>
              </a:solidFill>
              <a:latin typeface="+mj-lt"/>
              <a:ea typeface="黑体" panose="02010609060101010101" pitchFamily="2" charset="-122"/>
            </a:endParaRPr>
          </a:p>
        </p:txBody>
      </p:sp>
      <p:pic>
        <p:nvPicPr>
          <p:cNvPr id="365600"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54566" y="413226"/>
            <a:ext cx="749106" cy="624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1"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99115" y="1806712"/>
            <a:ext cx="753908" cy="624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2"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48482" y="3214683"/>
            <a:ext cx="752307" cy="62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3" name="Picture 3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64709" y="5036932"/>
            <a:ext cx="750707" cy="624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365604"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96592" y="4080903"/>
            <a:ext cx="753907" cy="619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5605"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10965" y="621815"/>
            <a:ext cx="753907" cy="619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5606" name="Text Box 38"/>
          <p:cNvSpPr txBox="1">
            <a:spLocks noChangeArrowheads="1"/>
          </p:cNvSpPr>
          <p:nvPr/>
        </p:nvSpPr>
        <p:spPr bwMode="auto">
          <a:xfrm>
            <a:off x="1346715" y="4359020"/>
            <a:ext cx="126669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solidFill>
                  <a:srgbClr val="000099"/>
                </a:solidFill>
                <a:latin typeface="+mj-lt"/>
                <a:ea typeface="黑体" panose="02010609060101010101" pitchFamily="2" charset="-122"/>
              </a:rPr>
              <a:t>发送的</a:t>
            </a:r>
            <a:endParaRPr kumimoji="1" lang="zh-CN" altLang="en-US" sz="2800" b="1">
              <a:solidFill>
                <a:srgbClr val="000099"/>
              </a:solidFill>
              <a:latin typeface="+mj-lt"/>
              <a:ea typeface="黑体" panose="02010609060101010101" pitchFamily="2" charset="-122"/>
            </a:endParaRPr>
          </a:p>
          <a:p>
            <a:pPr algn="ctr"/>
            <a:r>
              <a:rPr kumimoji="1" lang="zh-CN" altLang="en-US" sz="2800" b="1">
                <a:solidFill>
                  <a:srgbClr val="000099"/>
                </a:solidFill>
                <a:latin typeface="+mj-lt"/>
                <a:ea typeface="黑体" panose="02010609060101010101" pitchFamily="2" charset="-122"/>
              </a:rPr>
              <a:t>分组</a:t>
            </a:r>
            <a:endParaRPr kumimoji="1" lang="zh-CN" altLang="en-US" sz="2800" b="1">
              <a:solidFill>
                <a:srgbClr val="000099"/>
              </a:solidFill>
              <a:latin typeface="+mj-lt"/>
              <a:ea typeface="黑体" panose="02010609060101010101" pitchFamily="2" charset="-122"/>
            </a:endParaRPr>
          </a:p>
        </p:txBody>
      </p:sp>
      <p:pic>
        <p:nvPicPr>
          <p:cNvPr id="365607"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42979" y="1784983"/>
            <a:ext cx="795524" cy="463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08"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918" y="1246130"/>
            <a:ext cx="797125" cy="463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09"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8940" y="2861241"/>
            <a:ext cx="797125" cy="462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10"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6653" y="4154778"/>
            <a:ext cx="797125" cy="462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5611" name="Picture 4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1860" y="3182815"/>
            <a:ext cx="797125" cy="463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5613" name="Text Box 45"/>
          <p:cNvSpPr txBox="1">
            <a:spLocks noChangeArrowheads="1"/>
          </p:cNvSpPr>
          <p:nvPr/>
        </p:nvSpPr>
        <p:spPr bwMode="auto">
          <a:xfrm>
            <a:off x="1037277" y="927454"/>
            <a:ext cx="12666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j-lt"/>
                <a:ea typeface="黑体" panose="02010609060101010101" pitchFamily="2" charset="-122"/>
              </a:rPr>
              <a:t>路由器</a:t>
            </a:r>
            <a:endParaRPr kumimoji="1" lang="zh-CN" altLang="en-US" sz="2800" b="1" dirty="0">
              <a:solidFill>
                <a:srgbClr val="000099"/>
              </a:solidFill>
              <a:latin typeface="+mj-lt"/>
              <a:ea typeface="黑体" panose="02010609060101010101" pitchFamily="2" charset="-122"/>
            </a:endParaRPr>
          </a:p>
        </p:txBody>
      </p:sp>
      <p:sp>
        <p:nvSpPr>
          <p:cNvPr id="365614" name="Line 46"/>
          <p:cNvSpPr>
            <a:spLocks noChangeShapeType="1"/>
          </p:cNvSpPr>
          <p:nvPr/>
        </p:nvSpPr>
        <p:spPr bwMode="auto">
          <a:xfrm>
            <a:off x="2205754" y="1461963"/>
            <a:ext cx="1037223" cy="4302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65615" name="Text Box 47"/>
          <p:cNvSpPr txBox="1">
            <a:spLocks noChangeArrowheads="1"/>
          </p:cNvSpPr>
          <p:nvPr/>
        </p:nvSpPr>
        <p:spPr bwMode="auto">
          <a:xfrm>
            <a:off x="2434648" y="2700454"/>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j-lt"/>
                <a:ea typeface="黑体" panose="02010609060101010101" pitchFamily="2" charset="-122"/>
              </a:rPr>
              <a:t>A</a:t>
            </a:r>
            <a:endParaRPr kumimoji="1" lang="en-US" altLang="zh-CN" sz="2800" b="1">
              <a:solidFill>
                <a:srgbClr val="000099"/>
              </a:solidFill>
              <a:latin typeface="+mj-lt"/>
              <a:ea typeface="黑体" panose="02010609060101010101" pitchFamily="2" charset="-122"/>
            </a:endParaRPr>
          </a:p>
        </p:txBody>
      </p:sp>
      <p:sp>
        <p:nvSpPr>
          <p:cNvPr id="365616" name="Text Box 48"/>
          <p:cNvSpPr txBox="1">
            <a:spLocks noChangeArrowheads="1"/>
          </p:cNvSpPr>
          <p:nvPr/>
        </p:nvSpPr>
        <p:spPr bwMode="auto">
          <a:xfrm>
            <a:off x="6397866" y="2373086"/>
            <a:ext cx="4235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j-lt"/>
                <a:ea typeface="黑体" panose="02010609060101010101" pitchFamily="2" charset="-122"/>
              </a:rPr>
              <a:t>E</a:t>
            </a:r>
            <a:endParaRPr kumimoji="1" lang="en-US" altLang="zh-CN" sz="2800" b="1">
              <a:solidFill>
                <a:srgbClr val="000099"/>
              </a:solidFill>
              <a:latin typeface="+mj-lt"/>
              <a:ea typeface="黑体" panose="02010609060101010101" pitchFamily="2" charset="-122"/>
            </a:endParaRPr>
          </a:p>
        </p:txBody>
      </p:sp>
      <p:sp>
        <p:nvSpPr>
          <p:cNvPr id="365617" name="Text Box 49"/>
          <p:cNvSpPr txBox="1">
            <a:spLocks noChangeArrowheads="1"/>
          </p:cNvSpPr>
          <p:nvPr/>
        </p:nvSpPr>
        <p:spPr bwMode="auto">
          <a:xfrm>
            <a:off x="5144554" y="1583639"/>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j-lt"/>
                <a:ea typeface="黑体" panose="02010609060101010101" pitchFamily="2" charset="-122"/>
              </a:rPr>
              <a:t>D</a:t>
            </a:r>
            <a:endParaRPr kumimoji="1" lang="en-US" altLang="zh-CN" sz="2800" b="1">
              <a:solidFill>
                <a:srgbClr val="000099"/>
              </a:solidFill>
              <a:latin typeface="+mj-lt"/>
              <a:ea typeface="黑体" panose="02010609060101010101" pitchFamily="2" charset="-122"/>
            </a:endParaRPr>
          </a:p>
        </p:txBody>
      </p:sp>
      <p:sp>
        <p:nvSpPr>
          <p:cNvPr id="365618" name="Text Box 50"/>
          <p:cNvSpPr txBox="1">
            <a:spLocks noChangeArrowheads="1"/>
          </p:cNvSpPr>
          <p:nvPr/>
        </p:nvSpPr>
        <p:spPr bwMode="auto">
          <a:xfrm>
            <a:off x="3646343" y="1324351"/>
            <a:ext cx="4235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j-lt"/>
                <a:ea typeface="黑体" panose="02010609060101010101" pitchFamily="2" charset="-122"/>
              </a:rPr>
              <a:t>B</a:t>
            </a:r>
            <a:endParaRPr kumimoji="1" lang="en-US" altLang="zh-CN" sz="2800" b="1">
              <a:solidFill>
                <a:srgbClr val="000099"/>
              </a:solidFill>
              <a:latin typeface="+mj-lt"/>
              <a:ea typeface="黑体" panose="02010609060101010101" pitchFamily="2" charset="-122"/>
            </a:endParaRPr>
          </a:p>
        </p:txBody>
      </p:sp>
      <p:sp>
        <p:nvSpPr>
          <p:cNvPr id="365619" name="Text Box 51"/>
          <p:cNvSpPr txBox="1">
            <a:spLocks noChangeArrowheads="1"/>
          </p:cNvSpPr>
          <p:nvPr/>
        </p:nvSpPr>
        <p:spPr bwMode="auto">
          <a:xfrm>
            <a:off x="5171765" y="4212719"/>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j-lt"/>
                <a:ea typeface="黑体" panose="02010609060101010101" pitchFamily="2" charset="-122"/>
              </a:rPr>
              <a:t>C</a:t>
            </a:r>
            <a:endParaRPr kumimoji="1" lang="en-US" altLang="zh-CN" sz="2800" b="1">
              <a:solidFill>
                <a:srgbClr val="000099"/>
              </a:solidFill>
              <a:latin typeface="+mj-lt"/>
              <a:ea typeface="黑体" panose="02010609060101010101" pitchFamily="2" charset="-122"/>
            </a:endParaRPr>
          </a:p>
        </p:txBody>
      </p:sp>
      <p:sp>
        <p:nvSpPr>
          <p:cNvPr id="365620" name="Line 52"/>
          <p:cNvSpPr>
            <a:spLocks noChangeShapeType="1"/>
          </p:cNvSpPr>
          <p:nvPr/>
        </p:nvSpPr>
        <p:spPr bwMode="auto">
          <a:xfrm flipV="1">
            <a:off x="1786384" y="3795542"/>
            <a:ext cx="259306" cy="75323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grpSp>
        <p:nvGrpSpPr>
          <p:cNvPr id="5" name="组合 4"/>
          <p:cNvGrpSpPr/>
          <p:nvPr/>
        </p:nvGrpSpPr>
        <p:grpSpPr>
          <a:xfrm>
            <a:off x="3079712" y="2438271"/>
            <a:ext cx="1166876" cy="1680293"/>
            <a:chOff x="3079712" y="2438271"/>
            <a:chExt cx="1166876" cy="1680293"/>
          </a:xfrm>
        </p:grpSpPr>
        <p:sp>
          <p:nvSpPr>
            <p:cNvPr id="365623" name="Rectangle 55"/>
            <p:cNvSpPr>
              <a:spLocks noChangeArrowheads="1"/>
            </p:cNvSpPr>
            <p:nvPr/>
          </p:nvSpPr>
          <p:spPr bwMode="auto">
            <a:xfrm>
              <a:off x="3339018" y="3579713"/>
              <a:ext cx="259306" cy="215830"/>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24" name="Rectangle 56"/>
            <p:cNvSpPr>
              <a:spLocks noChangeArrowheads="1"/>
            </p:cNvSpPr>
            <p:nvPr/>
          </p:nvSpPr>
          <p:spPr bwMode="auto">
            <a:xfrm>
              <a:off x="3987282" y="3902733"/>
              <a:ext cx="259306" cy="215831"/>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31" name="Rectangle 63"/>
            <p:cNvSpPr>
              <a:spLocks noChangeArrowheads="1"/>
            </p:cNvSpPr>
            <p:nvPr/>
          </p:nvSpPr>
          <p:spPr bwMode="auto">
            <a:xfrm>
              <a:off x="3356625" y="2438271"/>
              <a:ext cx="259306" cy="215830"/>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35" name="Rectangle 67"/>
            <p:cNvSpPr>
              <a:spLocks noChangeArrowheads="1"/>
            </p:cNvSpPr>
            <p:nvPr/>
          </p:nvSpPr>
          <p:spPr bwMode="auto">
            <a:xfrm>
              <a:off x="3079712" y="2933668"/>
              <a:ext cx="259306" cy="215830"/>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grpSp>
      <p:grpSp>
        <p:nvGrpSpPr>
          <p:cNvPr id="4" name="组合 3"/>
          <p:cNvGrpSpPr/>
          <p:nvPr/>
        </p:nvGrpSpPr>
        <p:grpSpPr>
          <a:xfrm>
            <a:off x="1735163" y="3169777"/>
            <a:ext cx="776315" cy="625766"/>
            <a:chOff x="1735163" y="3169777"/>
            <a:chExt cx="776315" cy="625766"/>
          </a:xfrm>
        </p:grpSpPr>
        <p:sp>
          <p:nvSpPr>
            <p:cNvPr id="365621" name="Rectangle 53"/>
            <p:cNvSpPr>
              <a:spLocks noChangeArrowheads="1"/>
            </p:cNvSpPr>
            <p:nvPr/>
          </p:nvSpPr>
          <p:spPr bwMode="auto">
            <a:xfrm>
              <a:off x="1866417" y="3579713"/>
              <a:ext cx="259306" cy="215830"/>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22" name="Rectangle 54"/>
            <p:cNvSpPr>
              <a:spLocks noChangeArrowheads="1"/>
            </p:cNvSpPr>
            <p:nvPr/>
          </p:nvSpPr>
          <p:spPr bwMode="auto">
            <a:xfrm>
              <a:off x="2250572" y="3579713"/>
              <a:ext cx="260906" cy="215830"/>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30" name="Rectangle 62"/>
            <p:cNvSpPr>
              <a:spLocks noChangeArrowheads="1"/>
            </p:cNvSpPr>
            <p:nvPr/>
          </p:nvSpPr>
          <p:spPr bwMode="auto">
            <a:xfrm>
              <a:off x="1735163" y="3169777"/>
              <a:ext cx="259306" cy="215831"/>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37" name="Rectangle 69"/>
            <p:cNvSpPr>
              <a:spLocks noChangeArrowheads="1"/>
            </p:cNvSpPr>
            <p:nvPr/>
          </p:nvSpPr>
          <p:spPr bwMode="auto">
            <a:xfrm>
              <a:off x="2122521" y="3169777"/>
              <a:ext cx="259306" cy="215831"/>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grpSp>
      <p:grpSp>
        <p:nvGrpSpPr>
          <p:cNvPr id="7" name="组合 6"/>
          <p:cNvGrpSpPr/>
          <p:nvPr/>
        </p:nvGrpSpPr>
        <p:grpSpPr>
          <a:xfrm>
            <a:off x="6508311" y="3320424"/>
            <a:ext cx="1002009" cy="861876"/>
            <a:chOff x="6508311" y="3320424"/>
            <a:chExt cx="1002009" cy="861876"/>
          </a:xfrm>
        </p:grpSpPr>
        <p:sp>
          <p:nvSpPr>
            <p:cNvPr id="365627" name="Rectangle 59"/>
            <p:cNvSpPr>
              <a:spLocks noChangeArrowheads="1"/>
            </p:cNvSpPr>
            <p:nvPr/>
          </p:nvSpPr>
          <p:spPr bwMode="auto">
            <a:xfrm>
              <a:off x="6508311" y="3479763"/>
              <a:ext cx="259306" cy="215831"/>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29" name="Rectangle 61"/>
            <p:cNvSpPr>
              <a:spLocks noChangeArrowheads="1"/>
            </p:cNvSpPr>
            <p:nvPr/>
          </p:nvSpPr>
          <p:spPr bwMode="auto">
            <a:xfrm>
              <a:off x="6889266" y="3966469"/>
              <a:ext cx="259306" cy="215831"/>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36" name="Rectangle 68"/>
            <p:cNvSpPr>
              <a:spLocks noChangeArrowheads="1"/>
            </p:cNvSpPr>
            <p:nvPr/>
          </p:nvSpPr>
          <p:spPr bwMode="auto">
            <a:xfrm>
              <a:off x="6966097" y="3320424"/>
              <a:ext cx="259306" cy="217279"/>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38" name="Rectangle 70"/>
            <p:cNvSpPr>
              <a:spLocks noChangeArrowheads="1"/>
            </p:cNvSpPr>
            <p:nvPr/>
          </p:nvSpPr>
          <p:spPr bwMode="auto">
            <a:xfrm>
              <a:off x="7251014" y="3708630"/>
              <a:ext cx="259306" cy="215831"/>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grpSp>
      <p:grpSp>
        <p:nvGrpSpPr>
          <p:cNvPr id="6" name="组合 5"/>
          <p:cNvGrpSpPr/>
          <p:nvPr/>
        </p:nvGrpSpPr>
        <p:grpSpPr>
          <a:xfrm>
            <a:off x="4765199" y="2138424"/>
            <a:ext cx="1122626" cy="1786037"/>
            <a:chOff x="4765199" y="2138424"/>
            <a:chExt cx="1122626" cy="1786037"/>
          </a:xfrm>
        </p:grpSpPr>
        <p:sp>
          <p:nvSpPr>
            <p:cNvPr id="365626" name="Rectangle 58"/>
            <p:cNvSpPr>
              <a:spLocks noChangeArrowheads="1"/>
            </p:cNvSpPr>
            <p:nvPr/>
          </p:nvSpPr>
          <p:spPr bwMode="auto">
            <a:xfrm>
              <a:off x="5238192" y="3708631"/>
              <a:ext cx="259306" cy="215830"/>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28" name="Rectangle 60"/>
            <p:cNvSpPr>
              <a:spLocks noChangeArrowheads="1"/>
            </p:cNvSpPr>
            <p:nvPr/>
          </p:nvSpPr>
          <p:spPr bwMode="auto">
            <a:xfrm>
              <a:off x="5626918" y="3371847"/>
              <a:ext cx="260907" cy="215831"/>
            </a:xfrm>
            <a:prstGeom prst="rect">
              <a:avLst/>
            </a:prstGeom>
            <a:solidFill>
              <a:schemeClr val="accent2"/>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33" name="Rectangle 65"/>
            <p:cNvSpPr>
              <a:spLocks noChangeArrowheads="1"/>
            </p:cNvSpPr>
            <p:nvPr/>
          </p:nvSpPr>
          <p:spPr bwMode="auto">
            <a:xfrm>
              <a:off x="4765199" y="2138424"/>
              <a:ext cx="257706" cy="215831"/>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365639" name="Rectangle 71"/>
            <p:cNvSpPr>
              <a:spLocks noChangeArrowheads="1"/>
            </p:cNvSpPr>
            <p:nvPr/>
          </p:nvSpPr>
          <p:spPr bwMode="auto">
            <a:xfrm>
              <a:off x="5238992" y="2290521"/>
              <a:ext cx="257706" cy="215830"/>
            </a:xfrm>
            <a:prstGeom prst="rect">
              <a:avLst/>
            </a:prstGeom>
            <a:solidFill>
              <a:srgbClr val="CC0000"/>
            </a:solidFill>
            <a:ln w="19050">
              <a:solidFill>
                <a:srgbClr val="CC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grpSp>
      <p:sp>
        <p:nvSpPr>
          <p:cNvPr id="365641" name="Line 73"/>
          <p:cNvSpPr>
            <a:spLocks noChangeShapeType="1"/>
          </p:cNvSpPr>
          <p:nvPr/>
        </p:nvSpPr>
        <p:spPr bwMode="auto">
          <a:xfrm>
            <a:off x="4894853" y="671065"/>
            <a:ext cx="128052" cy="43311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365642" name="Text Box 74"/>
          <p:cNvSpPr txBox="1">
            <a:spLocks noChangeArrowheads="1"/>
          </p:cNvSpPr>
          <p:nvPr/>
        </p:nvSpPr>
        <p:spPr bwMode="auto">
          <a:xfrm>
            <a:off x="853202" y="2561395"/>
            <a:ext cx="9060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latin typeface="+mj-lt"/>
                <a:ea typeface="黑体" panose="02010609060101010101" pitchFamily="2" charset="-122"/>
              </a:rPr>
              <a:t>主机</a:t>
            </a:r>
            <a:endParaRPr kumimoji="1" lang="zh-CN" altLang="en-US" sz="2800" b="1">
              <a:solidFill>
                <a:srgbClr val="000099"/>
              </a:solidFill>
              <a:latin typeface="+mj-lt"/>
              <a:ea typeface="黑体" panose="02010609060101010101" pitchFamily="2" charset="-122"/>
            </a:endParaRPr>
          </a:p>
        </p:txBody>
      </p:sp>
      <p:sp>
        <p:nvSpPr>
          <p:cNvPr id="73" name="矩形 72"/>
          <p:cNvSpPr/>
          <p:nvPr/>
        </p:nvSpPr>
        <p:spPr>
          <a:xfrm>
            <a:off x="2833175" y="6063679"/>
            <a:ext cx="4226621" cy="461665"/>
          </a:xfrm>
          <a:prstGeom prst="rect">
            <a:avLst/>
          </a:prstGeom>
        </p:spPr>
        <p:txBody>
          <a:bodyPr wrap="square">
            <a:spAutoFit/>
          </a:bodyPr>
          <a:lstStyle/>
          <a:p>
            <a:pPr algn="ctr"/>
            <a:r>
              <a:rPr lang="zh-CN" altLang="zh-CN" sz="2400" b="1" dirty="0">
                <a:latin typeface="+mj-lt"/>
                <a:ea typeface="黑体" panose="02010609060101010101" pitchFamily="2" charset="-122"/>
              </a:rPr>
              <a:t>分组交换的示意图</a:t>
            </a:r>
            <a:endParaRPr lang="zh-CN" altLang="en-US" sz="2400" b="1" dirty="0">
              <a:latin typeface="+mj-lt"/>
              <a:ea typeface="黑体" panose="02010609060101010101" pitchFamily="2" charset="-122"/>
            </a:endParaRPr>
          </a:p>
        </p:txBody>
      </p:sp>
      <p:sp>
        <p:nvSpPr>
          <p:cNvPr id="75" name="矩形标注 74"/>
          <p:cNvSpPr/>
          <p:nvPr/>
        </p:nvSpPr>
        <p:spPr bwMode="auto">
          <a:xfrm>
            <a:off x="5915193" y="5148175"/>
            <a:ext cx="3286279" cy="915503"/>
          </a:xfrm>
          <a:prstGeom prst="wedgeRectCallout">
            <a:avLst>
              <a:gd name="adj1" fmla="val -72394"/>
              <a:gd name="adj2" fmla="val -131211"/>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zh-CN" sz="2400" b="1" dirty="0">
                <a:ea typeface="黑体" panose="02010609060101010101" pitchFamily="2" charset="-122"/>
              </a:rPr>
              <a:t>核心部分的路由器把网络互连起来</a:t>
            </a:r>
            <a:endParaRPr lang="zh-CN" altLang="en-US" sz="2400" b="1" dirty="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fade">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fade">
                                      <p:cBhvr>
                                        <p:cTn id="12" dur="500"/>
                                        <p:tgtEl>
                                          <p:spTgt spid="7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7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ctr"/>
            <a:r>
              <a:rPr lang="zh-CN" altLang="en-US" dirty="0"/>
              <a:t>分组的</a:t>
            </a:r>
            <a:r>
              <a:rPr lang="zh-CN" altLang="en-US" dirty="0">
                <a:solidFill>
                  <a:srgbClr val="FF0000"/>
                </a:solidFill>
              </a:rPr>
              <a:t>存储转发</a:t>
            </a:r>
            <a:r>
              <a:rPr lang="zh-CN" altLang="en-US" dirty="0"/>
              <a:t>过程</a:t>
            </a:r>
            <a:endParaRPr lang="zh-CN" altLang="en-US" dirty="0"/>
          </a:p>
        </p:txBody>
      </p:sp>
      <p:grpSp>
        <p:nvGrpSpPr>
          <p:cNvPr id="65539" name="Group 3"/>
          <p:cNvGrpSpPr/>
          <p:nvPr/>
        </p:nvGrpSpPr>
        <p:grpSpPr bwMode="auto">
          <a:xfrm>
            <a:off x="1971615" y="2176934"/>
            <a:ext cx="4431903" cy="3667125"/>
            <a:chOff x="2256" y="2386"/>
            <a:chExt cx="2147" cy="1919"/>
          </a:xfrm>
        </p:grpSpPr>
        <p:sp>
          <p:nvSpPr>
            <p:cNvPr id="65540" name="Oval 4"/>
            <p:cNvSpPr>
              <a:spLocks noChangeArrowheads="1"/>
            </p:cNvSpPr>
            <p:nvPr/>
          </p:nvSpPr>
          <p:spPr bwMode="auto">
            <a:xfrm rot="-1674972">
              <a:off x="2346" y="2526"/>
              <a:ext cx="1015" cy="69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41" name="Oval 5"/>
            <p:cNvSpPr>
              <a:spLocks noChangeArrowheads="1"/>
            </p:cNvSpPr>
            <p:nvPr/>
          </p:nvSpPr>
          <p:spPr bwMode="auto">
            <a:xfrm rot="-774972">
              <a:off x="3025" y="2386"/>
              <a:ext cx="887" cy="64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42" name="Oval 6"/>
            <p:cNvSpPr>
              <a:spLocks noChangeArrowheads="1"/>
            </p:cNvSpPr>
            <p:nvPr/>
          </p:nvSpPr>
          <p:spPr bwMode="auto">
            <a:xfrm rot="-174972">
              <a:off x="3673" y="2621"/>
              <a:ext cx="655" cy="83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43" name="Oval 7"/>
            <p:cNvSpPr>
              <a:spLocks noChangeArrowheads="1"/>
            </p:cNvSpPr>
            <p:nvPr/>
          </p:nvSpPr>
          <p:spPr bwMode="auto">
            <a:xfrm rot="18365028">
              <a:off x="3754" y="3108"/>
              <a:ext cx="687" cy="610"/>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44" name="Oval 8"/>
            <p:cNvSpPr>
              <a:spLocks noChangeArrowheads="1"/>
            </p:cNvSpPr>
            <p:nvPr/>
          </p:nvSpPr>
          <p:spPr bwMode="auto">
            <a:xfrm rot="-1674972">
              <a:off x="3052" y="3445"/>
              <a:ext cx="1110" cy="772"/>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45" name="Oval 9"/>
            <p:cNvSpPr>
              <a:spLocks noChangeArrowheads="1"/>
            </p:cNvSpPr>
            <p:nvPr/>
          </p:nvSpPr>
          <p:spPr bwMode="auto">
            <a:xfrm rot="-594972">
              <a:off x="2616" y="3772"/>
              <a:ext cx="793" cy="533"/>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46" name="Oval 10"/>
            <p:cNvSpPr>
              <a:spLocks noChangeArrowheads="1"/>
            </p:cNvSpPr>
            <p:nvPr/>
          </p:nvSpPr>
          <p:spPr bwMode="auto">
            <a:xfrm rot="-1674972">
              <a:off x="2311" y="3539"/>
              <a:ext cx="503" cy="631"/>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47" name="Oval 11"/>
            <p:cNvSpPr>
              <a:spLocks noChangeArrowheads="1"/>
            </p:cNvSpPr>
            <p:nvPr/>
          </p:nvSpPr>
          <p:spPr bwMode="auto">
            <a:xfrm rot="18065028">
              <a:off x="2160" y="3115"/>
              <a:ext cx="695" cy="504"/>
            </a:xfrm>
            <a:prstGeom prst="ellipse">
              <a:avLst/>
            </a:prstGeom>
            <a:solidFill>
              <a:srgbClr val="FFFF99"/>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48" name="Freeform 12"/>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grpSp>
      <p:sp>
        <p:nvSpPr>
          <p:cNvPr id="65549" name="Line 13"/>
          <p:cNvSpPr>
            <a:spLocks noChangeShapeType="1"/>
          </p:cNvSpPr>
          <p:nvPr/>
        </p:nvSpPr>
        <p:spPr bwMode="auto">
          <a:xfrm flipV="1">
            <a:off x="3197827" y="2411884"/>
            <a:ext cx="1387872" cy="5556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50" name="Line 14"/>
          <p:cNvSpPr>
            <a:spLocks noChangeShapeType="1"/>
          </p:cNvSpPr>
          <p:nvPr/>
        </p:nvSpPr>
        <p:spPr bwMode="auto">
          <a:xfrm>
            <a:off x="4755957" y="2486497"/>
            <a:ext cx="820341" cy="139858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51" name="Line 15"/>
          <p:cNvSpPr>
            <a:spLocks noChangeShapeType="1"/>
          </p:cNvSpPr>
          <p:nvPr/>
        </p:nvSpPr>
        <p:spPr bwMode="auto">
          <a:xfrm flipH="1">
            <a:off x="2379206" y="3059584"/>
            <a:ext cx="720593" cy="12557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52" name="Line 16"/>
          <p:cNvSpPr>
            <a:spLocks noChangeShapeType="1"/>
          </p:cNvSpPr>
          <p:nvPr/>
        </p:nvSpPr>
        <p:spPr bwMode="auto">
          <a:xfrm>
            <a:off x="2423920" y="4493096"/>
            <a:ext cx="1647560" cy="8826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53" name="Line 17"/>
          <p:cNvSpPr>
            <a:spLocks noChangeShapeType="1"/>
          </p:cNvSpPr>
          <p:nvPr/>
        </p:nvSpPr>
        <p:spPr bwMode="auto">
          <a:xfrm flipV="1">
            <a:off x="4140272" y="4161309"/>
            <a:ext cx="1436027" cy="13065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54" name="Line 18"/>
          <p:cNvSpPr>
            <a:spLocks noChangeShapeType="1"/>
          </p:cNvSpPr>
          <p:nvPr/>
        </p:nvSpPr>
        <p:spPr bwMode="auto">
          <a:xfrm>
            <a:off x="3254579" y="3065933"/>
            <a:ext cx="2302801" cy="9461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55" name="Line 19"/>
          <p:cNvSpPr>
            <a:spLocks noChangeShapeType="1"/>
          </p:cNvSpPr>
          <p:nvPr/>
        </p:nvSpPr>
        <p:spPr bwMode="auto">
          <a:xfrm>
            <a:off x="3144513" y="2902422"/>
            <a:ext cx="1083469" cy="24717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56" name="Line 20"/>
          <p:cNvSpPr>
            <a:spLocks noChangeShapeType="1"/>
          </p:cNvSpPr>
          <p:nvPr/>
        </p:nvSpPr>
        <p:spPr bwMode="auto">
          <a:xfrm flipV="1">
            <a:off x="3495350" y="5445597"/>
            <a:ext cx="693076" cy="5492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57" name="Line 21"/>
          <p:cNvSpPr>
            <a:spLocks noChangeShapeType="1"/>
          </p:cNvSpPr>
          <p:nvPr/>
        </p:nvSpPr>
        <p:spPr bwMode="auto">
          <a:xfrm rot="-5400000">
            <a:off x="4510292" y="2095971"/>
            <a:ext cx="3365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58" name="Line 22"/>
          <p:cNvSpPr>
            <a:spLocks noChangeShapeType="1"/>
          </p:cNvSpPr>
          <p:nvPr/>
        </p:nvSpPr>
        <p:spPr bwMode="auto">
          <a:xfrm>
            <a:off x="5676046" y="4161309"/>
            <a:ext cx="693076" cy="1008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59" name="Line 23"/>
          <p:cNvSpPr>
            <a:spLocks noChangeShapeType="1"/>
          </p:cNvSpPr>
          <p:nvPr/>
        </p:nvSpPr>
        <p:spPr bwMode="auto">
          <a:xfrm flipV="1">
            <a:off x="1428162" y="4418483"/>
            <a:ext cx="698235" cy="6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60" name="Line 24"/>
          <p:cNvSpPr>
            <a:spLocks noChangeShapeType="1"/>
          </p:cNvSpPr>
          <p:nvPr/>
        </p:nvSpPr>
        <p:spPr bwMode="auto">
          <a:xfrm rot="5400000" flipH="1">
            <a:off x="2714102" y="2527706"/>
            <a:ext cx="773113" cy="17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61" name="Text Box 25"/>
          <p:cNvSpPr txBox="1">
            <a:spLocks noChangeArrowheads="1"/>
          </p:cNvSpPr>
          <p:nvPr/>
        </p:nvSpPr>
        <p:spPr bwMode="auto">
          <a:xfrm>
            <a:off x="1054966" y="37834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j-lt"/>
              </a:rPr>
              <a:t>H</a:t>
            </a:r>
            <a:r>
              <a:rPr kumimoji="1" lang="en-US" altLang="zh-CN" sz="2000" b="1" baseline="-25000">
                <a:solidFill>
                  <a:srgbClr val="000099"/>
                </a:solidFill>
                <a:latin typeface="+mj-lt"/>
              </a:rPr>
              <a:t>1</a:t>
            </a:r>
            <a:endParaRPr kumimoji="1" lang="en-US" altLang="zh-CN" sz="2000" b="1">
              <a:solidFill>
                <a:srgbClr val="000099"/>
              </a:solidFill>
              <a:latin typeface="+mj-lt"/>
            </a:endParaRPr>
          </a:p>
        </p:txBody>
      </p:sp>
      <p:sp>
        <p:nvSpPr>
          <p:cNvPr id="65562" name="Oval 26"/>
          <p:cNvSpPr>
            <a:spLocks noChangeArrowheads="1"/>
          </p:cNvSpPr>
          <p:nvPr/>
        </p:nvSpPr>
        <p:spPr bwMode="auto">
          <a:xfrm>
            <a:off x="2109199" y="4161309"/>
            <a:ext cx="607086" cy="561975"/>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solidFill>
                  <a:srgbClr val="000099"/>
                </a:solidFill>
                <a:latin typeface="+mj-lt"/>
              </a:rPr>
              <a:t>A</a:t>
            </a:r>
            <a:endParaRPr lang="en-US" altLang="zh-CN" sz="2000" b="1" dirty="0">
              <a:solidFill>
                <a:srgbClr val="000099"/>
              </a:solidFill>
              <a:latin typeface="+mj-lt"/>
            </a:endParaRPr>
          </a:p>
        </p:txBody>
      </p:sp>
      <p:sp>
        <p:nvSpPr>
          <p:cNvPr id="65563" name="Line 27"/>
          <p:cNvSpPr>
            <a:spLocks noChangeShapeType="1"/>
          </p:cNvSpPr>
          <p:nvPr/>
        </p:nvSpPr>
        <p:spPr bwMode="auto">
          <a:xfrm flipV="1">
            <a:off x="5676046" y="3564408"/>
            <a:ext cx="873654" cy="4127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j-lt"/>
            </a:endParaRPr>
          </a:p>
        </p:txBody>
      </p:sp>
      <p:sp>
        <p:nvSpPr>
          <p:cNvPr id="65564" name="AutoShape 28"/>
          <p:cNvSpPr>
            <a:spLocks noChangeArrowheads="1"/>
          </p:cNvSpPr>
          <p:nvPr/>
        </p:nvSpPr>
        <p:spPr bwMode="auto">
          <a:xfrm flipV="1">
            <a:off x="5191065" y="5850408"/>
            <a:ext cx="1169458" cy="387350"/>
          </a:xfrm>
          <a:prstGeom prst="wedgeRoundRectCallout">
            <a:avLst>
              <a:gd name="adj1" fmla="val -66181"/>
              <a:gd name="adj2" fmla="val 131963"/>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2400" b="1">
              <a:solidFill>
                <a:srgbClr val="000099"/>
              </a:solidFill>
              <a:latin typeface="+mj-lt"/>
            </a:endParaRPr>
          </a:p>
        </p:txBody>
      </p:sp>
      <p:sp>
        <p:nvSpPr>
          <p:cNvPr id="65565" name="Text Box 29"/>
          <p:cNvSpPr txBox="1">
            <a:spLocks noChangeArrowheads="1"/>
          </p:cNvSpPr>
          <p:nvPr/>
        </p:nvSpPr>
        <p:spPr bwMode="auto">
          <a:xfrm>
            <a:off x="5302851" y="584088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j-lt"/>
                <a:ea typeface="黑体" panose="02010609060101010101" pitchFamily="2" charset="-122"/>
              </a:rPr>
              <a:t>互联网</a:t>
            </a:r>
            <a:endParaRPr kumimoji="1" lang="zh-CN" altLang="en-US" sz="2000" b="1">
              <a:solidFill>
                <a:srgbClr val="000099"/>
              </a:solidFill>
              <a:latin typeface="+mj-lt"/>
              <a:ea typeface="黑体" panose="02010609060101010101" pitchFamily="2" charset="-122"/>
            </a:endParaRPr>
          </a:p>
        </p:txBody>
      </p:sp>
      <p:pic>
        <p:nvPicPr>
          <p:cNvPr id="65566" name="Picture 3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38049" y="14847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67"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25876" y="3199284"/>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68"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99799" y="590438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65569"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71346" y="4986809"/>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70"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02274" y="1683221"/>
            <a:ext cx="636323"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71" name="Oval 35"/>
          <p:cNvSpPr>
            <a:spLocks noChangeArrowheads="1"/>
          </p:cNvSpPr>
          <p:nvPr/>
        </p:nvSpPr>
        <p:spPr bwMode="auto">
          <a:xfrm>
            <a:off x="2893424" y="2794472"/>
            <a:ext cx="572690" cy="530225"/>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latin typeface="+mj-lt"/>
              </a:rPr>
              <a:t>B</a:t>
            </a:r>
            <a:endParaRPr lang="en-US" altLang="zh-CN" sz="2000" b="1">
              <a:solidFill>
                <a:srgbClr val="000099"/>
              </a:solidFill>
              <a:latin typeface="+mj-lt"/>
            </a:endParaRPr>
          </a:p>
        </p:txBody>
      </p:sp>
      <p:sp>
        <p:nvSpPr>
          <p:cNvPr id="65572" name="Oval 36"/>
          <p:cNvSpPr>
            <a:spLocks noChangeArrowheads="1"/>
          </p:cNvSpPr>
          <p:nvPr/>
        </p:nvSpPr>
        <p:spPr bwMode="auto">
          <a:xfrm>
            <a:off x="4432636" y="2183284"/>
            <a:ext cx="558933" cy="517525"/>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latin typeface="+mj-lt"/>
              </a:rPr>
              <a:t>D</a:t>
            </a:r>
            <a:endParaRPr lang="en-US" altLang="zh-CN" sz="2000" b="1">
              <a:solidFill>
                <a:srgbClr val="000099"/>
              </a:solidFill>
              <a:latin typeface="+mj-lt"/>
            </a:endParaRPr>
          </a:p>
        </p:txBody>
      </p:sp>
      <p:sp>
        <p:nvSpPr>
          <p:cNvPr id="65573" name="Oval 37"/>
          <p:cNvSpPr>
            <a:spLocks noChangeArrowheads="1"/>
          </p:cNvSpPr>
          <p:nvPr/>
        </p:nvSpPr>
        <p:spPr bwMode="auto">
          <a:xfrm>
            <a:off x="5326928" y="3783484"/>
            <a:ext cx="622565" cy="576263"/>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latin typeface="+mj-lt"/>
              </a:rPr>
              <a:t>E</a:t>
            </a:r>
            <a:endParaRPr lang="en-US" altLang="zh-CN" sz="2000" b="1">
              <a:solidFill>
                <a:srgbClr val="000099"/>
              </a:solidFill>
              <a:latin typeface="+mj-lt"/>
            </a:endParaRPr>
          </a:p>
        </p:txBody>
      </p:sp>
      <p:sp>
        <p:nvSpPr>
          <p:cNvPr id="65574" name="Oval 38"/>
          <p:cNvSpPr>
            <a:spLocks noChangeArrowheads="1"/>
          </p:cNvSpPr>
          <p:nvPr/>
        </p:nvSpPr>
        <p:spPr bwMode="auto">
          <a:xfrm>
            <a:off x="3940776" y="5131272"/>
            <a:ext cx="591608" cy="547687"/>
          </a:xfrm>
          <a:prstGeom prst="ellipse">
            <a:avLst/>
          </a:prstGeom>
          <a:solidFill>
            <a:srgbClr val="66FF33"/>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latin typeface="+mj-lt"/>
              </a:rPr>
              <a:t>C</a:t>
            </a:r>
            <a:endParaRPr lang="en-US" altLang="zh-CN" sz="2000" b="1">
              <a:solidFill>
                <a:srgbClr val="000099"/>
              </a:solidFill>
              <a:latin typeface="+mj-lt"/>
            </a:endParaRPr>
          </a:p>
        </p:txBody>
      </p:sp>
      <p:sp>
        <p:nvSpPr>
          <p:cNvPr id="65575" name="Text Box 39"/>
          <p:cNvSpPr txBox="1">
            <a:spLocks noChangeArrowheads="1"/>
          </p:cNvSpPr>
          <p:nvPr/>
        </p:nvSpPr>
        <p:spPr bwMode="auto">
          <a:xfrm>
            <a:off x="5815349" y="494077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j-lt"/>
              </a:rPr>
              <a:t>H</a:t>
            </a:r>
            <a:r>
              <a:rPr kumimoji="1" lang="en-US" altLang="zh-CN" sz="2000" b="1" baseline="-25000">
                <a:solidFill>
                  <a:srgbClr val="000099"/>
                </a:solidFill>
                <a:latin typeface="+mj-lt"/>
              </a:rPr>
              <a:t>5</a:t>
            </a:r>
            <a:endParaRPr kumimoji="1" lang="en-US" altLang="zh-CN" sz="2000" b="1">
              <a:solidFill>
                <a:srgbClr val="000099"/>
              </a:solidFill>
              <a:latin typeface="+mj-lt"/>
            </a:endParaRPr>
          </a:p>
        </p:txBody>
      </p:sp>
      <p:sp>
        <p:nvSpPr>
          <p:cNvPr id="65576" name="Text Box 40"/>
          <p:cNvSpPr txBox="1">
            <a:spLocks noChangeArrowheads="1"/>
          </p:cNvSpPr>
          <p:nvPr/>
        </p:nvSpPr>
        <p:spPr bwMode="auto">
          <a:xfrm>
            <a:off x="6907417" y="31405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j-lt"/>
              </a:rPr>
              <a:t>H</a:t>
            </a:r>
            <a:r>
              <a:rPr kumimoji="1" lang="en-US" altLang="zh-CN" sz="2000" b="1" baseline="-25000">
                <a:solidFill>
                  <a:srgbClr val="000099"/>
                </a:solidFill>
                <a:latin typeface="+mj-lt"/>
              </a:rPr>
              <a:t>6</a:t>
            </a:r>
            <a:endParaRPr kumimoji="1" lang="en-US" altLang="zh-CN" sz="2000" b="1">
              <a:solidFill>
                <a:srgbClr val="000099"/>
              </a:solidFill>
              <a:latin typeface="+mj-lt"/>
            </a:endParaRPr>
          </a:p>
        </p:txBody>
      </p:sp>
      <p:sp>
        <p:nvSpPr>
          <p:cNvPr id="65577" name="Text Box 41"/>
          <p:cNvSpPr txBox="1">
            <a:spLocks noChangeArrowheads="1"/>
          </p:cNvSpPr>
          <p:nvPr/>
        </p:nvSpPr>
        <p:spPr bwMode="auto">
          <a:xfrm>
            <a:off x="3942497" y="148478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j-lt"/>
              </a:rPr>
              <a:t>H</a:t>
            </a:r>
            <a:r>
              <a:rPr kumimoji="1" lang="en-US" altLang="zh-CN" sz="2000" b="1" baseline="-25000">
                <a:solidFill>
                  <a:srgbClr val="000099"/>
                </a:solidFill>
                <a:latin typeface="+mj-lt"/>
              </a:rPr>
              <a:t>4</a:t>
            </a:r>
            <a:endParaRPr kumimoji="1" lang="en-US" altLang="zh-CN" sz="2000" b="1">
              <a:solidFill>
                <a:srgbClr val="000099"/>
              </a:solidFill>
              <a:latin typeface="+mj-lt"/>
            </a:endParaRPr>
          </a:p>
        </p:txBody>
      </p:sp>
      <p:sp>
        <p:nvSpPr>
          <p:cNvPr id="65578" name="Text Box 42"/>
          <p:cNvSpPr txBox="1">
            <a:spLocks noChangeArrowheads="1"/>
          </p:cNvSpPr>
          <p:nvPr/>
        </p:nvSpPr>
        <p:spPr bwMode="auto">
          <a:xfrm>
            <a:off x="2460036" y="162924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j-lt"/>
              </a:rPr>
              <a:t>H</a:t>
            </a:r>
            <a:r>
              <a:rPr kumimoji="1" lang="en-US" altLang="zh-CN" sz="2000" b="1" baseline="-25000">
                <a:solidFill>
                  <a:srgbClr val="000099"/>
                </a:solidFill>
                <a:latin typeface="+mj-lt"/>
              </a:rPr>
              <a:t>2</a:t>
            </a:r>
            <a:endParaRPr kumimoji="1" lang="en-US" altLang="zh-CN" sz="2000" b="1">
              <a:solidFill>
                <a:srgbClr val="000099"/>
              </a:solidFill>
              <a:latin typeface="+mj-lt"/>
            </a:endParaRPr>
          </a:p>
        </p:txBody>
      </p:sp>
      <p:sp>
        <p:nvSpPr>
          <p:cNvPr id="65579" name="Text Box 43"/>
          <p:cNvSpPr txBox="1">
            <a:spLocks noChangeArrowheads="1"/>
          </p:cNvSpPr>
          <p:nvPr/>
        </p:nvSpPr>
        <p:spPr bwMode="auto">
          <a:xfrm>
            <a:off x="2693928" y="58773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j-lt"/>
              </a:rPr>
              <a:t>H</a:t>
            </a:r>
            <a:r>
              <a:rPr kumimoji="1" lang="en-US" altLang="zh-CN" sz="2000" b="1" baseline="-25000">
                <a:solidFill>
                  <a:srgbClr val="000099"/>
                </a:solidFill>
                <a:latin typeface="+mj-lt"/>
              </a:rPr>
              <a:t>3</a:t>
            </a:r>
            <a:endParaRPr kumimoji="1" lang="en-US" altLang="zh-CN" sz="2000" b="1">
              <a:solidFill>
                <a:srgbClr val="000099"/>
              </a:solidFill>
              <a:latin typeface="+mj-lt"/>
            </a:endParaRPr>
          </a:p>
        </p:txBody>
      </p:sp>
      <p:pic>
        <p:nvPicPr>
          <p:cNvPr id="65581"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77576" y="4161309"/>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82" name="Rectangle 46"/>
          <p:cNvSpPr>
            <a:spLocks noChangeArrowheads="1"/>
          </p:cNvSpPr>
          <p:nvPr/>
        </p:nvSpPr>
        <p:spPr bwMode="auto">
          <a:xfrm>
            <a:off x="1211467" y="4293071"/>
            <a:ext cx="171979" cy="158750"/>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latin typeface="+mj-lt"/>
            </a:endParaRPr>
          </a:p>
        </p:txBody>
      </p:sp>
      <p:sp>
        <p:nvSpPr>
          <p:cNvPr id="65584" name="Text Box 48"/>
          <p:cNvSpPr txBox="1">
            <a:spLocks noChangeArrowheads="1"/>
          </p:cNvSpPr>
          <p:nvPr/>
        </p:nvSpPr>
        <p:spPr bwMode="auto">
          <a:xfrm>
            <a:off x="6138605" y="1404476"/>
            <a:ext cx="2919389" cy="523220"/>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err="1">
                <a:solidFill>
                  <a:srgbClr val="FF0000"/>
                </a:solidFill>
                <a:latin typeface="+mj-lt"/>
              </a:rPr>
              <a:t>H</a:t>
            </a:r>
            <a:r>
              <a:rPr kumimoji="1" lang="en-US" altLang="zh-CN" sz="2800" b="1" baseline="-25000" dirty="0" err="1">
                <a:solidFill>
                  <a:srgbClr val="FF0000"/>
                </a:solidFill>
                <a:latin typeface="+mj-lt"/>
              </a:rPr>
              <a:t>1</a:t>
            </a:r>
            <a:r>
              <a:rPr kumimoji="1" lang="en-US" altLang="zh-CN" sz="1600" b="1" baseline="-25000" dirty="0">
                <a:solidFill>
                  <a:srgbClr val="FF0000"/>
                </a:solidFill>
                <a:latin typeface="+mj-lt"/>
              </a:rPr>
              <a:t> </a:t>
            </a:r>
            <a:r>
              <a:rPr kumimoji="1" lang="zh-CN" altLang="en-US" sz="2800" b="1" dirty="0">
                <a:solidFill>
                  <a:srgbClr val="FF0000"/>
                </a:solidFill>
                <a:latin typeface="+mj-lt"/>
                <a:ea typeface="黑体" panose="02010609060101010101" pitchFamily="2" charset="-122"/>
              </a:rPr>
              <a:t>向</a:t>
            </a:r>
            <a:r>
              <a:rPr kumimoji="1" lang="zh-CN" altLang="en-US" sz="1600" b="1" dirty="0">
                <a:solidFill>
                  <a:srgbClr val="FF0000"/>
                </a:solidFill>
                <a:latin typeface="+mj-lt"/>
                <a:ea typeface="黑体" panose="02010609060101010101" pitchFamily="2" charset="-122"/>
              </a:rPr>
              <a:t> </a:t>
            </a:r>
            <a:r>
              <a:rPr kumimoji="1" lang="en-US" altLang="zh-CN" sz="2800" b="1" dirty="0" err="1">
                <a:solidFill>
                  <a:srgbClr val="FF0000"/>
                </a:solidFill>
                <a:latin typeface="+mj-lt"/>
                <a:ea typeface="黑体" panose="02010609060101010101" pitchFamily="2" charset="-122"/>
              </a:rPr>
              <a:t>H</a:t>
            </a:r>
            <a:r>
              <a:rPr kumimoji="1" lang="en-US" altLang="zh-CN" sz="2800" b="1" baseline="-25000" dirty="0" err="1">
                <a:solidFill>
                  <a:srgbClr val="FF0000"/>
                </a:solidFill>
                <a:latin typeface="+mj-lt"/>
                <a:ea typeface="黑体" panose="02010609060101010101" pitchFamily="2" charset="-122"/>
              </a:rPr>
              <a:t>5</a:t>
            </a:r>
            <a:r>
              <a:rPr kumimoji="1" lang="en-US" altLang="zh-CN" sz="1600" b="1" dirty="0">
                <a:solidFill>
                  <a:srgbClr val="FF0000"/>
                </a:solidFill>
                <a:latin typeface="+mj-lt"/>
                <a:ea typeface="黑体" panose="02010609060101010101" pitchFamily="2" charset="-122"/>
              </a:rPr>
              <a:t> </a:t>
            </a:r>
            <a:r>
              <a:rPr kumimoji="1" lang="zh-CN" altLang="en-US" sz="2800" b="1" dirty="0">
                <a:solidFill>
                  <a:srgbClr val="FF0000"/>
                </a:solidFill>
                <a:latin typeface="+mj-lt"/>
                <a:ea typeface="黑体" panose="02010609060101010101" pitchFamily="2" charset="-122"/>
              </a:rPr>
              <a:t>发送分组</a:t>
            </a:r>
            <a:endParaRPr kumimoji="1" lang="zh-CN" altLang="en-US" sz="2800" b="1" dirty="0">
              <a:solidFill>
                <a:srgbClr val="FF0000"/>
              </a:solidFill>
              <a:latin typeface="+mj-lt"/>
              <a:ea typeface="黑体" panose="02010609060101010101" pitchFamily="2" charset="-122"/>
            </a:endParaRPr>
          </a:p>
        </p:txBody>
      </p:sp>
      <p:sp>
        <p:nvSpPr>
          <p:cNvPr id="65591" name="Text Box 55"/>
          <p:cNvSpPr txBox="1">
            <a:spLocks noChangeArrowheads="1"/>
          </p:cNvSpPr>
          <p:nvPr/>
        </p:nvSpPr>
        <p:spPr bwMode="auto">
          <a:xfrm>
            <a:off x="1123757" y="24928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j-lt"/>
                <a:ea typeface="黑体" panose="02010609060101010101" pitchFamily="2" charset="-122"/>
              </a:rPr>
              <a:t>路由器</a:t>
            </a:r>
            <a:endParaRPr kumimoji="1" lang="zh-CN" altLang="en-US" sz="2000" b="1">
              <a:solidFill>
                <a:srgbClr val="000099"/>
              </a:solidFill>
              <a:latin typeface="+mj-lt"/>
              <a:ea typeface="黑体" panose="02010609060101010101" pitchFamily="2" charset="-122"/>
            </a:endParaRPr>
          </a:p>
        </p:txBody>
      </p:sp>
      <p:sp>
        <p:nvSpPr>
          <p:cNvPr id="65592" name="Text Box 56"/>
          <p:cNvSpPr txBox="1">
            <a:spLocks noChangeArrowheads="1"/>
          </p:cNvSpPr>
          <p:nvPr/>
        </p:nvSpPr>
        <p:spPr bwMode="auto">
          <a:xfrm>
            <a:off x="315455" y="328500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j-lt"/>
                <a:ea typeface="黑体" panose="02010609060101010101" pitchFamily="2" charset="-122"/>
              </a:rPr>
              <a:t>主机</a:t>
            </a:r>
            <a:endParaRPr kumimoji="1" lang="zh-CN" altLang="en-US" sz="2000" b="1">
              <a:solidFill>
                <a:srgbClr val="000099"/>
              </a:solidFill>
              <a:latin typeface="+mj-lt"/>
              <a:ea typeface="黑体" panose="02010609060101010101" pitchFamily="2" charset="-122"/>
            </a:endParaRPr>
          </a:p>
        </p:txBody>
      </p:sp>
      <p:sp>
        <p:nvSpPr>
          <p:cNvPr id="65593" name="Line 57"/>
          <p:cNvSpPr>
            <a:spLocks noChangeShapeType="1"/>
          </p:cNvSpPr>
          <p:nvPr/>
        </p:nvSpPr>
        <p:spPr bwMode="auto">
          <a:xfrm>
            <a:off x="2069643" y="2708746"/>
            <a:ext cx="858177" cy="2159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65594" name="Line 58"/>
          <p:cNvSpPr>
            <a:spLocks noChangeShapeType="1"/>
          </p:cNvSpPr>
          <p:nvPr/>
        </p:nvSpPr>
        <p:spPr bwMode="auto">
          <a:xfrm>
            <a:off x="743684" y="3645371"/>
            <a:ext cx="390392" cy="576262"/>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j-lt"/>
            </a:endParaRPr>
          </a:p>
        </p:txBody>
      </p:sp>
      <p:sp>
        <p:nvSpPr>
          <p:cNvPr id="65595" name="Rectangle 59"/>
          <p:cNvSpPr>
            <a:spLocks noChangeArrowheads="1"/>
          </p:cNvSpPr>
          <p:nvPr/>
        </p:nvSpPr>
        <p:spPr bwMode="auto">
          <a:xfrm>
            <a:off x="2147034" y="4293071"/>
            <a:ext cx="171979" cy="158750"/>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latin typeface="+mj-lt"/>
            </a:endParaRPr>
          </a:p>
        </p:txBody>
      </p:sp>
      <p:sp>
        <p:nvSpPr>
          <p:cNvPr id="65597" name="Rectangle 61"/>
          <p:cNvSpPr>
            <a:spLocks noChangeArrowheads="1"/>
          </p:cNvSpPr>
          <p:nvPr/>
        </p:nvSpPr>
        <p:spPr bwMode="auto">
          <a:xfrm>
            <a:off x="4098997" y="5301134"/>
            <a:ext cx="156502" cy="144463"/>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latin typeface="+mj-lt"/>
            </a:endParaRPr>
          </a:p>
        </p:txBody>
      </p:sp>
      <p:sp>
        <p:nvSpPr>
          <p:cNvPr id="65598" name="Text Box 62"/>
          <p:cNvSpPr txBox="1">
            <a:spLocks noChangeArrowheads="1"/>
          </p:cNvSpPr>
          <p:nvPr/>
        </p:nvSpPr>
        <p:spPr bwMode="auto">
          <a:xfrm>
            <a:off x="5423650" y="4657204"/>
            <a:ext cx="2489320" cy="923330"/>
          </a:xfrm>
          <a:prstGeom prst="rect">
            <a:avLst/>
          </a:prstGeom>
          <a:solidFill>
            <a:srgbClr val="FF99FF"/>
          </a:solidFill>
          <a:ln w="76200" cmpd="tri">
            <a:solidFill>
              <a:srgbClr val="333399"/>
            </a:solidFill>
            <a:miter lim="800000"/>
          </a:ln>
          <a:effectLst/>
        </p:spPr>
        <p:txBody>
          <a:bodyPr wrap="square">
            <a:spAutoFit/>
          </a:bodyPr>
          <a:lstStyle/>
          <a:p>
            <a:pPr algn="ctr"/>
            <a:r>
              <a:rPr kumimoji="1" lang="zh-CN" altLang="en-US" b="1" dirty="0">
                <a:solidFill>
                  <a:srgbClr val="000099"/>
                </a:solidFill>
                <a:latin typeface="+mj-lt"/>
                <a:ea typeface="黑体" panose="02010609060101010101" pitchFamily="2" charset="-122"/>
              </a:rPr>
              <a:t>在路由器 </a:t>
            </a:r>
            <a:r>
              <a:rPr kumimoji="1" lang="en-US" altLang="zh-CN" b="1" dirty="0">
                <a:solidFill>
                  <a:srgbClr val="000099"/>
                </a:solidFill>
                <a:latin typeface="+mj-lt"/>
                <a:ea typeface="黑体" panose="02010609060101010101" pitchFamily="2" charset="-122"/>
              </a:rPr>
              <a:t>E </a:t>
            </a:r>
            <a:r>
              <a:rPr kumimoji="1" lang="zh-CN" altLang="en-US" b="1" dirty="0">
                <a:solidFill>
                  <a:srgbClr val="000099"/>
                </a:solidFill>
                <a:latin typeface="+mj-lt"/>
                <a:ea typeface="黑体" panose="02010609060101010101" pitchFamily="2" charset="-122"/>
              </a:rPr>
              <a:t>暂存</a:t>
            </a:r>
            <a:endParaRPr kumimoji="1" lang="zh-CN" altLang="en-US" b="1" dirty="0">
              <a:solidFill>
                <a:srgbClr val="000099"/>
              </a:solidFill>
              <a:latin typeface="+mj-lt"/>
              <a:ea typeface="黑体" panose="02010609060101010101" pitchFamily="2" charset="-122"/>
            </a:endParaRPr>
          </a:p>
          <a:p>
            <a:pPr algn="ctr"/>
            <a:r>
              <a:rPr kumimoji="1" lang="zh-CN" altLang="en-US" b="1" dirty="0">
                <a:solidFill>
                  <a:srgbClr val="000099"/>
                </a:solidFill>
                <a:latin typeface="+mj-lt"/>
                <a:ea typeface="黑体" panose="02010609060101010101" pitchFamily="2" charset="-122"/>
              </a:rPr>
              <a:t>查找转发表</a:t>
            </a:r>
            <a:endParaRPr kumimoji="1" lang="zh-CN" altLang="en-US" b="1" dirty="0">
              <a:solidFill>
                <a:srgbClr val="000099"/>
              </a:solidFill>
              <a:latin typeface="+mj-lt"/>
              <a:ea typeface="黑体" panose="02010609060101010101" pitchFamily="2" charset="-122"/>
            </a:endParaRPr>
          </a:p>
          <a:p>
            <a:pPr algn="ctr"/>
            <a:r>
              <a:rPr kumimoji="1" lang="zh-CN" altLang="en-US" b="1" dirty="0">
                <a:solidFill>
                  <a:srgbClr val="000099"/>
                </a:solidFill>
                <a:latin typeface="+mj-lt"/>
                <a:ea typeface="黑体" panose="02010609060101010101" pitchFamily="2" charset="-122"/>
              </a:rPr>
              <a:t>找到转发的端口</a:t>
            </a:r>
            <a:endParaRPr kumimoji="1" lang="zh-CN" altLang="en-US" b="1" dirty="0">
              <a:solidFill>
                <a:srgbClr val="000099"/>
              </a:solidFill>
              <a:latin typeface="+mj-lt"/>
              <a:ea typeface="黑体" panose="02010609060101010101" pitchFamily="2" charset="-122"/>
            </a:endParaRPr>
          </a:p>
        </p:txBody>
      </p:sp>
      <p:sp>
        <p:nvSpPr>
          <p:cNvPr id="65599" name="Rectangle 63"/>
          <p:cNvSpPr>
            <a:spLocks noChangeArrowheads="1"/>
          </p:cNvSpPr>
          <p:nvPr/>
        </p:nvSpPr>
        <p:spPr bwMode="auto">
          <a:xfrm>
            <a:off x="5502347" y="4148609"/>
            <a:ext cx="156502" cy="144463"/>
          </a:xfrm>
          <a:prstGeom prst="rect">
            <a:avLst/>
          </a:prstGeom>
          <a:solidFill>
            <a:srgbClr val="FF0000"/>
          </a:solidFill>
          <a:ln w="9525">
            <a:solidFill>
              <a:srgbClr val="FF0000"/>
            </a:solidFill>
            <a:miter lim="800000"/>
          </a:ln>
          <a:effectLst/>
        </p:spPr>
        <p:txBody>
          <a:bodyPr wrap="none" anchor="ctr"/>
          <a:lstStyle/>
          <a:p>
            <a:endParaRPr lang="zh-CN" altLang="en-US" b="1">
              <a:solidFill>
                <a:srgbClr val="000099"/>
              </a:solidFill>
              <a:latin typeface="+mj-lt"/>
            </a:endParaRPr>
          </a:p>
        </p:txBody>
      </p:sp>
      <p:sp>
        <p:nvSpPr>
          <p:cNvPr id="65600" name="Text Box 64"/>
          <p:cNvSpPr txBox="1">
            <a:spLocks noChangeArrowheads="1"/>
          </p:cNvSpPr>
          <p:nvPr/>
        </p:nvSpPr>
        <p:spPr bwMode="auto">
          <a:xfrm>
            <a:off x="6797916" y="4327992"/>
            <a:ext cx="2499313" cy="369332"/>
          </a:xfrm>
          <a:prstGeom prst="rect">
            <a:avLst/>
          </a:prstGeom>
          <a:solidFill>
            <a:srgbClr val="FF99FF"/>
          </a:solidFill>
          <a:ln w="76200" cmpd="tri">
            <a:solidFill>
              <a:srgbClr val="333399"/>
            </a:solidFill>
            <a:miter lim="800000"/>
          </a:ln>
          <a:effectLst/>
        </p:spPr>
        <p:txBody>
          <a:bodyPr wrap="square">
            <a:spAutoFit/>
          </a:bodyPr>
          <a:lstStyle/>
          <a:p>
            <a:pPr algn="ctr"/>
            <a:r>
              <a:rPr kumimoji="1" lang="zh-CN" altLang="en-US" b="1" dirty="0">
                <a:solidFill>
                  <a:srgbClr val="000099"/>
                </a:solidFill>
                <a:latin typeface="+mj-lt"/>
                <a:ea typeface="黑体" panose="02010609060101010101" pitchFamily="2" charset="-122"/>
              </a:rPr>
              <a:t>最后到达目的主机 </a:t>
            </a:r>
            <a:r>
              <a:rPr kumimoji="1" lang="en-US" altLang="zh-CN" b="1" dirty="0" err="1">
                <a:solidFill>
                  <a:srgbClr val="000099"/>
                </a:solidFill>
                <a:latin typeface="+mj-lt"/>
                <a:ea typeface="黑体" panose="02010609060101010101" pitchFamily="2" charset="-122"/>
              </a:rPr>
              <a:t>H</a:t>
            </a:r>
            <a:r>
              <a:rPr kumimoji="1" lang="en-US" altLang="zh-CN" b="1" baseline="-25000" dirty="0" err="1">
                <a:solidFill>
                  <a:srgbClr val="000099"/>
                </a:solidFill>
                <a:latin typeface="+mj-lt"/>
                <a:ea typeface="黑体" panose="02010609060101010101" pitchFamily="2" charset="-122"/>
              </a:rPr>
              <a:t>5</a:t>
            </a:r>
            <a:endParaRPr kumimoji="1" lang="en-US" altLang="zh-CN" b="1" baseline="-25000" dirty="0">
              <a:solidFill>
                <a:srgbClr val="000099"/>
              </a:solidFill>
              <a:latin typeface="+mj-lt"/>
              <a:ea typeface="黑体" panose="02010609060101010101" pitchFamily="2" charset="-122"/>
            </a:endParaRPr>
          </a:p>
        </p:txBody>
      </p:sp>
      <p:sp>
        <p:nvSpPr>
          <p:cNvPr id="65596" name="Text Box 60"/>
          <p:cNvSpPr txBox="1">
            <a:spLocks noChangeArrowheads="1"/>
          </p:cNvSpPr>
          <p:nvPr/>
        </p:nvSpPr>
        <p:spPr bwMode="auto">
          <a:xfrm flipH="1">
            <a:off x="2604302" y="5709676"/>
            <a:ext cx="2487678" cy="923330"/>
          </a:xfrm>
          <a:prstGeom prst="rect">
            <a:avLst/>
          </a:prstGeom>
          <a:solidFill>
            <a:srgbClr val="FF99FF"/>
          </a:solidFill>
          <a:ln w="76200" cmpd="tri">
            <a:solidFill>
              <a:srgbClr val="333399"/>
            </a:solidFill>
            <a:miter lim="800000"/>
          </a:ln>
          <a:effectLst/>
        </p:spPr>
        <p:txBody>
          <a:bodyPr wrap="square">
            <a:spAutoFit/>
          </a:bodyPr>
          <a:lstStyle/>
          <a:p>
            <a:pPr algn="ctr"/>
            <a:r>
              <a:rPr kumimoji="1" lang="zh-CN" altLang="en-US" b="1" dirty="0">
                <a:solidFill>
                  <a:srgbClr val="000099"/>
                </a:solidFill>
                <a:latin typeface="+mj-lt"/>
                <a:ea typeface="黑体" panose="02010609060101010101" pitchFamily="2" charset="-122"/>
              </a:rPr>
              <a:t>在路由器 </a:t>
            </a:r>
            <a:r>
              <a:rPr kumimoji="1" lang="en-US" altLang="zh-CN" b="1" dirty="0">
                <a:solidFill>
                  <a:srgbClr val="000099"/>
                </a:solidFill>
                <a:latin typeface="+mj-lt"/>
                <a:ea typeface="黑体" panose="02010609060101010101" pitchFamily="2" charset="-122"/>
              </a:rPr>
              <a:t>C </a:t>
            </a:r>
            <a:r>
              <a:rPr kumimoji="1" lang="zh-CN" altLang="en-US" b="1" dirty="0">
                <a:solidFill>
                  <a:srgbClr val="000099"/>
                </a:solidFill>
                <a:latin typeface="+mj-lt"/>
                <a:ea typeface="黑体" panose="02010609060101010101" pitchFamily="2" charset="-122"/>
              </a:rPr>
              <a:t>暂存</a:t>
            </a:r>
            <a:endParaRPr kumimoji="1" lang="zh-CN" altLang="en-US" b="1" dirty="0">
              <a:solidFill>
                <a:srgbClr val="000099"/>
              </a:solidFill>
              <a:latin typeface="+mj-lt"/>
              <a:ea typeface="黑体" panose="02010609060101010101" pitchFamily="2" charset="-122"/>
            </a:endParaRPr>
          </a:p>
          <a:p>
            <a:pPr algn="ctr"/>
            <a:r>
              <a:rPr kumimoji="1" lang="zh-CN" altLang="en-US" b="1" dirty="0">
                <a:solidFill>
                  <a:srgbClr val="000099"/>
                </a:solidFill>
                <a:latin typeface="+mj-lt"/>
                <a:ea typeface="黑体" panose="02010609060101010101" pitchFamily="2" charset="-122"/>
              </a:rPr>
              <a:t>查找转发表</a:t>
            </a:r>
            <a:endParaRPr kumimoji="1" lang="zh-CN" altLang="en-US" b="1" dirty="0">
              <a:solidFill>
                <a:srgbClr val="000099"/>
              </a:solidFill>
              <a:latin typeface="+mj-lt"/>
              <a:ea typeface="黑体" panose="02010609060101010101" pitchFamily="2" charset="-122"/>
            </a:endParaRPr>
          </a:p>
          <a:p>
            <a:pPr algn="ctr"/>
            <a:r>
              <a:rPr kumimoji="1" lang="zh-CN" altLang="en-US" b="1" dirty="0">
                <a:solidFill>
                  <a:srgbClr val="000099"/>
                </a:solidFill>
                <a:latin typeface="+mj-lt"/>
                <a:ea typeface="黑体" panose="02010609060101010101" pitchFamily="2" charset="-122"/>
              </a:rPr>
              <a:t>找到转发的端口</a:t>
            </a:r>
            <a:endParaRPr kumimoji="1" lang="zh-CN" altLang="en-US" b="1" dirty="0">
              <a:solidFill>
                <a:srgbClr val="000099"/>
              </a:solidFill>
              <a:latin typeface="+mj-lt"/>
              <a:ea typeface="黑体" panose="02010609060101010101" pitchFamily="2" charset="-122"/>
            </a:endParaRPr>
          </a:p>
        </p:txBody>
      </p:sp>
      <p:sp>
        <p:nvSpPr>
          <p:cNvPr id="65590" name="Text Box 54"/>
          <p:cNvSpPr txBox="1">
            <a:spLocks noChangeArrowheads="1"/>
          </p:cNvSpPr>
          <p:nvPr/>
        </p:nvSpPr>
        <p:spPr bwMode="auto">
          <a:xfrm>
            <a:off x="664688" y="4905065"/>
            <a:ext cx="2075480" cy="923330"/>
          </a:xfrm>
          <a:prstGeom prst="rect">
            <a:avLst/>
          </a:prstGeom>
          <a:solidFill>
            <a:srgbClr val="FF99FF"/>
          </a:solidFill>
          <a:ln w="76200" cmpd="tri">
            <a:solidFill>
              <a:srgbClr val="333399"/>
            </a:solidFill>
            <a:miter lim="800000"/>
          </a:ln>
          <a:effectLst/>
        </p:spPr>
        <p:txBody>
          <a:bodyPr wrap="square">
            <a:spAutoFit/>
          </a:bodyPr>
          <a:lstStyle/>
          <a:p>
            <a:pPr algn="ctr"/>
            <a:r>
              <a:rPr kumimoji="1" lang="zh-CN" altLang="en-US" b="1" dirty="0">
                <a:solidFill>
                  <a:srgbClr val="000099"/>
                </a:solidFill>
                <a:latin typeface="+mj-lt"/>
                <a:ea typeface="黑体" panose="02010609060101010101" pitchFamily="2" charset="-122"/>
              </a:rPr>
              <a:t>在路由器 </a:t>
            </a:r>
            <a:r>
              <a:rPr kumimoji="1" lang="en-US" altLang="zh-CN" b="1" dirty="0">
                <a:solidFill>
                  <a:srgbClr val="000099"/>
                </a:solidFill>
                <a:latin typeface="+mj-lt"/>
                <a:ea typeface="黑体" panose="02010609060101010101" pitchFamily="2" charset="-122"/>
              </a:rPr>
              <a:t>A </a:t>
            </a:r>
            <a:r>
              <a:rPr kumimoji="1" lang="zh-CN" altLang="en-US" b="1" dirty="0">
                <a:solidFill>
                  <a:srgbClr val="000099"/>
                </a:solidFill>
                <a:latin typeface="+mj-lt"/>
                <a:ea typeface="黑体" panose="02010609060101010101" pitchFamily="2" charset="-122"/>
              </a:rPr>
              <a:t>暂存</a:t>
            </a:r>
            <a:endParaRPr kumimoji="1" lang="zh-CN" altLang="en-US" b="1" dirty="0">
              <a:solidFill>
                <a:srgbClr val="000099"/>
              </a:solidFill>
              <a:latin typeface="+mj-lt"/>
              <a:ea typeface="黑体" panose="02010609060101010101" pitchFamily="2" charset="-122"/>
            </a:endParaRPr>
          </a:p>
          <a:p>
            <a:pPr algn="ctr"/>
            <a:r>
              <a:rPr kumimoji="1" lang="zh-CN" altLang="en-US" b="1" dirty="0">
                <a:solidFill>
                  <a:srgbClr val="000099"/>
                </a:solidFill>
                <a:latin typeface="+mj-lt"/>
                <a:ea typeface="黑体" panose="02010609060101010101" pitchFamily="2" charset="-122"/>
              </a:rPr>
              <a:t>查找转发表</a:t>
            </a:r>
            <a:endParaRPr kumimoji="1" lang="zh-CN" altLang="en-US" b="1" dirty="0">
              <a:solidFill>
                <a:srgbClr val="000099"/>
              </a:solidFill>
              <a:latin typeface="+mj-lt"/>
              <a:ea typeface="黑体" panose="02010609060101010101" pitchFamily="2" charset="-122"/>
            </a:endParaRPr>
          </a:p>
          <a:p>
            <a:pPr algn="ctr"/>
            <a:r>
              <a:rPr kumimoji="1" lang="zh-CN" altLang="en-US" b="1" dirty="0">
                <a:solidFill>
                  <a:srgbClr val="000099"/>
                </a:solidFill>
                <a:latin typeface="+mj-lt"/>
                <a:ea typeface="黑体" panose="02010609060101010101" pitchFamily="2" charset="-122"/>
              </a:rPr>
              <a:t>找到转发的端口</a:t>
            </a:r>
            <a:endParaRPr kumimoji="1" lang="zh-CN" altLang="en-US" b="1" dirty="0">
              <a:solidFill>
                <a:srgbClr val="000099"/>
              </a:solidFill>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5584"/>
                                        </p:tgtEl>
                                        <p:attrNameLst>
                                          <p:attrName>style.visibility</p:attrName>
                                        </p:attrNameLst>
                                      </p:cBhvr>
                                      <p:to>
                                        <p:strVal val="visible"/>
                                      </p:to>
                                    </p:set>
                                    <p:animEffect transition="in" filter="fade">
                                      <p:cBhvr>
                                        <p:cTn id="7" dur="500"/>
                                        <p:tgtEl>
                                          <p:spTgt spid="6558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558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grpId="1" nodeType="clickEffect">
                                  <p:stCondLst>
                                    <p:cond delay="0"/>
                                  </p:stCondLst>
                                  <p:childTnLst>
                                    <p:animMotion origin="layout" path="M 0.00365 -0.0074 L 0.09445 7.51445E-7 " pathEditMode="relative" rAng="0" ptsTypes="AA">
                                      <p:cBhvr>
                                        <p:cTn id="15" dur="2000" fill="hold"/>
                                        <p:tgtEl>
                                          <p:spTgt spid="65582"/>
                                        </p:tgtEl>
                                        <p:attrNameLst>
                                          <p:attrName>ppt_x</p:attrName>
                                          <p:attrName>ppt_y</p:attrName>
                                        </p:attrNameLst>
                                      </p:cBhvr>
                                      <p:rCtr x="4531" y="370"/>
                                    </p:animMotion>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559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6" presetClass="emph" presetSubtype="0" fill="hold" grpId="1" nodeType="clickEffect">
                                  <p:stCondLst>
                                    <p:cond delay="0"/>
                                  </p:stCondLst>
                                  <p:childTnLst>
                                    <p:animScale>
                                      <p:cBhvr>
                                        <p:cTn id="23" dur="1000" fill="hold"/>
                                        <p:tgtEl>
                                          <p:spTgt spid="65590"/>
                                        </p:tgtEl>
                                      </p:cBhvr>
                                      <p:by x="150000" y="150000"/>
                                    </p:animScale>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2" nodeType="clickEffect">
                                  <p:stCondLst>
                                    <p:cond delay="0"/>
                                  </p:stCondLst>
                                  <p:childTnLst>
                                    <p:set>
                                      <p:cBhvr>
                                        <p:cTn id="27" dur="1" fill="hold">
                                          <p:stCondLst>
                                            <p:cond delay="0"/>
                                          </p:stCondLst>
                                        </p:cTn>
                                        <p:tgtEl>
                                          <p:spTgt spid="65590"/>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2" nodeType="clickEffect">
                                  <p:stCondLst>
                                    <p:cond delay="0"/>
                                  </p:stCondLst>
                                  <p:childTnLst>
                                    <p:set>
                                      <p:cBhvr>
                                        <p:cTn id="31" dur="1" fill="hold">
                                          <p:stCondLst>
                                            <p:cond delay="0"/>
                                          </p:stCondLst>
                                        </p:cTn>
                                        <p:tgtEl>
                                          <p:spTgt spid="65582"/>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6559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63" presetClass="path" presetSubtype="0" accel="50000" decel="50000" fill="hold" grpId="1" nodeType="clickEffect">
                                  <p:stCondLst>
                                    <p:cond delay="0"/>
                                  </p:stCondLst>
                                  <p:childTnLst>
                                    <p:animMotion origin="layout" path="M 3.61111E-6 1.44509E-6 L 0.18264 0.14381 " pathEditMode="relative" rAng="0" ptsTypes="AA">
                                      <p:cBhvr>
                                        <p:cTn id="39" dur="2000" fill="hold"/>
                                        <p:tgtEl>
                                          <p:spTgt spid="65595"/>
                                        </p:tgtEl>
                                        <p:attrNameLst>
                                          <p:attrName>ppt_x</p:attrName>
                                          <p:attrName>ppt_y</p:attrName>
                                        </p:attrNameLst>
                                      </p:cBhvr>
                                      <p:rCtr x="9132" y="7191"/>
                                    </p:animMotion>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65596"/>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6" presetClass="emph" presetSubtype="0" fill="hold" grpId="1" nodeType="clickEffect">
                                  <p:stCondLst>
                                    <p:cond delay="0"/>
                                  </p:stCondLst>
                                  <p:childTnLst>
                                    <p:animScale>
                                      <p:cBhvr>
                                        <p:cTn id="47" dur="1000" fill="hold"/>
                                        <p:tgtEl>
                                          <p:spTgt spid="65596"/>
                                        </p:tgtEl>
                                      </p:cBhvr>
                                      <p:by x="150000" y="150000"/>
                                    </p:animScale>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2" nodeType="clickEffect">
                                  <p:stCondLst>
                                    <p:cond delay="0"/>
                                  </p:stCondLst>
                                  <p:childTnLst>
                                    <p:set>
                                      <p:cBhvr>
                                        <p:cTn id="51" dur="1" fill="hold">
                                          <p:stCondLst>
                                            <p:cond delay="0"/>
                                          </p:stCondLst>
                                        </p:cTn>
                                        <p:tgtEl>
                                          <p:spTgt spid="65596"/>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2" nodeType="clickEffect">
                                  <p:stCondLst>
                                    <p:cond delay="0"/>
                                  </p:stCondLst>
                                  <p:childTnLst>
                                    <p:set>
                                      <p:cBhvr>
                                        <p:cTn id="55" dur="1" fill="hold">
                                          <p:stCondLst>
                                            <p:cond delay="0"/>
                                          </p:stCondLst>
                                        </p:cTn>
                                        <p:tgtEl>
                                          <p:spTgt spid="65595"/>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65597"/>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63" presetClass="path" presetSubtype="0" accel="50000" decel="50000" fill="hold" grpId="1" nodeType="clickEffect">
                                  <p:stCondLst>
                                    <p:cond delay="0"/>
                                  </p:stCondLst>
                                  <p:childTnLst>
                                    <p:animMotion origin="layout" path="M 0.00729 -0.00185 L 0.14166 -0.17803 " pathEditMode="relative" rAng="0" ptsTypes="AA">
                                      <p:cBhvr>
                                        <p:cTn id="63" dur="2000" fill="hold"/>
                                        <p:tgtEl>
                                          <p:spTgt spid="65597"/>
                                        </p:tgtEl>
                                        <p:attrNameLst>
                                          <p:attrName>ppt_x</p:attrName>
                                          <p:attrName>ppt_y</p:attrName>
                                        </p:attrNameLst>
                                      </p:cBhvr>
                                      <p:rCtr x="6719" y="-8809"/>
                                    </p:animMotion>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5598"/>
                                        </p:tgtEl>
                                        <p:attrNameLst>
                                          <p:attrName>style.visibility</p:attrName>
                                        </p:attrNameLst>
                                      </p:cBhvr>
                                      <p:to>
                                        <p:strVal val="visible"/>
                                      </p:to>
                                    </p:set>
                                  </p:childTnLst>
                                </p:cTn>
                              </p:par>
                            </p:childTnLst>
                          </p:cTn>
                        </p:par>
                        <p:par>
                          <p:cTn id="68" fill="hold">
                            <p:stCondLst>
                              <p:cond delay="0"/>
                            </p:stCondLst>
                            <p:childTnLst>
                              <p:par>
                                <p:cTn id="69" presetID="6" presetClass="emph" presetSubtype="0" fill="hold" grpId="1" nodeType="afterEffect">
                                  <p:stCondLst>
                                    <p:cond delay="0"/>
                                  </p:stCondLst>
                                  <p:childTnLst>
                                    <p:animScale>
                                      <p:cBhvr>
                                        <p:cTn id="70" dur="1000" fill="hold"/>
                                        <p:tgtEl>
                                          <p:spTgt spid="65598"/>
                                        </p:tgtEl>
                                      </p:cBhvr>
                                      <p:by x="150000" y="150000"/>
                                    </p:animScale>
                                  </p:childTnLst>
                                </p:cTn>
                              </p:par>
                            </p:childTnLst>
                          </p:cTn>
                        </p:par>
                        <p:par>
                          <p:cTn id="71" fill="hold">
                            <p:stCondLst>
                              <p:cond delay="1000"/>
                            </p:stCondLst>
                            <p:childTnLst>
                              <p:par>
                                <p:cTn id="72" presetID="1" presetClass="exit" presetSubtype="0" fill="hold" grpId="2" nodeType="afterEffect">
                                  <p:stCondLst>
                                    <p:cond delay="2000"/>
                                  </p:stCondLst>
                                  <p:childTnLst>
                                    <p:set>
                                      <p:cBhvr>
                                        <p:cTn id="73" dur="1" fill="hold">
                                          <p:stCondLst>
                                            <p:cond delay="0"/>
                                          </p:stCondLst>
                                        </p:cTn>
                                        <p:tgtEl>
                                          <p:spTgt spid="65598"/>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1" presetClass="exit" presetSubtype="0" fill="hold" grpId="2" nodeType="clickEffect">
                                  <p:stCondLst>
                                    <p:cond delay="0"/>
                                  </p:stCondLst>
                                  <p:childTnLst>
                                    <p:set>
                                      <p:cBhvr>
                                        <p:cTn id="77" dur="1" fill="hold">
                                          <p:stCondLst>
                                            <p:cond delay="0"/>
                                          </p:stCondLst>
                                        </p:cTn>
                                        <p:tgtEl>
                                          <p:spTgt spid="65597"/>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65599"/>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63" presetClass="path" presetSubtype="0" accel="50000" decel="50000" fill="hold" grpId="1" nodeType="clickEffect">
                                  <p:stCondLst>
                                    <p:cond delay="0"/>
                                  </p:stCondLst>
                                  <p:childTnLst>
                                    <p:animMotion origin="layout" path="M 0.02205 0.00671 L 0.08664 0.14705 " pathEditMode="relative" rAng="0" ptsTypes="AA">
                                      <p:cBhvr>
                                        <p:cTn id="85" dur="2000" fill="hold"/>
                                        <p:tgtEl>
                                          <p:spTgt spid="65599"/>
                                        </p:tgtEl>
                                        <p:attrNameLst>
                                          <p:attrName>ppt_x</p:attrName>
                                          <p:attrName>ppt_y</p:attrName>
                                        </p:attrNameLst>
                                      </p:cBhvr>
                                      <p:rCtr x="3229" y="7006"/>
                                    </p:animMotion>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65600"/>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6" presetClass="emph" presetSubtype="0" fill="hold" grpId="1" nodeType="clickEffect">
                                  <p:stCondLst>
                                    <p:cond delay="0"/>
                                  </p:stCondLst>
                                  <p:childTnLst>
                                    <p:animScale>
                                      <p:cBhvr>
                                        <p:cTn id="93" dur="1000" fill="hold"/>
                                        <p:tgtEl>
                                          <p:spTgt spid="6560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82" grpId="0" animBg="1"/>
      <p:bldP spid="65582" grpId="1" animBg="1"/>
      <p:bldP spid="65582" grpId="2" animBg="1"/>
      <p:bldP spid="65584" grpId="0" animBg="1"/>
      <p:bldP spid="65595" grpId="0" animBg="1"/>
      <p:bldP spid="65595" grpId="1" animBg="1"/>
      <p:bldP spid="65595" grpId="2" animBg="1"/>
      <p:bldP spid="65597" grpId="0" animBg="1"/>
      <p:bldP spid="65597" grpId="1" animBg="1"/>
      <p:bldP spid="65597" grpId="2" animBg="1"/>
      <p:bldP spid="65598" grpId="0" animBg="1"/>
      <p:bldP spid="65598" grpId="1" animBg="1"/>
      <p:bldP spid="65598" grpId="2" animBg="1"/>
      <p:bldP spid="65599" grpId="0" animBg="1"/>
      <p:bldP spid="65599" grpId="1" animBg="1"/>
      <p:bldP spid="65600" grpId="0" animBg="1"/>
      <p:bldP spid="65600" grpId="1" animBg="1"/>
      <p:bldP spid="65596" grpId="0" animBg="1"/>
      <p:bldP spid="65596" grpId="1" animBg="1"/>
      <p:bldP spid="65596" grpId="2" animBg="1"/>
      <p:bldP spid="65590" grpId="0" animBg="1"/>
      <p:bldP spid="65590" grpId="1" animBg="1"/>
      <p:bldP spid="65590" grpId="2"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a:r>
              <a:rPr lang="zh-CN" altLang="en-US" dirty="0">
                <a:latin typeface="+mj-lt"/>
              </a:rPr>
              <a:t>路由器</a:t>
            </a:r>
            <a:r>
              <a:rPr lang="zh-CN" altLang="en-US" dirty="0"/>
              <a:t>和主机</a:t>
            </a:r>
            <a:endParaRPr lang="zh-CN" altLang="en-US" dirty="0">
              <a:latin typeface="+mj-lt"/>
            </a:endParaRPr>
          </a:p>
        </p:txBody>
      </p:sp>
      <p:sp>
        <p:nvSpPr>
          <p:cNvPr id="63491" name="Rectangle 3"/>
          <p:cNvSpPr>
            <a:spLocks noGrp="1" noChangeArrowheads="1"/>
          </p:cNvSpPr>
          <p:nvPr>
            <p:ph idx="1"/>
          </p:nvPr>
        </p:nvSpPr>
        <p:spPr/>
        <p:txBody>
          <a:bodyPr/>
          <a:lstStyle/>
          <a:p>
            <a:pPr>
              <a:lnSpc>
                <a:spcPct val="120000"/>
              </a:lnSpc>
            </a:pPr>
            <a:r>
              <a:rPr lang="zh-CN" altLang="en-US" dirty="0">
                <a:latin typeface="+mj-lt"/>
              </a:rPr>
              <a:t>在路由器中的输入和输出端口之间</a:t>
            </a:r>
            <a:r>
              <a:rPr lang="zh-CN" altLang="en-US" dirty="0">
                <a:solidFill>
                  <a:srgbClr val="FF0000"/>
                </a:solidFill>
                <a:latin typeface="+mj-lt"/>
              </a:rPr>
              <a:t>没有直接连线。</a:t>
            </a:r>
            <a:endParaRPr lang="zh-CN" altLang="en-US" dirty="0">
              <a:solidFill>
                <a:srgbClr val="FF0000"/>
              </a:solidFill>
              <a:latin typeface="+mj-lt"/>
            </a:endParaRPr>
          </a:p>
          <a:p>
            <a:pPr>
              <a:lnSpc>
                <a:spcPct val="120000"/>
              </a:lnSpc>
            </a:pPr>
            <a:r>
              <a:rPr lang="zh-CN" altLang="en-US" dirty="0">
                <a:latin typeface="+mj-lt"/>
              </a:rPr>
              <a:t>路由器处理分组的过程是：</a:t>
            </a:r>
            <a:endParaRPr lang="zh-CN" altLang="en-US" dirty="0">
              <a:latin typeface="+mj-lt"/>
            </a:endParaRPr>
          </a:p>
          <a:p>
            <a:pPr lvl="1">
              <a:lnSpc>
                <a:spcPct val="120000"/>
              </a:lnSpc>
            </a:pPr>
            <a:r>
              <a:rPr lang="zh-CN" altLang="en-US" dirty="0">
                <a:latin typeface="+mj-lt"/>
              </a:rPr>
              <a:t>把收到的分组先</a:t>
            </a:r>
            <a:r>
              <a:rPr lang="zh-CN" altLang="en-US" dirty="0">
                <a:solidFill>
                  <a:srgbClr val="FF0000"/>
                </a:solidFill>
                <a:latin typeface="+mj-lt"/>
              </a:rPr>
              <a:t>放入缓存（暂时存储）；</a:t>
            </a:r>
            <a:endParaRPr lang="zh-CN" altLang="en-US" dirty="0">
              <a:solidFill>
                <a:srgbClr val="FF0000"/>
              </a:solidFill>
              <a:latin typeface="+mj-lt"/>
            </a:endParaRPr>
          </a:p>
          <a:p>
            <a:pPr lvl="1">
              <a:lnSpc>
                <a:spcPct val="120000"/>
              </a:lnSpc>
            </a:pPr>
            <a:r>
              <a:rPr lang="zh-CN" altLang="en-US" dirty="0">
                <a:solidFill>
                  <a:srgbClr val="FF0000"/>
                </a:solidFill>
                <a:latin typeface="+mj-lt"/>
              </a:rPr>
              <a:t>查找转发表，</a:t>
            </a:r>
            <a:r>
              <a:rPr lang="zh-CN" altLang="en-US" dirty="0">
                <a:latin typeface="+mj-lt"/>
              </a:rPr>
              <a:t>找出到某个目的地址应从哪个端口转发；</a:t>
            </a:r>
            <a:endParaRPr lang="zh-CN" altLang="en-US" dirty="0">
              <a:latin typeface="+mj-lt"/>
            </a:endParaRPr>
          </a:p>
          <a:p>
            <a:pPr lvl="1">
              <a:lnSpc>
                <a:spcPct val="120000"/>
              </a:lnSpc>
            </a:pPr>
            <a:r>
              <a:rPr lang="zh-CN" altLang="en-US" dirty="0">
                <a:latin typeface="+mj-lt"/>
              </a:rPr>
              <a:t>把分组送到适当的端口</a:t>
            </a:r>
            <a:r>
              <a:rPr lang="zh-CN" altLang="en-US" dirty="0">
                <a:solidFill>
                  <a:srgbClr val="FF0000"/>
                </a:solidFill>
                <a:latin typeface="+mj-lt"/>
              </a:rPr>
              <a:t>转发</a:t>
            </a:r>
            <a:r>
              <a:rPr lang="zh-CN" altLang="en-US" dirty="0">
                <a:latin typeface="+mj-lt"/>
              </a:rPr>
              <a:t>出去。</a:t>
            </a:r>
            <a:endParaRPr lang="en-US" altLang="zh-CN" dirty="0">
              <a:latin typeface="+mj-lt"/>
            </a:endParaRPr>
          </a:p>
          <a:p>
            <a:pPr marL="342900" lvl="1" indent="-342900">
              <a:lnSpc>
                <a:spcPct val="120000"/>
              </a:lnSpc>
              <a:buClr>
                <a:srgbClr val="333399"/>
              </a:buClr>
              <a:buSzPct val="75000"/>
            </a:pPr>
            <a:r>
              <a:rPr lang="zh-CN" altLang="en-US" sz="3200" dirty="0">
                <a:latin typeface="+mj-lt"/>
                <a:cs typeface="+mn-cs"/>
              </a:rPr>
              <a:t>主机是为用户进行信息处理的，并向网络发送分组，从网络接收分组。</a:t>
            </a:r>
            <a:endParaRPr lang="zh-CN" altLang="en-US" sz="3200" dirty="0">
              <a:latin typeface="+mj-lt"/>
              <a:cs typeface="+mn-cs"/>
            </a:endParaRPr>
          </a:p>
          <a:p>
            <a:pPr marL="457200" lvl="1" indent="0">
              <a:buNone/>
            </a:pP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fade">
                                      <p:cBhvr>
                                        <p:cTn id="7" dur="500"/>
                                        <p:tgtEl>
                                          <p:spTgt spid="634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3491">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3491">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3491">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63491">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3491">
                                            <p:txEl>
                                              <p:pRg st="5" end="5"/>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634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p:bldP spid="63491"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208584" y="332656"/>
            <a:ext cx="7842076" cy="576064"/>
          </a:xfrm>
        </p:spPr>
        <p:txBody>
          <a:bodyPr/>
          <a:lstStyle/>
          <a:p>
            <a:pPr algn="ctr"/>
            <a:r>
              <a:rPr lang="zh-CN" altLang="en-US" sz="4000" dirty="0">
                <a:latin typeface="+mj-lt"/>
              </a:rPr>
              <a:t>分组交换的优点</a:t>
            </a:r>
            <a:endParaRPr lang="zh-CN" altLang="en-US" sz="4000" dirty="0">
              <a:latin typeface="+mj-lt"/>
            </a:endParaRPr>
          </a:p>
        </p:txBody>
      </p:sp>
      <p:graphicFrame>
        <p:nvGraphicFramePr>
          <p:cNvPr id="3" name="内容占位符 2"/>
          <p:cNvGraphicFramePr>
            <a:graphicFrameLocks noGrp="1"/>
          </p:cNvGraphicFramePr>
          <p:nvPr>
            <p:ph idx="1"/>
          </p:nvPr>
        </p:nvGraphicFramePr>
        <p:xfrm>
          <a:off x="632520" y="1484784"/>
          <a:ext cx="8712968" cy="4464495"/>
        </p:xfrm>
        <a:graphic>
          <a:graphicData uri="http://schemas.openxmlformats.org/drawingml/2006/table">
            <a:tbl>
              <a:tblPr firstRow="1" firstCol="1" bandRow="1" bandCol="1">
                <a:tableStyleId>{073A0DAA-6AF3-43AB-8588-CEC1D06C72B9}</a:tableStyleId>
              </a:tblPr>
              <a:tblGrid>
                <a:gridCol w="1100648"/>
                <a:gridCol w="7612320"/>
              </a:tblGrid>
              <a:tr h="892899">
                <a:tc>
                  <a:txBody>
                    <a:bodyPr/>
                    <a:lstStyle/>
                    <a:p>
                      <a:pPr algn="ctr">
                        <a:lnSpc>
                          <a:spcPct val="100000"/>
                        </a:lnSpc>
                        <a:spcAft>
                          <a:spcPts val="0"/>
                        </a:spcAft>
                      </a:pPr>
                      <a:r>
                        <a:rPr lang="zh-CN" sz="2800" b="1" kern="100" cap="none" spc="0" dirty="0">
                          <a:ln>
                            <a:noFill/>
                          </a:ln>
                          <a:effectLst/>
                          <a:latin typeface="宋体" panose="02010600030101010101" pitchFamily="2" charset="-122"/>
                          <a:ea typeface="宋体" panose="02010600030101010101" pitchFamily="2" charset="-122"/>
                        </a:rPr>
                        <a:t>优点</a:t>
                      </a:r>
                      <a:endParaRPr lang="zh-CN" sz="2800" b="1" kern="100" cap="none" spc="0" dirty="0">
                        <a:ln>
                          <a:noFill/>
                        </a:ln>
                        <a:solidFill>
                          <a:schemeClr val="tx1"/>
                        </a:solidFill>
                        <a:effectLst/>
                        <a:latin typeface="宋体" panose="02010600030101010101" pitchFamily="2" charset="-122"/>
                        <a:ea typeface="宋体" panose="02010600030101010101" pitchFamily="2" charset="-122"/>
                      </a:endParaRPr>
                    </a:p>
                  </a:txBody>
                  <a:tcPr marL="108000" marR="108000" marT="72000" marB="72000" anchor="ctr"/>
                </a:tc>
                <a:tc>
                  <a:txBody>
                    <a:bodyPr/>
                    <a:lstStyle/>
                    <a:p>
                      <a:pPr algn="ctr">
                        <a:lnSpc>
                          <a:spcPct val="100000"/>
                        </a:lnSpc>
                        <a:spcAft>
                          <a:spcPts val="0"/>
                        </a:spcAft>
                      </a:pPr>
                      <a:r>
                        <a:rPr lang="zh-CN" sz="2800" b="1" kern="100" cap="none" spc="0" dirty="0">
                          <a:ln>
                            <a:noFill/>
                          </a:ln>
                          <a:effectLst/>
                          <a:latin typeface="宋体" panose="02010600030101010101" pitchFamily="2" charset="-122"/>
                          <a:ea typeface="宋体" panose="02010600030101010101" pitchFamily="2" charset="-122"/>
                        </a:rPr>
                        <a:t>所采用的手段</a:t>
                      </a:r>
                      <a:endParaRPr lang="zh-CN" sz="2800" b="1" kern="100" cap="none" spc="0" dirty="0">
                        <a:ln>
                          <a:noFill/>
                        </a:ln>
                        <a:solidFill>
                          <a:schemeClr val="tx1"/>
                        </a:solidFill>
                        <a:effectLst/>
                        <a:latin typeface="宋体" panose="02010600030101010101" pitchFamily="2" charset="-122"/>
                        <a:ea typeface="宋体" panose="02010600030101010101"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dirty="0">
                          <a:ln>
                            <a:noFill/>
                          </a:ln>
                          <a:effectLst/>
                          <a:latin typeface="宋体" panose="02010600030101010101" pitchFamily="2" charset="-122"/>
                          <a:ea typeface="宋体" panose="02010600030101010101" pitchFamily="2" charset="-122"/>
                        </a:rPr>
                        <a:t>高效</a:t>
                      </a:r>
                      <a:endParaRPr lang="zh-CN" sz="2800" b="1" kern="100" cap="none" spc="0" dirty="0">
                        <a:ln>
                          <a:noFill/>
                        </a:ln>
                        <a:solidFill>
                          <a:schemeClr val="tx1"/>
                        </a:solidFill>
                        <a:effectLst/>
                        <a:latin typeface="宋体" panose="02010600030101010101" pitchFamily="2" charset="-122"/>
                        <a:ea typeface="宋体" panose="02010600030101010101" pitchFamily="2" charset="-122"/>
                      </a:endParaRPr>
                    </a:p>
                  </a:txBody>
                  <a:tcPr marL="90000" marR="90000" marT="46800" marB="46800" anchor="ctr"/>
                </a:tc>
                <a:tc>
                  <a:txBody>
                    <a:bodyPr/>
                    <a:lstStyle/>
                    <a:p>
                      <a:pPr algn="just">
                        <a:lnSpc>
                          <a:spcPct val="100000"/>
                        </a:lnSpc>
                        <a:spcAft>
                          <a:spcPts val="0"/>
                        </a:spcAft>
                      </a:pPr>
                      <a:endParaRPr lang="zh-CN" sz="2800" b="1" kern="100" cap="none" spc="0" dirty="0">
                        <a:ln>
                          <a:noFill/>
                        </a:ln>
                        <a:solidFill>
                          <a:schemeClr val="tx1"/>
                        </a:solidFill>
                        <a:effectLst/>
                        <a:latin typeface="宋体" panose="02010600030101010101" pitchFamily="2" charset="-122"/>
                        <a:ea typeface="宋体" panose="02010600030101010101"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宋体" panose="02010600030101010101" pitchFamily="2" charset="-122"/>
                          <a:ea typeface="宋体" panose="02010600030101010101" pitchFamily="2" charset="-122"/>
                        </a:rPr>
                        <a:t>灵活</a:t>
                      </a:r>
                      <a:endParaRPr lang="zh-CN" sz="2800" b="1" kern="100" cap="none" spc="0">
                        <a:ln>
                          <a:noFill/>
                        </a:ln>
                        <a:solidFill>
                          <a:schemeClr val="tx1"/>
                        </a:solidFill>
                        <a:effectLst/>
                        <a:latin typeface="宋体" panose="02010600030101010101" pitchFamily="2" charset="-122"/>
                        <a:ea typeface="宋体" panose="02010600030101010101" pitchFamily="2" charset="-122"/>
                      </a:endParaRPr>
                    </a:p>
                  </a:txBody>
                  <a:tcPr marL="90000" marR="90000" marT="46800" marB="46800" anchor="ctr"/>
                </a:tc>
                <a:tc>
                  <a:txBody>
                    <a:bodyPr/>
                    <a:lstStyle/>
                    <a:p>
                      <a:pPr algn="just">
                        <a:lnSpc>
                          <a:spcPct val="100000"/>
                        </a:lnSpc>
                        <a:spcAft>
                          <a:spcPts val="0"/>
                        </a:spcAft>
                      </a:pPr>
                      <a:endParaRPr lang="zh-CN" sz="2800" b="1" kern="100" cap="none" spc="0" dirty="0">
                        <a:ln>
                          <a:noFill/>
                        </a:ln>
                        <a:solidFill>
                          <a:schemeClr val="tx1"/>
                        </a:solidFill>
                        <a:effectLst/>
                        <a:latin typeface="宋体" panose="02010600030101010101" pitchFamily="2" charset="-122"/>
                        <a:ea typeface="宋体" panose="02010600030101010101"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a:ln>
                            <a:noFill/>
                          </a:ln>
                          <a:effectLst/>
                          <a:latin typeface="宋体" panose="02010600030101010101" pitchFamily="2" charset="-122"/>
                          <a:ea typeface="宋体" panose="02010600030101010101" pitchFamily="2" charset="-122"/>
                        </a:rPr>
                        <a:t>迅速</a:t>
                      </a:r>
                      <a:endParaRPr lang="zh-CN" sz="2800" b="1" kern="100" cap="none" spc="0">
                        <a:ln>
                          <a:noFill/>
                        </a:ln>
                        <a:solidFill>
                          <a:schemeClr val="tx1"/>
                        </a:solidFill>
                        <a:effectLst/>
                        <a:latin typeface="宋体" panose="02010600030101010101" pitchFamily="2" charset="-122"/>
                        <a:ea typeface="宋体" panose="02010600030101010101" pitchFamily="2" charset="-122"/>
                      </a:endParaRPr>
                    </a:p>
                  </a:txBody>
                  <a:tcPr marL="90000" marR="90000" marT="46800" marB="46800" anchor="ctr"/>
                </a:tc>
                <a:tc>
                  <a:txBody>
                    <a:bodyPr/>
                    <a:lstStyle/>
                    <a:p>
                      <a:pPr algn="just">
                        <a:lnSpc>
                          <a:spcPct val="100000"/>
                        </a:lnSpc>
                        <a:spcAft>
                          <a:spcPts val="0"/>
                        </a:spcAft>
                      </a:pPr>
                      <a:endParaRPr lang="zh-CN" sz="2800" b="1" kern="100" cap="none" spc="0" dirty="0">
                        <a:ln>
                          <a:noFill/>
                        </a:ln>
                        <a:solidFill>
                          <a:schemeClr val="tx1"/>
                        </a:solidFill>
                        <a:effectLst/>
                        <a:latin typeface="宋体" panose="02010600030101010101" pitchFamily="2" charset="-122"/>
                        <a:ea typeface="宋体" panose="02010600030101010101" pitchFamily="2" charset="-122"/>
                      </a:endParaRPr>
                    </a:p>
                  </a:txBody>
                  <a:tcPr marL="90000" marR="90000" marT="46800" marB="46800" anchor="ctr"/>
                </a:tc>
              </a:tr>
              <a:tr h="892899">
                <a:tc>
                  <a:txBody>
                    <a:bodyPr/>
                    <a:lstStyle/>
                    <a:p>
                      <a:pPr algn="ctr">
                        <a:lnSpc>
                          <a:spcPct val="100000"/>
                        </a:lnSpc>
                        <a:spcAft>
                          <a:spcPts val="0"/>
                        </a:spcAft>
                      </a:pPr>
                      <a:r>
                        <a:rPr lang="zh-CN" sz="2800" b="1" kern="100" cap="none" spc="0" dirty="0">
                          <a:ln>
                            <a:noFill/>
                          </a:ln>
                          <a:effectLst/>
                          <a:latin typeface="宋体" panose="02010600030101010101" pitchFamily="2" charset="-122"/>
                          <a:ea typeface="宋体" panose="02010600030101010101" pitchFamily="2" charset="-122"/>
                        </a:rPr>
                        <a:t>可靠</a:t>
                      </a:r>
                      <a:endParaRPr lang="zh-CN" sz="2800" b="1" kern="100" cap="none" spc="0" dirty="0">
                        <a:ln>
                          <a:noFill/>
                        </a:ln>
                        <a:solidFill>
                          <a:schemeClr val="tx1"/>
                        </a:solidFill>
                        <a:effectLst/>
                        <a:latin typeface="宋体" panose="02010600030101010101" pitchFamily="2" charset="-122"/>
                        <a:ea typeface="宋体" panose="02010600030101010101" pitchFamily="2" charset="-122"/>
                      </a:endParaRPr>
                    </a:p>
                  </a:txBody>
                  <a:tcPr marL="90000" marR="90000" marT="46800" marB="46800" anchor="ctr"/>
                </a:tc>
                <a:tc>
                  <a:txBody>
                    <a:bodyPr/>
                    <a:lstStyle/>
                    <a:p>
                      <a:pPr algn="just">
                        <a:lnSpc>
                          <a:spcPct val="100000"/>
                        </a:lnSpc>
                        <a:spcAft>
                          <a:spcPts val="0"/>
                        </a:spcAft>
                      </a:pPr>
                      <a:endParaRPr lang="zh-CN" sz="2800" b="1" kern="100" cap="none" spc="0" dirty="0">
                        <a:ln>
                          <a:noFill/>
                        </a:ln>
                        <a:solidFill>
                          <a:schemeClr val="tx1"/>
                        </a:solidFill>
                        <a:effectLst/>
                        <a:latin typeface="宋体" panose="02010600030101010101" pitchFamily="2" charset="-122"/>
                        <a:ea typeface="宋体" panose="02010600030101010101" pitchFamily="2" charset="-122"/>
                      </a:endParaRPr>
                    </a:p>
                  </a:txBody>
                  <a:tcPr marL="90000" marR="90000" marT="46800" marB="46800" anchor="ctr"/>
                </a:tc>
              </a:tr>
            </a:tbl>
          </a:graphicData>
        </a:graphic>
      </p:graphicFrame>
      <p:sp>
        <p:nvSpPr>
          <p:cNvPr id="4" name="矩形 3"/>
          <p:cNvSpPr/>
          <p:nvPr/>
        </p:nvSpPr>
        <p:spPr>
          <a:xfrm>
            <a:off x="1784648" y="2348880"/>
            <a:ext cx="7488832" cy="954107"/>
          </a:xfrm>
          <a:prstGeom prst="rect">
            <a:avLst/>
          </a:prstGeom>
        </p:spPr>
        <p:txBody>
          <a:bodyPr wrap="square">
            <a:spAutoFit/>
          </a:bodyPr>
          <a:lstStyle/>
          <a:p>
            <a:pPr algn="just">
              <a:lnSpc>
                <a:spcPct val="100000"/>
              </a:lnSpc>
              <a:spcAft>
                <a:spcPts val="0"/>
              </a:spcAft>
            </a:pPr>
            <a:r>
              <a:rPr lang="zh-CN" altLang="zh-CN" sz="2800" b="1" kern="100" dirty="0">
                <a:latin typeface="宋体" panose="02010600030101010101" pitchFamily="2" charset="-122"/>
                <a:ea typeface="宋体" panose="02010600030101010101" pitchFamily="2" charset="-122"/>
              </a:rPr>
              <a:t>在分组传输的过程中</a:t>
            </a:r>
            <a:r>
              <a:rPr lang="zh-CN" altLang="zh-CN" sz="2800" b="1" kern="100" dirty="0">
                <a:solidFill>
                  <a:srgbClr val="FF0000"/>
                </a:solidFill>
                <a:latin typeface="宋体" panose="02010600030101010101" pitchFamily="2" charset="-122"/>
                <a:ea typeface="宋体" panose="02010600030101010101" pitchFamily="2" charset="-122"/>
              </a:rPr>
              <a:t>动态分配</a:t>
            </a:r>
            <a:r>
              <a:rPr lang="zh-CN" altLang="zh-CN" sz="2800" b="1" kern="100" dirty="0">
                <a:latin typeface="宋体" panose="02010600030101010101" pitchFamily="2" charset="-122"/>
                <a:ea typeface="宋体" panose="02010600030101010101" pitchFamily="2" charset="-122"/>
              </a:rPr>
              <a:t>传输带宽，对通信链路是</a:t>
            </a:r>
            <a:r>
              <a:rPr lang="zh-CN" altLang="zh-CN" sz="2800" b="1" kern="100" dirty="0">
                <a:solidFill>
                  <a:srgbClr val="FF0000"/>
                </a:solidFill>
                <a:latin typeface="宋体" panose="02010600030101010101" pitchFamily="2" charset="-122"/>
                <a:ea typeface="宋体" panose="02010600030101010101" pitchFamily="2" charset="-122"/>
              </a:rPr>
              <a:t>逐段占用</a:t>
            </a:r>
            <a:r>
              <a:rPr lang="zh-CN" altLang="en-US" sz="2800" b="1" kern="100" dirty="0">
                <a:latin typeface="宋体" panose="02010600030101010101" pitchFamily="2" charset="-122"/>
                <a:ea typeface="宋体" panose="02010600030101010101" pitchFamily="2" charset="-122"/>
              </a:rPr>
              <a:t>。</a:t>
            </a:r>
            <a:endParaRPr lang="zh-CN" altLang="zh-CN" sz="2800" b="1" kern="100" dirty="0">
              <a:latin typeface="宋体" panose="02010600030101010101" pitchFamily="2" charset="-122"/>
              <a:ea typeface="宋体" panose="02010600030101010101" pitchFamily="2" charset="-122"/>
            </a:endParaRPr>
          </a:p>
        </p:txBody>
      </p:sp>
      <p:sp>
        <p:nvSpPr>
          <p:cNvPr id="6" name="矩形 5"/>
          <p:cNvSpPr/>
          <p:nvPr/>
        </p:nvSpPr>
        <p:spPr>
          <a:xfrm>
            <a:off x="1792880" y="3503348"/>
            <a:ext cx="7504977" cy="523220"/>
          </a:xfrm>
          <a:prstGeom prst="rect">
            <a:avLst/>
          </a:prstGeom>
        </p:spPr>
        <p:txBody>
          <a:bodyPr wrap="square">
            <a:spAutoFit/>
          </a:bodyPr>
          <a:lstStyle/>
          <a:p>
            <a:pPr lvl="0" algn="just" eaLnBrk="1" fontAlgn="auto" hangingPunct="1">
              <a:spcBef>
                <a:spcPts val="0"/>
              </a:spcBef>
              <a:spcAft>
                <a:spcPts val="0"/>
              </a:spcAft>
            </a:pPr>
            <a:r>
              <a:rPr lang="zh-CN" altLang="en-US" sz="2800" b="1" kern="100" dirty="0">
                <a:solidFill>
                  <a:srgbClr val="000000"/>
                </a:solidFill>
                <a:latin typeface="宋体" panose="02010600030101010101" pitchFamily="2" charset="-122"/>
                <a:ea typeface="宋体" panose="02010600030101010101" pitchFamily="2" charset="-122"/>
              </a:rPr>
              <a:t>为每一个分组</a:t>
            </a:r>
            <a:r>
              <a:rPr lang="zh-CN" altLang="en-US" sz="2800" b="1" kern="100" dirty="0">
                <a:solidFill>
                  <a:srgbClr val="FF0000"/>
                </a:solidFill>
                <a:latin typeface="宋体" panose="02010600030101010101" pitchFamily="2" charset="-122"/>
                <a:ea typeface="宋体" panose="02010600030101010101" pitchFamily="2" charset="-122"/>
              </a:rPr>
              <a:t>独立</a:t>
            </a:r>
            <a:r>
              <a:rPr lang="zh-CN" altLang="en-US" sz="2800" b="1" kern="100" dirty="0">
                <a:solidFill>
                  <a:srgbClr val="000000"/>
                </a:solidFill>
                <a:latin typeface="宋体" panose="02010600030101010101" pitchFamily="2" charset="-122"/>
                <a:ea typeface="宋体" panose="02010600030101010101" pitchFamily="2" charset="-122"/>
              </a:rPr>
              <a:t>地选择最合适的转发路由。</a:t>
            </a:r>
            <a:endParaRPr lang="zh-CN" altLang="en-US" sz="2800" b="1" kern="100" dirty="0">
              <a:solidFill>
                <a:srgbClr val="000000"/>
              </a:solidFill>
              <a:latin typeface="宋体" panose="02010600030101010101" pitchFamily="2" charset="-122"/>
              <a:ea typeface="宋体" panose="02010600030101010101" pitchFamily="2" charset="-122"/>
            </a:endParaRPr>
          </a:p>
        </p:txBody>
      </p:sp>
      <p:sp>
        <p:nvSpPr>
          <p:cNvPr id="8" name="矩形 7"/>
          <p:cNvSpPr/>
          <p:nvPr/>
        </p:nvSpPr>
        <p:spPr>
          <a:xfrm>
            <a:off x="1826841" y="4083779"/>
            <a:ext cx="7460248" cy="954107"/>
          </a:xfrm>
          <a:prstGeom prst="rect">
            <a:avLst/>
          </a:prstGeom>
        </p:spPr>
        <p:txBody>
          <a:bodyPr wrap="square">
            <a:spAutoFit/>
          </a:bodyPr>
          <a:lstStyle/>
          <a:p>
            <a:pPr lvl="0" algn="just" eaLnBrk="1" fontAlgn="auto" hangingPunct="1">
              <a:spcBef>
                <a:spcPts val="0"/>
              </a:spcBef>
              <a:spcAft>
                <a:spcPts val="0"/>
              </a:spcAft>
            </a:pPr>
            <a:r>
              <a:rPr lang="zh-CN" altLang="en-US" sz="2800" b="1" kern="100" dirty="0">
                <a:solidFill>
                  <a:srgbClr val="000000"/>
                </a:solidFill>
                <a:latin typeface="宋体" panose="02010600030101010101" pitchFamily="2" charset="-122"/>
                <a:ea typeface="宋体" panose="02010600030101010101" pitchFamily="2" charset="-122"/>
              </a:rPr>
              <a:t>以分组作为传送单位，可以</a:t>
            </a:r>
            <a:r>
              <a:rPr lang="zh-CN" altLang="en-US" sz="2800" b="1" kern="100" dirty="0">
                <a:solidFill>
                  <a:srgbClr val="FF0000"/>
                </a:solidFill>
                <a:latin typeface="宋体" panose="02010600030101010101" pitchFamily="2" charset="-122"/>
                <a:ea typeface="宋体" panose="02010600030101010101" pitchFamily="2" charset="-122"/>
              </a:rPr>
              <a:t>不先建立连接</a:t>
            </a:r>
            <a:r>
              <a:rPr lang="zh-CN" altLang="en-US" sz="2800" b="1" kern="100" dirty="0">
                <a:solidFill>
                  <a:srgbClr val="000000"/>
                </a:solidFill>
                <a:latin typeface="宋体" panose="02010600030101010101" pitchFamily="2" charset="-122"/>
                <a:ea typeface="宋体" panose="02010600030101010101" pitchFamily="2" charset="-122"/>
              </a:rPr>
              <a:t>就能向其他主机发送分组。</a:t>
            </a:r>
            <a:endParaRPr lang="zh-CN" altLang="en-US" sz="2800" b="1" kern="100" dirty="0">
              <a:solidFill>
                <a:srgbClr val="000000"/>
              </a:solidFill>
              <a:latin typeface="宋体" panose="02010600030101010101" pitchFamily="2" charset="-122"/>
              <a:ea typeface="宋体" panose="02010600030101010101" pitchFamily="2" charset="-122"/>
            </a:endParaRPr>
          </a:p>
        </p:txBody>
      </p:sp>
      <p:sp>
        <p:nvSpPr>
          <p:cNvPr id="10" name="矩形 9"/>
          <p:cNvSpPr/>
          <p:nvPr/>
        </p:nvSpPr>
        <p:spPr>
          <a:xfrm>
            <a:off x="1813231" y="5037886"/>
            <a:ext cx="7454143" cy="954107"/>
          </a:xfrm>
          <a:prstGeom prst="rect">
            <a:avLst/>
          </a:prstGeom>
        </p:spPr>
        <p:txBody>
          <a:bodyPr wrap="square">
            <a:spAutoFit/>
          </a:bodyPr>
          <a:lstStyle/>
          <a:p>
            <a:pPr lvl="0" algn="just" eaLnBrk="1" fontAlgn="auto" hangingPunct="1">
              <a:spcBef>
                <a:spcPts val="0"/>
              </a:spcBef>
              <a:spcAft>
                <a:spcPts val="0"/>
              </a:spcAft>
            </a:pPr>
            <a:r>
              <a:rPr lang="zh-CN" altLang="en-US" sz="2800" b="1" kern="100" dirty="0">
                <a:solidFill>
                  <a:srgbClr val="000000"/>
                </a:solidFill>
                <a:latin typeface="宋体" panose="02010600030101010101" pitchFamily="2" charset="-122"/>
                <a:ea typeface="宋体" panose="02010600030101010101" pitchFamily="2" charset="-122"/>
              </a:rPr>
              <a:t>保证</a:t>
            </a:r>
            <a:r>
              <a:rPr lang="zh-CN" altLang="en-US" sz="2800" b="1" kern="100" dirty="0">
                <a:solidFill>
                  <a:srgbClr val="FF0000"/>
                </a:solidFill>
                <a:latin typeface="宋体" panose="02010600030101010101" pitchFamily="2" charset="-122"/>
                <a:ea typeface="宋体" panose="02010600030101010101" pitchFamily="2" charset="-122"/>
              </a:rPr>
              <a:t>可靠性的网络协议</a:t>
            </a:r>
            <a:r>
              <a:rPr lang="zh-CN" altLang="en-US" sz="2800" b="1" kern="100" dirty="0">
                <a:solidFill>
                  <a:srgbClr val="000000"/>
                </a:solidFill>
                <a:latin typeface="宋体" panose="02010600030101010101" pitchFamily="2" charset="-122"/>
                <a:ea typeface="宋体" panose="02010600030101010101" pitchFamily="2" charset="-122"/>
              </a:rPr>
              <a:t>；分布式多路由的分组交换网，使网络有很好的生存性。</a:t>
            </a:r>
            <a:endParaRPr lang="zh-CN" altLang="en-US" sz="2800" b="1" kern="100" dirty="0">
              <a:solidFill>
                <a:srgbClr val="000000"/>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fade">
                                      <p:cBhvr>
                                        <p:cTn id="7" dur="500"/>
                                        <p:tgtEl>
                                          <p:spTgt spid="665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P spid="4" grpId="0"/>
      <p:bldP spid="6" grpId="0"/>
      <p:bldP spid="8" grpId="0"/>
      <p:bldP spid="1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algn="ctr"/>
            <a:r>
              <a:rPr lang="zh-CN" altLang="en-US" sz="4000" dirty="0"/>
              <a:t>分组交换带来的问题</a:t>
            </a:r>
            <a:endParaRPr lang="zh-CN" altLang="en-US" sz="4000" dirty="0"/>
          </a:p>
        </p:txBody>
      </p:sp>
      <p:sp>
        <p:nvSpPr>
          <p:cNvPr id="67587" name="Rectangle 3"/>
          <p:cNvSpPr>
            <a:spLocks noGrp="1" noChangeArrowheads="1"/>
          </p:cNvSpPr>
          <p:nvPr>
            <p:ph idx="1"/>
          </p:nvPr>
        </p:nvSpPr>
        <p:spPr>
          <a:xfrm>
            <a:off x="488504" y="1196752"/>
            <a:ext cx="9066212" cy="2304256"/>
          </a:xfrm>
        </p:spPr>
        <p:txBody>
          <a:bodyPr/>
          <a:lstStyle/>
          <a:p>
            <a:r>
              <a:rPr lang="zh-CN" altLang="en-US" dirty="0">
                <a:latin typeface="+mj-lt"/>
              </a:rPr>
              <a:t>分组在各结点存储转发时需要</a:t>
            </a:r>
            <a:r>
              <a:rPr lang="zh-CN" altLang="en-US" dirty="0">
                <a:solidFill>
                  <a:srgbClr val="FF0000"/>
                </a:solidFill>
                <a:latin typeface="+mj-lt"/>
              </a:rPr>
              <a:t>排队，</a:t>
            </a:r>
            <a:r>
              <a:rPr lang="zh-CN" altLang="en-US" dirty="0">
                <a:latin typeface="+mj-lt"/>
              </a:rPr>
              <a:t>这就会造成一定的</a:t>
            </a:r>
            <a:r>
              <a:rPr lang="zh-CN" altLang="en-US" dirty="0">
                <a:solidFill>
                  <a:srgbClr val="FF0000"/>
                </a:solidFill>
                <a:latin typeface="+mj-lt"/>
              </a:rPr>
              <a:t>时延。</a:t>
            </a:r>
            <a:r>
              <a:rPr lang="zh-CN" altLang="en-US" dirty="0">
                <a:latin typeface="+mj-lt"/>
              </a:rPr>
              <a:t> </a:t>
            </a:r>
            <a:endParaRPr lang="zh-CN" altLang="en-US" dirty="0">
              <a:latin typeface="+mj-lt"/>
            </a:endParaRPr>
          </a:p>
          <a:p>
            <a:r>
              <a:rPr lang="zh-CN" altLang="en-US" dirty="0">
                <a:latin typeface="+mj-lt"/>
              </a:rPr>
              <a:t>分组必须携带的首部（里面有必不可少的控制信息）也造成了一定的</a:t>
            </a:r>
            <a:r>
              <a:rPr lang="zh-CN" altLang="en-US" dirty="0">
                <a:solidFill>
                  <a:srgbClr val="FF0000"/>
                </a:solidFill>
                <a:latin typeface="+mj-lt"/>
              </a:rPr>
              <a:t>开销。</a:t>
            </a:r>
            <a:r>
              <a:rPr lang="zh-CN" altLang="en-US" dirty="0">
                <a:latin typeface="+mj-lt"/>
              </a:rPr>
              <a:t> </a:t>
            </a:r>
            <a:endParaRPr lang="zh-CN" altLang="en-US" dirty="0">
              <a:latin typeface="+mj-lt"/>
            </a:endParaRPr>
          </a:p>
        </p:txBody>
      </p:sp>
      <p:sp>
        <p:nvSpPr>
          <p:cNvPr id="3" name="矩形 2"/>
          <p:cNvSpPr/>
          <p:nvPr/>
        </p:nvSpPr>
        <p:spPr>
          <a:xfrm>
            <a:off x="488504" y="3429000"/>
            <a:ext cx="9073008" cy="3342453"/>
          </a:xfrm>
          <a:prstGeom prst="rect">
            <a:avLst/>
          </a:prstGeom>
          <a:solidFill>
            <a:srgbClr val="FFFF00"/>
          </a:solidFill>
        </p:spPr>
        <p:txBody>
          <a:bodyPr wrap="square">
            <a:spAutoFit/>
          </a:bodyPr>
          <a:lstStyle/>
          <a:p>
            <a:pPr marL="457200" indent="-457200">
              <a:lnSpc>
                <a:spcPct val="120000"/>
              </a:lnSpc>
              <a:buFont typeface="Wingdings" panose="05000000000000000000" pitchFamily="2" charset="2"/>
              <a:buChar char="p"/>
            </a:pPr>
            <a:r>
              <a:rPr lang="zh-CN" altLang="en-US" sz="3200" b="1" dirty="0">
                <a:solidFill>
                  <a:srgbClr val="0000FF"/>
                </a:solidFill>
                <a:latin typeface="+mj-lt"/>
                <a:ea typeface="黑体" panose="02010609060101010101" pitchFamily="2" charset="-122"/>
              </a:rPr>
              <a:t>存储转发原理并非完全新的概念</a:t>
            </a:r>
            <a:endParaRPr lang="en-US" altLang="zh-CN" sz="3200" b="1" dirty="0">
              <a:solidFill>
                <a:srgbClr val="0000FF"/>
              </a:solidFill>
              <a:latin typeface="+mj-lt"/>
              <a:ea typeface="黑体" panose="02010609060101010101" pitchFamily="2" charset="-122"/>
            </a:endParaRPr>
          </a:p>
          <a:p>
            <a:pPr marL="457200" indent="-457200">
              <a:lnSpc>
                <a:spcPct val="120000"/>
              </a:lnSpc>
              <a:buFont typeface="Wingdings" panose="05000000000000000000" pitchFamily="2" charset="2"/>
              <a:buChar char="Ø"/>
            </a:pPr>
            <a:r>
              <a:rPr lang="zh-CN" altLang="en-US" sz="2800" b="1" dirty="0">
                <a:latin typeface="+mj-lt"/>
                <a:ea typeface="黑体" panose="02010609060101010101" pitchFamily="2" charset="-122"/>
              </a:rPr>
              <a:t>在 </a:t>
            </a:r>
            <a:r>
              <a:rPr lang="en-US" altLang="zh-CN" sz="2800" b="1" dirty="0">
                <a:latin typeface="+mj-lt"/>
                <a:ea typeface="黑体" panose="02010609060101010101" pitchFamily="2" charset="-122"/>
              </a:rPr>
              <a:t>20 </a:t>
            </a:r>
            <a:r>
              <a:rPr lang="zh-CN" altLang="en-US" sz="2800" b="1" dirty="0">
                <a:latin typeface="+mj-lt"/>
                <a:ea typeface="黑体" panose="02010609060101010101" pitchFamily="2" charset="-122"/>
              </a:rPr>
              <a:t>世纪 </a:t>
            </a:r>
            <a:r>
              <a:rPr lang="en-US" altLang="zh-CN" sz="2800" b="1" dirty="0">
                <a:latin typeface="+mj-lt"/>
                <a:ea typeface="黑体" panose="02010609060101010101" pitchFamily="2" charset="-122"/>
              </a:rPr>
              <a:t>40 </a:t>
            </a:r>
            <a:r>
              <a:rPr lang="zh-CN" altLang="en-US" sz="2800" b="1" dirty="0">
                <a:latin typeface="+mj-lt"/>
                <a:ea typeface="黑体" panose="02010609060101010101" pitchFamily="2" charset="-122"/>
              </a:rPr>
              <a:t>年代，电报通信也采用了基于存储转发原理的</a:t>
            </a:r>
            <a:r>
              <a:rPr lang="zh-CN" altLang="en-US" sz="2800" b="1" dirty="0">
                <a:solidFill>
                  <a:srgbClr val="FF0000"/>
                </a:solidFill>
                <a:latin typeface="+mj-lt"/>
                <a:ea typeface="黑体" panose="02010609060101010101" pitchFamily="2" charset="-122"/>
              </a:rPr>
              <a:t>报文交换 </a:t>
            </a:r>
            <a:r>
              <a:rPr lang="en-US" altLang="zh-CN" sz="2800" b="1" dirty="0">
                <a:solidFill>
                  <a:srgbClr val="FF0000"/>
                </a:solidFill>
                <a:latin typeface="+mj-lt"/>
                <a:ea typeface="黑体" panose="02010609060101010101" pitchFamily="2" charset="-122"/>
              </a:rPr>
              <a:t>(message switching)</a:t>
            </a:r>
            <a:r>
              <a:rPr lang="zh-CN" altLang="en-US" sz="2800" b="1" dirty="0">
                <a:solidFill>
                  <a:srgbClr val="FF0000"/>
                </a:solidFill>
                <a:latin typeface="+mj-lt"/>
                <a:ea typeface="黑体" panose="02010609060101010101" pitchFamily="2" charset="-122"/>
              </a:rPr>
              <a:t>。</a:t>
            </a:r>
            <a:endParaRPr lang="en-US" altLang="zh-CN" sz="2800" b="1" dirty="0">
              <a:solidFill>
                <a:srgbClr val="FF0000"/>
              </a:solidFill>
              <a:latin typeface="+mj-lt"/>
              <a:ea typeface="黑体" panose="02010609060101010101" pitchFamily="2" charset="-122"/>
            </a:endParaRPr>
          </a:p>
          <a:p>
            <a:pPr marL="457200" indent="-457200">
              <a:lnSpc>
                <a:spcPct val="120000"/>
              </a:lnSpc>
              <a:buFont typeface="Wingdings" panose="05000000000000000000" pitchFamily="2" charset="2"/>
              <a:buChar char="Ø"/>
            </a:pPr>
            <a:r>
              <a:rPr lang="zh-CN" altLang="en-US" sz="2800" b="1" dirty="0">
                <a:latin typeface="+mj-lt"/>
                <a:ea typeface="黑体" panose="02010609060101010101" pitchFamily="2" charset="-122"/>
              </a:rPr>
              <a:t>原理：整个报文先传送到相邻结点，全部存储下来查找转发表，转发到下一个结点。</a:t>
            </a:r>
            <a:endParaRPr lang="zh-CN" altLang="en-US" sz="2800" b="1" dirty="0">
              <a:latin typeface="+mj-lt"/>
              <a:ea typeface="黑体" panose="02010609060101010101" pitchFamily="2" charset="-122"/>
            </a:endParaRPr>
          </a:p>
          <a:p>
            <a:pPr marL="457200" indent="-457200">
              <a:lnSpc>
                <a:spcPct val="120000"/>
              </a:lnSpc>
              <a:buFont typeface="Wingdings" panose="05000000000000000000" pitchFamily="2" charset="2"/>
              <a:buChar char="Ø"/>
            </a:pPr>
            <a:r>
              <a:rPr lang="zh-CN" altLang="en-US" sz="2800" b="1" dirty="0">
                <a:latin typeface="+mj-lt"/>
                <a:ea typeface="黑体" panose="02010609060101010101" pitchFamily="2" charset="-122"/>
              </a:rPr>
              <a:t>报文交换的时延较长，从几分钟到几小时不等</a:t>
            </a:r>
            <a:r>
              <a:rPr lang="zh-CN" altLang="en-US" sz="3200" b="1" dirty="0">
                <a:latin typeface="+mj-lt"/>
                <a:ea typeface="黑体" panose="02010609060101010101" pitchFamily="2" charset="-122"/>
              </a:rPr>
              <a:t>。</a:t>
            </a:r>
            <a:endParaRPr lang="zh-CN" altLang="en-US" sz="3200" b="1" dirty="0">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0" end="0"/>
                                            </p:txEl>
                                          </p:spTgt>
                                        </p:tgtEl>
                                        <p:attrNameLst>
                                          <p:attrName>style.visibility</p:attrName>
                                        </p:attrNameLst>
                                      </p:cBhvr>
                                      <p:to>
                                        <p:strVal val="visible"/>
                                      </p:to>
                                    </p:set>
                                    <p:animEffect transition="in" filter="fade">
                                      <p:cBhvr>
                                        <p:cTn id="20" dur="500"/>
                                        <p:tgtEl>
                                          <p:spTgt spid="3">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Effect transition="in" filter="fade">
                                      <p:cBhvr>
                                        <p:cTn id="25" dur="500"/>
                                        <p:tgtEl>
                                          <p:spTgt spid="3">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Effect transition="in" filter="fade">
                                      <p:cBhvr>
                                        <p:cTn id="30" dur="500"/>
                                        <p:tgtEl>
                                          <p:spTgt spid="3">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Effect transition="in" filter="fade">
                                      <p:cBhvr>
                                        <p:cTn id="3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P spid="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idx="4294967295"/>
          </p:nvPr>
        </p:nvSpPr>
        <p:spPr>
          <a:xfrm>
            <a:off x="475630" y="0"/>
            <a:ext cx="9157890" cy="692150"/>
          </a:xfrm>
        </p:spPr>
        <p:txBody>
          <a:bodyPr/>
          <a:lstStyle/>
          <a:p>
            <a:pPr algn="ctr"/>
            <a:r>
              <a:rPr lang="zh-CN" altLang="en-US" sz="4000" dirty="0"/>
              <a:t>三种交换的比较 </a:t>
            </a:r>
            <a:endParaRPr lang="zh-CN" altLang="en-US" sz="4000" dirty="0"/>
          </a:p>
        </p:txBody>
      </p:sp>
      <p:grpSp>
        <p:nvGrpSpPr>
          <p:cNvPr id="154758" name="Group 134"/>
          <p:cNvGrpSpPr/>
          <p:nvPr/>
        </p:nvGrpSpPr>
        <p:grpSpPr bwMode="auto">
          <a:xfrm>
            <a:off x="8002192" y="1458916"/>
            <a:ext cx="629444" cy="396876"/>
            <a:chOff x="4653" y="1614"/>
            <a:chExt cx="366" cy="250"/>
          </a:xfrm>
        </p:grpSpPr>
        <p:sp>
          <p:nvSpPr>
            <p:cNvPr id="154628"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29" name="Text Box 5"/>
            <p:cNvSpPr txBox="1">
              <a:spLocks noChangeArrowheads="1"/>
            </p:cNvSpPr>
            <p:nvPr/>
          </p:nvSpPr>
          <p:spPr bwMode="auto">
            <a:xfrm rot="626605">
              <a:off x="4671" y="1614"/>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1</a:t>
              </a:r>
              <a:endParaRPr kumimoji="1" lang="en-US" altLang="zh-CN">
                <a:solidFill>
                  <a:srgbClr val="333399"/>
                </a:solidFill>
                <a:ea typeface="黑体" panose="02010609060101010101" pitchFamily="2" charset="-122"/>
              </a:endParaRPr>
            </a:p>
          </p:txBody>
        </p:sp>
        <p:sp>
          <p:nvSpPr>
            <p:cNvPr id="154630"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1"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2"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9" name="Group 135"/>
          <p:cNvGrpSpPr/>
          <p:nvPr/>
        </p:nvGrpSpPr>
        <p:grpSpPr bwMode="auto">
          <a:xfrm>
            <a:off x="7993592" y="1743073"/>
            <a:ext cx="631164" cy="396874"/>
            <a:chOff x="4648" y="1793"/>
            <a:chExt cx="367" cy="250"/>
          </a:xfrm>
        </p:grpSpPr>
        <p:sp>
          <p:nvSpPr>
            <p:cNvPr id="154633"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4" name="Text Box 10"/>
            <p:cNvSpPr txBox="1">
              <a:spLocks noChangeArrowheads="1"/>
            </p:cNvSpPr>
            <p:nvPr/>
          </p:nvSpPr>
          <p:spPr bwMode="auto">
            <a:xfrm rot="626605">
              <a:off x="4660" y="179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35"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6"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7"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0" name="Group 136"/>
          <p:cNvGrpSpPr/>
          <p:nvPr/>
        </p:nvGrpSpPr>
        <p:grpSpPr bwMode="auto">
          <a:xfrm>
            <a:off x="8000471" y="2031996"/>
            <a:ext cx="629444" cy="387349"/>
            <a:chOff x="4652" y="1975"/>
            <a:chExt cx="366" cy="244"/>
          </a:xfrm>
        </p:grpSpPr>
        <p:sp>
          <p:nvSpPr>
            <p:cNvPr id="154638"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9" name="Text Box 15"/>
            <p:cNvSpPr txBox="1">
              <a:spLocks noChangeArrowheads="1"/>
            </p:cNvSpPr>
            <p:nvPr/>
          </p:nvSpPr>
          <p:spPr bwMode="auto">
            <a:xfrm rot="626605">
              <a:off x="4664" y="197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40"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1"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2"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1" name="Group 137"/>
          <p:cNvGrpSpPr/>
          <p:nvPr/>
        </p:nvGrpSpPr>
        <p:grpSpPr bwMode="auto">
          <a:xfrm>
            <a:off x="8007350" y="2301880"/>
            <a:ext cx="629444" cy="395288"/>
            <a:chOff x="4656" y="2145"/>
            <a:chExt cx="366" cy="249"/>
          </a:xfrm>
        </p:grpSpPr>
        <p:sp>
          <p:nvSpPr>
            <p:cNvPr id="154643"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4" name="Text Box 20"/>
            <p:cNvSpPr txBox="1">
              <a:spLocks noChangeArrowheads="1"/>
            </p:cNvSpPr>
            <p:nvPr/>
          </p:nvSpPr>
          <p:spPr bwMode="auto">
            <a:xfrm rot="626605">
              <a:off x="4668" y="214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45"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6"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7"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3" name="Group 139"/>
          <p:cNvGrpSpPr/>
          <p:nvPr/>
        </p:nvGrpSpPr>
        <p:grpSpPr bwMode="auto">
          <a:xfrm>
            <a:off x="8624761" y="1854204"/>
            <a:ext cx="629445" cy="385763"/>
            <a:chOff x="5015" y="1863"/>
            <a:chExt cx="366" cy="243"/>
          </a:xfrm>
        </p:grpSpPr>
        <p:sp>
          <p:nvSpPr>
            <p:cNvPr id="154648"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9" name="Text Box 25"/>
            <p:cNvSpPr txBox="1">
              <a:spLocks noChangeArrowheads="1"/>
            </p:cNvSpPr>
            <p:nvPr/>
          </p:nvSpPr>
          <p:spPr bwMode="auto">
            <a:xfrm rot="626605">
              <a:off x="5021" y="186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1</a:t>
              </a:r>
              <a:endParaRPr kumimoji="1" lang="en-US" altLang="zh-CN">
                <a:solidFill>
                  <a:srgbClr val="333399"/>
                </a:solidFill>
                <a:ea typeface="黑体" panose="02010609060101010101" pitchFamily="2" charset="-122"/>
              </a:endParaRPr>
            </a:p>
          </p:txBody>
        </p:sp>
        <p:sp>
          <p:nvSpPr>
            <p:cNvPr id="154650"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1"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2"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4" name="Group 140"/>
          <p:cNvGrpSpPr/>
          <p:nvPr/>
        </p:nvGrpSpPr>
        <p:grpSpPr bwMode="auto">
          <a:xfrm>
            <a:off x="8616162" y="2119317"/>
            <a:ext cx="629444" cy="404813"/>
            <a:chOff x="5010" y="2030"/>
            <a:chExt cx="366" cy="255"/>
          </a:xfrm>
        </p:grpSpPr>
        <p:sp>
          <p:nvSpPr>
            <p:cNvPr id="154653"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4" name="Text Box 30"/>
            <p:cNvSpPr txBox="1">
              <a:spLocks noChangeArrowheads="1"/>
            </p:cNvSpPr>
            <p:nvPr/>
          </p:nvSpPr>
          <p:spPr bwMode="auto">
            <a:xfrm rot="626605">
              <a:off x="5016" y="2030"/>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55"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6"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7"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5" name="Group 141"/>
          <p:cNvGrpSpPr/>
          <p:nvPr/>
        </p:nvGrpSpPr>
        <p:grpSpPr bwMode="auto">
          <a:xfrm>
            <a:off x="8623036" y="2406647"/>
            <a:ext cx="629444" cy="396874"/>
            <a:chOff x="5014" y="2211"/>
            <a:chExt cx="366" cy="250"/>
          </a:xfrm>
        </p:grpSpPr>
        <p:sp>
          <p:nvSpPr>
            <p:cNvPr id="154658"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9" name="Text Box 35"/>
            <p:cNvSpPr txBox="1">
              <a:spLocks noChangeArrowheads="1"/>
            </p:cNvSpPr>
            <p:nvPr/>
          </p:nvSpPr>
          <p:spPr bwMode="auto">
            <a:xfrm rot="626605">
              <a:off x="5026" y="221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60"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1"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2"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6" name="Group 142"/>
          <p:cNvGrpSpPr/>
          <p:nvPr/>
        </p:nvGrpSpPr>
        <p:grpSpPr bwMode="auto">
          <a:xfrm>
            <a:off x="8628201" y="2676521"/>
            <a:ext cx="631164" cy="406399"/>
            <a:chOff x="5017" y="2381"/>
            <a:chExt cx="367" cy="256"/>
          </a:xfrm>
        </p:grpSpPr>
        <p:sp>
          <p:nvSpPr>
            <p:cNvPr id="154663"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4" name="Text Box 40"/>
            <p:cNvSpPr txBox="1">
              <a:spLocks noChangeArrowheads="1"/>
            </p:cNvSpPr>
            <p:nvPr/>
          </p:nvSpPr>
          <p:spPr bwMode="auto">
            <a:xfrm rot="626605">
              <a:off x="5023" y="238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65"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6"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7"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6" name="Group 132"/>
          <p:cNvGrpSpPr/>
          <p:nvPr/>
        </p:nvGrpSpPr>
        <p:grpSpPr bwMode="auto">
          <a:xfrm>
            <a:off x="7377912" y="1638304"/>
            <a:ext cx="629444" cy="395288"/>
            <a:chOff x="4290" y="1727"/>
            <a:chExt cx="366" cy="249"/>
          </a:xfrm>
        </p:grpSpPr>
        <p:sp>
          <p:nvSpPr>
            <p:cNvPr id="154673"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4" name="Text Box 50"/>
            <p:cNvSpPr txBox="1">
              <a:spLocks noChangeArrowheads="1"/>
            </p:cNvSpPr>
            <p:nvPr/>
          </p:nvSpPr>
          <p:spPr bwMode="auto">
            <a:xfrm rot="626605">
              <a:off x="4296" y="172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3</a:t>
              </a:r>
              <a:endParaRPr kumimoji="1" lang="en-US" altLang="zh-CN">
                <a:solidFill>
                  <a:srgbClr val="333399"/>
                </a:solidFill>
                <a:ea typeface="黑体" panose="02010609060101010101" pitchFamily="2" charset="-122"/>
              </a:endParaRPr>
            </a:p>
          </p:txBody>
        </p:sp>
        <p:sp>
          <p:nvSpPr>
            <p:cNvPr id="154675"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6"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7"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7" name="Group 133"/>
          <p:cNvGrpSpPr/>
          <p:nvPr/>
        </p:nvGrpSpPr>
        <p:grpSpPr bwMode="auto">
          <a:xfrm>
            <a:off x="7384786" y="1916116"/>
            <a:ext cx="629444" cy="396876"/>
            <a:chOff x="4294" y="1902"/>
            <a:chExt cx="366" cy="250"/>
          </a:xfrm>
        </p:grpSpPr>
        <p:sp>
          <p:nvSpPr>
            <p:cNvPr id="154678"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9" name="Text Box 55"/>
            <p:cNvSpPr txBox="1">
              <a:spLocks noChangeArrowheads="1"/>
            </p:cNvSpPr>
            <p:nvPr/>
          </p:nvSpPr>
          <p:spPr bwMode="auto">
            <a:xfrm rot="626605">
              <a:off x="4306" y="190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4</a:t>
              </a:r>
              <a:endParaRPr kumimoji="1" lang="en-US" altLang="zh-CN">
                <a:solidFill>
                  <a:srgbClr val="333399"/>
                </a:solidFill>
                <a:ea typeface="黑体" panose="02010609060101010101" pitchFamily="2" charset="-122"/>
              </a:endParaRPr>
            </a:p>
          </p:txBody>
        </p:sp>
        <p:sp>
          <p:nvSpPr>
            <p:cNvPr id="154680"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1"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2"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1" name="Group 127"/>
          <p:cNvGrpSpPr/>
          <p:nvPr/>
        </p:nvGrpSpPr>
        <p:grpSpPr bwMode="auto">
          <a:xfrm>
            <a:off x="4946121" y="2374901"/>
            <a:ext cx="631164" cy="1069975"/>
            <a:chOff x="2876" y="2191"/>
            <a:chExt cx="367" cy="674"/>
          </a:xfrm>
        </p:grpSpPr>
        <p:sp>
          <p:nvSpPr>
            <p:cNvPr id="154683"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4"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5" name="Text Box 61"/>
            <p:cNvSpPr txBox="1">
              <a:spLocks noChangeArrowheads="1"/>
            </p:cNvSpPr>
            <p:nvPr/>
          </p:nvSpPr>
          <p:spPr bwMode="auto">
            <a:xfrm>
              <a:off x="2919" y="23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endParaRPr kumimoji="1" lang="zh-CN" altLang="en-US" b="1" dirty="0">
                <a:solidFill>
                  <a:srgbClr val="333399"/>
                </a:solidFill>
                <a:ea typeface="黑体" panose="02010609060101010101" pitchFamily="2" charset="-122"/>
              </a:endParaRPr>
            </a:p>
            <a:p>
              <a:pPr>
                <a:lnSpc>
                  <a:spcPct val="80000"/>
                </a:lnSpc>
              </a:pPr>
              <a:r>
                <a:rPr kumimoji="1" lang="zh-CN" altLang="en-US" b="1" dirty="0">
                  <a:solidFill>
                    <a:srgbClr val="333399"/>
                  </a:solidFill>
                  <a:ea typeface="黑体" panose="02010609060101010101" pitchFamily="2" charset="-122"/>
                </a:rPr>
                <a:t>文</a:t>
              </a:r>
              <a:endParaRPr kumimoji="1" lang="zh-CN" altLang="en-US" b="1" dirty="0">
                <a:solidFill>
                  <a:srgbClr val="333399"/>
                </a:solidFill>
                <a:ea typeface="黑体" panose="02010609060101010101" pitchFamily="2" charset="-122"/>
              </a:endParaRPr>
            </a:p>
          </p:txBody>
        </p:sp>
        <p:sp>
          <p:nvSpPr>
            <p:cNvPr id="154686"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7"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2" name="Group 128"/>
          <p:cNvGrpSpPr/>
          <p:nvPr/>
        </p:nvGrpSpPr>
        <p:grpSpPr bwMode="auto">
          <a:xfrm>
            <a:off x="5591044" y="3711576"/>
            <a:ext cx="629444" cy="1071563"/>
            <a:chOff x="3251" y="3033"/>
            <a:chExt cx="366" cy="675"/>
          </a:xfrm>
        </p:grpSpPr>
        <p:sp>
          <p:nvSpPr>
            <p:cNvPr id="154688"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9"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0" name="Text Box 66"/>
            <p:cNvSpPr txBox="1">
              <a:spLocks noChangeArrowheads="1"/>
            </p:cNvSpPr>
            <p:nvPr/>
          </p:nvSpPr>
          <p:spPr bwMode="auto">
            <a:xfrm>
              <a:off x="3293" y="3143"/>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endParaRPr kumimoji="1" lang="zh-CN" altLang="en-US" b="1" dirty="0">
                <a:solidFill>
                  <a:srgbClr val="333399"/>
                </a:solidFill>
                <a:ea typeface="黑体" panose="02010609060101010101" pitchFamily="2" charset="-122"/>
              </a:endParaRPr>
            </a:p>
            <a:p>
              <a:pPr>
                <a:lnSpc>
                  <a:spcPct val="80000"/>
                </a:lnSpc>
              </a:pPr>
              <a:r>
                <a:rPr kumimoji="1" lang="zh-CN" altLang="en-US" b="1" dirty="0">
                  <a:solidFill>
                    <a:srgbClr val="333399"/>
                  </a:solidFill>
                  <a:ea typeface="黑体" panose="02010609060101010101" pitchFamily="2" charset="-122"/>
                </a:rPr>
                <a:t>文</a:t>
              </a:r>
              <a:endParaRPr kumimoji="1" lang="zh-CN" altLang="en-US" b="1" dirty="0">
                <a:solidFill>
                  <a:srgbClr val="333399"/>
                </a:solidFill>
                <a:ea typeface="黑体" panose="02010609060101010101" pitchFamily="2" charset="-122"/>
              </a:endParaRPr>
            </a:p>
          </p:txBody>
        </p:sp>
        <p:sp>
          <p:nvSpPr>
            <p:cNvPr id="154691"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2"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0" name="Group 126"/>
          <p:cNvGrpSpPr/>
          <p:nvPr/>
        </p:nvGrpSpPr>
        <p:grpSpPr bwMode="auto">
          <a:xfrm>
            <a:off x="4332156" y="1103314"/>
            <a:ext cx="620844" cy="1069975"/>
            <a:chOff x="2519" y="1390"/>
            <a:chExt cx="361" cy="674"/>
          </a:xfrm>
        </p:grpSpPr>
        <p:sp>
          <p:nvSpPr>
            <p:cNvPr id="154693"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4"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5" name="Text Box 71"/>
            <p:cNvSpPr txBox="1">
              <a:spLocks noChangeArrowheads="1"/>
            </p:cNvSpPr>
            <p:nvPr/>
          </p:nvSpPr>
          <p:spPr bwMode="auto">
            <a:xfrm>
              <a:off x="2567" y="15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anose="02010609060101010101" pitchFamily="2" charset="-122"/>
                </a:rPr>
                <a:t>报</a:t>
              </a:r>
              <a:endParaRPr kumimoji="1" lang="zh-CN" altLang="en-US" b="1" dirty="0">
                <a:solidFill>
                  <a:srgbClr val="333399"/>
                </a:solidFill>
                <a:ea typeface="黑体" panose="02010609060101010101" pitchFamily="2" charset="-122"/>
              </a:endParaRPr>
            </a:p>
            <a:p>
              <a:pPr>
                <a:lnSpc>
                  <a:spcPct val="80000"/>
                </a:lnSpc>
              </a:pPr>
              <a:r>
                <a:rPr kumimoji="1" lang="zh-CN" altLang="en-US" b="1" dirty="0">
                  <a:solidFill>
                    <a:srgbClr val="333399"/>
                  </a:solidFill>
                  <a:ea typeface="黑体" panose="02010609060101010101" pitchFamily="2" charset="-122"/>
                </a:rPr>
                <a:t>文</a:t>
              </a:r>
              <a:endParaRPr kumimoji="1" lang="zh-CN" altLang="en-US" b="1" dirty="0">
                <a:solidFill>
                  <a:srgbClr val="333399"/>
                </a:solidFill>
                <a:ea typeface="黑体" panose="02010609060101010101" pitchFamily="2" charset="-122"/>
              </a:endParaRPr>
            </a:p>
          </p:txBody>
        </p:sp>
        <p:sp>
          <p:nvSpPr>
            <p:cNvPr id="154696"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7"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698" name="Line 74"/>
          <p:cNvSpPr>
            <a:spLocks noChangeShapeType="1"/>
          </p:cNvSpPr>
          <p:nvPr/>
        </p:nvSpPr>
        <p:spPr bwMode="auto">
          <a:xfrm>
            <a:off x="2044833" y="1103314"/>
            <a:ext cx="0" cy="381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9" name="Line 75"/>
          <p:cNvSpPr>
            <a:spLocks noChangeShapeType="1"/>
          </p:cNvSpPr>
          <p:nvPr/>
        </p:nvSpPr>
        <p:spPr bwMode="auto">
          <a:xfrm>
            <a:off x="2669117" y="1103314"/>
            <a:ext cx="0" cy="38131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0" name="Text Box 76"/>
          <p:cNvSpPr txBox="1">
            <a:spLocks noChangeArrowheads="1"/>
          </p:cNvSpPr>
          <p:nvPr/>
        </p:nvSpPr>
        <p:spPr bwMode="auto">
          <a:xfrm>
            <a:off x="1264711"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 </a:t>
            </a:r>
            <a:endParaRPr kumimoji="1" lang="en-US" altLang="zh-CN" sz="2000" b="1">
              <a:solidFill>
                <a:srgbClr val="333399"/>
              </a:solidFill>
              <a:ea typeface="黑体" panose="02010609060101010101" pitchFamily="2" charset="-122"/>
            </a:endParaRPr>
          </a:p>
        </p:txBody>
      </p:sp>
      <p:sp>
        <p:nvSpPr>
          <p:cNvPr id="154701" name="Text Box 77"/>
          <p:cNvSpPr txBox="1">
            <a:spLocks noChangeArrowheads="1"/>
          </p:cNvSpPr>
          <p:nvPr/>
        </p:nvSpPr>
        <p:spPr bwMode="auto">
          <a:xfrm>
            <a:off x="4186636"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a:t>
            </a:r>
            <a:endParaRPr kumimoji="1" lang="en-US" altLang="zh-CN" sz="2000" b="1">
              <a:solidFill>
                <a:srgbClr val="333399"/>
              </a:solidFill>
              <a:ea typeface="黑体" panose="02010609060101010101" pitchFamily="2" charset="-122"/>
            </a:endParaRPr>
          </a:p>
        </p:txBody>
      </p:sp>
      <p:sp>
        <p:nvSpPr>
          <p:cNvPr id="154702" name="Text Box 78"/>
          <p:cNvSpPr txBox="1">
            <a:spLocks noChangeArrowheads="1"/>
          </p:cNvSpPr>
          <p:nvPr/>
        </p:nvSpPr>
        <p:spPr bwMode="auto">
          <a:xfrm>
            <a:off x="7228948"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A      B      C      D</a:t>
            </a:r>
            <a:endParaRPr kumimoji="1" lang="en-US" altLang="zh-CN" sz="2000" b="1">
              <a:solidFill>
                <a:srgbClr val="333399"/>
              </a:solidFill>
              <a:ea typeface="黑体" panose="02010609060101010101" pitchFamily="2" charset="-122"/>
            </a:endParaRPr>
          </a:p>
        </p:txBody>
      </p:sp>
      <p:sp>
        <p:nvSpPr>
          <p:cNvPr id="154703" name="Line 79"/>
          <p:cNvSpPr>
            <a:spLocks noChangeShapeType="1"/>
          </p:cNvSpPr>
          <p:nvPr/>
        </p:nvSpPr>
        <p:spPr bwMode="auto">
          <a:xfrm>
            <a:off x="1420548" y="1236664"/>
            <a:ext cx="624285"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4" name="Line 80"/>
          <p:cNvSpPr>
            <a:spLocks noChangeShapeType="1"/>
          </p:cNvSpPr>
          <p:nvPr/>
        </p:nvSpPr>
        <p:spPr bwMode="auto">
          <a:xfrm>
            <a:off x="2044833" y="1504951"/>
            <a:ext cx="624284"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5" name="Line 81"/>
          <p:cNvSpPr>
            <a:spLocks noChangeShapeType="1"/>
          </p:cNvSpPr>
          <p:nvPr/>
        </p:nvSpPr>
        <p:spPr bwMode="auto">
          <a:xfrm>
            <a:off x="2669117" y="1771651"/>
            <a:ext cx="622565" cy="666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6" name="Line 82"/>
          <p:cNvSpPr>
            <a:spLocks noChangeShapeType="1"/>
          </p:cNvSpPr>
          <p:nvPr/>
        </p:nvSpPr>
        <p:spPr bwMode="auto">
          <a:xfrm flipH="1">
            <a:off x="1420548" y="2173289"/>
            <a:ext cx="1871133" cy="268287"/>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1" name="Text Box 87"/>
          <p:cNvSpPr txBox="1">
            <a:spLocks noChangeArrowheads="1"/>
          </p:cNvSpPr>
          <p:nvPr/>
        </p:nvSpPr>
        <p:spPr bwMode="auto">
          <a:xfrm>
            <a:off x="4665795"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anose="02010609060101010101" pitchFamily="2" charset="-122"/>
              </a:rPr>
              <a:t>报文交换</a:t>
            </a:r>
            <a:endParaRPr kumimoji="1" lang="zh-CN" altLang="en-US" sz="2400">
              <a:solidFill>
                <a:srgbClr val="C00000"/>
              </a:solidFill>
              <a:ea typeface="黑体" panose="02010609060101010101" pitchFamily="2" charset="-122"/>
            </a:endParaRPr>
          </a:p>
        </p:txBody>
      </p:sp>
      <p:sp>
        <p:nvSpPr>
          <p:cNvPr id="154712" name="Text Box 88"/>
          <p:cNvSpPr txBox="1">
            <a:spLocks noChangeArrowheads="1"/>
          </p:cNvSpPr>
          <p:nvPr/>
        </p:nvSpPr>
        <p:spPr bwMode="auto">
          <a:xfrm>
            <a:off x="1676797"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C00000"/>
                </a:solidFill>
                <a:ea typeface="黑体" panose="02010609060101010101" pitchFamily="2" charset="-122"/>
              </a:rPr>
              <a:t>电路交换</a:t>
            </a:r>
            <a:endParaRPr kumimoji="1" lang="zh-CN" altLang="en-US" sz="2400" dirty="0">
              <a:solidFill>
                <a:srgbClr val="C00000"/>
              </a:solidFill>
              <a:ea typeface="黑体" panose="02010609060101010101" pitchFamily="2" charset="-122"/>
            </a:endParaRPr>
          </a:p>
        </p:txBody>
      </p:sp>
      <p:sp>
        <p:nvSpPr>
          <p:cNvPr id="154713" name="Text Box 89"/>
          <p:cNvSpPr txBox="1">
            <a:spLocks noChangeArrowheads="1"/>
          </p:cNvSpPr>
          <p:nvPr/>
        </p:nvSpPr>
        <p:spPr bwMode="auto">
          <a:xfrm>
            <a:off x="7646194"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anose="02010609060101010101" pitchFamily="2" charset="-122"/>
              </a:rPr>
              <a:t>分组交换</a:t>
            </a:r>
            <a:endParaRPr kumimoji="1" lang="zh-CN" altLang="en-US" sz="2400">
              <a:solidFill>
                <a:srgbClr val="C00000"/>
              </a:solidFill>
              <a:ea typeface="黑体" panose="02010609060101010101" pitchFamily="2" charset="-122"/>
            </a:endParaRPr>
          </a:p>
        </p:txBody>
      </p:sp>
      <p:sp>
        <p:nvSpPr>
          <p:cNvPr id="154714" name="Line 90"/>
          <p:cNvSpPr>
            <a:spLocks noChangeShapeType="1"/>
          </p:cNvSpPr>
          <p:nvPr/>
        </p:nvSpPr>
        <p:spPr bwMode="auto">
          <a:xfrm>
            <a:off x="3804179" y="1571625"/>
            <a:ext cx="0" cy="274320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5" name="Text Box 91"/>
          <p:cNvSpPr txBox="1">
            <a:spLocks noChangeArrowheads="1"/>
          </p:cNvSpPr>
          <p:nvPr/>
        </p:nvSpPr>
        <p:spPr bwMode="auto">
          <a:xfrm>
            <a:off x="3694112" y="4330701"/>
            <a:ext cx="248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t</a:t>
            </a:r>
            <a:endParaRPr kumimoji="1" lang="en-US" altLang="zh-CN">
              <a:solidFill>
                <a:srgbClr val="333399"/>
              </a:solidFill>
              <a:ea typeface="黑体" panose="02010609060101010101" pitchFamily="2" charset="-122"/>
            </a:endParaRPr>
          </a:p>
        </p:txBody>
      </p:sp>
      <p:grpSp>
        <p:nvGrpSpPr>
          <p:cNvPr id="154746" name="Group 122"/>
          <p:cNvGrpSpPr/>
          <p:nvPr/>
        </p:nvGrpSpPr>
        <p:grpSpPr bwMode="auto">
          <a:xfrm>
            <a:off x="194337" y="1235075"/>
            <a:ext cx="1202134" cy="1230313"/>
            <a:chOff x="113" y="1473"/>
            <a:chExt cx="699" cy="775"/>
          </a:xfrm>
        </p:grpSpPr>
        <p:sp>
          <p:nvSpPr>
            <p:cNvPr id="154716" name="Line 92"/>
            <p:cNvSpPr>
              <a:spLocks noChangeShapeType="1"/>
            </p:cNvSpPr>
            <p:nvPr/>
          </p:nvSpPr>
          <p:spPr bwMode="auto">
            <a:xfrm>
              <a:off x="630" y="1474"/>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8" name="Line 94"/>
            <p:cNvSpPr>
              <a:spLocks noChangeShapeType="1"/>
            </p:cNvSpPr>
            <p:nvPr/>
          </p:nvSpPr>
          <p:spPr bwMode="auto">
            <a:xfrm>
              <a:off x="622" y="2248"/>
              <a:ext cx="181"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9" name="Text Box 95"/>
            <p:cNvSpPr txBox="1">
              <a:spLocks noChangeArrowheads="1"/>
            </p:cNvSpPr>
            <p:nvPr/>
          </p:nvSpPr>
          <p:spPr bwMode="auto">
            <a:xfrm>
              <a:off x="113" y="17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333399"/>
                  </a:solidFill>
                  <a:ea typeface="黑体" panose="02010609060101010101" pitchFamily="2" charset="-122"/>
                </a:rPr>
                <a:t>连接建立</a:t>
              </a:r>
              <a:endParaRPr kumimoji="1" lang="zh-CN" altLang="en-US" b="1" dirty="0">
                <a:solidFill>
                  <a:srgbClr val="333399"/>
                </a:solidFill>
                <a:ea typeface="黑体" panose="02010609060101010101" pitchFamily="2" charset="-122"/>
              </a:endParaRPr>
            </a:p>
          </p:txBody>
        </p:sp>
        <p:sp>
          <p:nvSpPr>
            <p:cNvPr id="154721"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54747" name="Group 123"/>
          <p:cNvGrpSpPr/>
          <p:nvPr/>
        </p:nvGrpSpPr>
        <p:grpSpPr bwMode="auto">
          <a:xfrm>
            <a:off x="194337" y="2462214"/>
            <a:ext cx="1202134" cy="1011237"/>
            <a:chOff x="113" y="2246"/>
            <a:chExt cx="699" cy="637"/>
          </a:xfrm>
        </p:grpSpPr>
        <p:sp>
          <p:nvSpPr>
            <p:cNvPr id="154717" name="Line 93"/>
            <p:cNvSpPr>
              <a:spLocks noChangeShapeType="1"/>
            </p:cNvSpPr>
            <p:nvPr/>
          </p:nvSpPr>
          <p:spPr bwMode="auto">
            <a:xfrm>
              <a:off x="630" y="2881"/>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20" name="Text Box 96"/>
            <p:cNvSpPr txBox="1">
              <a:spLocks noChangeArrowheads="1"/>
            </p:cNvSpPr>
            <p:nvPr/>
          </p:nvSpPr>
          <p:spPr bwMode="auto">
            <a:xfrm>
              <a:off x="113" y="2405"/>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anose="02010609060101010101" pitchFamily="2" charset="-122"/>
                </a:rPr>
                <a:t>数据传送</a:t>
              </a:r>
              <a:endParaRPr kumimoji="1" lang="zh-CN" altLang="en-US" b="1">
                <a:solidFill>
                  <a:srgbClr val="333399"/>
                </a:solidFill>
                <a:ea typeface="黑体" panose="02010609060101010101" pitchFamily="2" charset="-122"/>
              </a:endParaRPr>
            </a:p>
          </p:txBody>
        </p:sp>
        <p:sp>
          <p:nvSpPr>
            <p:cNvPr id="154722"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4723" name="Freeform 99"/>
          <p:cNvSpPr/>
          <p:nvPr/>
        </p:nvSpPr>
        <p:spPr bwMode="auto">
          <a:xfrm>
            <a:off x="1415389" y="1103313"/>
            <a:ext cx="5159" cy="3821112"/>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4" name="Freeform 100"/>
          <p:cNvSpPr/>
          <p:nvPr/>
        </p:nvSpPr>
        <p:spPr bwMode="auto">
          <a:xfrm>
            <a:off x="6215328" y="1081089"/>
            <a:ext cx="5160"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5" name="Line 101"/>
          <p:cNvSpPr>
            <a:spLocks noChangeShapeType="1"/>
          </p:cNvSpPr>
          <p:nvPr/>
        </p:nvSpPr>
        <p:spPr bwMode="auto">
          <a:xfrm>
            <a:off x="9250760" y="1130301"/>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6" name="Line 102"/>
          <p:cNvSpPr>
            <a:spLocks noChangeShapeType="1"/>
          </p:cNvSpPr>
          <p:nvPr/>
        </p:nvSpPr>
        <p:spPr bwMode="auto">
          <a:xfrm>
            <a:off x="8624756" y="11160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7" name="Line 103"/>
          <p:cNvSpPr>
            <a:spLocks noChangeShapeType="1"/>
          </p:cNvSpPr>
          <p:nvPr/>
        </p:nvSpPr>
        <p:spPr bwMode="auto">
          <a:xfrm>
            <a:off x="8009070" y="11033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8" name="Line 104"/>
          <p:cNvSpPr>
            <a:spLocks noChangeShapeType="1"/>
          </p:cNvSpPr>
          <p:nvPr/>
        </p:nvSpPr>
        <p:spPr bwMode="auto">
          <a:xfrm>
            <a:off x="4328716"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9" name="Line 105"/>
          <p:cNvSpPr>
            <a:spLocks noChangeShapeType="1"/>
          </p:cNvSpPr>
          <p:nvPr/>
        </p:nvSpPr>
        <p:spPr bwMode="auto">
          <a:xfrm>
            <a:off x="4946121"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0" name="Line 106"/>
          <p:cNvSpPr>
            <a:spLocks noChangeShapeType="1"/>
          </p:cNvSpPr>
          <p:nvPr/>
        </p:nvSpPr>
        <p:spPr bwMode="auto">
          <a:xfrm>
            <a:off x="5589323"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9" name="Group 125"/>
          <p:cNvGrpSpPr/>
          <p:nvPr/>
        </p:nvGrpSpPr>
        <p:grpSpPr bwMode="auto">
          <a:xfrm>
            <a:off x="1405071" y="2449514"/>
            <a:ext cx="1914128" cy="1279525"/>
            <a:chOff x="817" y="2238"/>
            <a:chExt cx="1113" cy="806"/>
          </a:xfrm>
        </p:grpSpPr>
        <p:sp>
          <p:nvSpPr>
            <p:cNvPr id="154707" name="Line 8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8"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9" name="Text Box 85"/>
            <p:cNvSpPr txBox="1">
              <a:spLocks noChangeArrowheads="1"/>
            </p:cNvSpPr>
            <p:nvPr/>
          </p:nvSpPr>
          <p:spPr bwMode="auto">
            <a:xfrm>
              <a:off x="1113" y="2429"/>
              <a:ext cx="3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333399"/>
                  </a:solidFill>
                  <a:ea typeface="黑体" panose="02010609060101010101" pitchFamily="2" charset="-122"/>
                </a:rPr>
                <a:t>报文</a:t>
              </a:r>
              <a:endParaRPr kumimoji="1" lang="zh-CN" altLang="en-US" b="1" dirty="0">
                <a:solidFill>
                  <a:srgbClr val="333399"/>
                </a:solidFill>
                <a:ea typeface="黑体" panose="02010609060101010101" pitchFamily="2" charset="-122"/>
              </a:endParaRPr>
            </a:p>
          </p:txBody>
        </p:sp>
        <p:sp>
          <p:nvSpPr>
            <p:cNvPr id="154710"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2"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3"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5" name="Group 131"/>
          <p:cNvGrpSpPr/>
          <p:nvPr/>
        </p:nvGrpSpPr>
        <p:grpSpPr bwMode="auto">
          <a:xfrm>
            <a:off x="7371028" y="1368422"/>
            <a:ext cx="631164" cy="387349"/>
            <a:chOff x="4286" y="1557"/>
            <a:chExt cx="367" cy="244"/>
          </a:xfrm>
        </p:grpSpPr>
        <p:sp>
          <p:nvSpPr>
            <p:cNvPr id="154668"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9" name="Text Box 45"/>
            <p:cNvSpPr txBox="1">
              <a:spLocks noChangeArrowheads="1"/>
            </p:cNvSpPr>
            <p:nvPr/>
          </p:nvSpPr>
          <p:spPr bwMode="auto">
            <a:xfrm rot="626605">
              <a:off x="4304" y="155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2" charset="-122"/>
                </a:rPr>
                <a:t>P</a:t>
              </a:r>
              <a:r>
                <a:rPr kumimoji="1" lang="en-US" altLang="zh-CN" baseline="-25000">
                  <a:solidFill>
                    <a:srgbClr val="333399"/>
                  </a:solidFill>
                  <a:ea typeface="黑体" panose="02010609060101010101" pitchFamily="2" charset="-122"/>
                </a:rPr>
                <a:t>2</a:t>
              </a:r>
              <a:endParaRPr kumimoji="1" lang="en-US" altLang="zh-CN">
                <a:solidFill>
                  <a:srgbClr val="333399"/>
                </a:solidFill>
                <a:ea typeface="黑体" panose="02010609060101010101" pitchFamily="2" charset="-122"/>
              </a:endParaRPr>
            </a:p>
          </p:txBody>
        </p:sp>
        <p:sp>
          <p:nvSpPr>
            <p:cNvPr id="154671"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2"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0"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4" name="Group 130"/>
          <p:cNvGrpSpPr/>
          <p:nvPr/>
        </p:nvGrpSpPr>
        <p:grpSpPr bwMode="auto">
          <a:xfrm>
            <a:off x="7379627" y="1074740"/>
            <a:ext cx="629444" cy="396876"/>
            <a:chOff x="4291" y="1372"/>
            <a:chExt cx="366" cy="250"/>
          </a:xfrm>
        </p:grpSpPr>
        <p:sp>
          <p:nvSpPr>
            <p:cNvPr id="154734"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5" name="Text Box 111"/>
            <p:cNvSpPr txBox="1">
              <a:spLocks noChangeArrowheads="1"/>
            </p:cNvSpPr>
            <p:nvPr/>
          </p:nvSpPr>
          <p:spPr bwMode="auto">
            <a:xfrm rot="626605">
              <a:off x="4303" y="137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solidFill>
                    <a:srgbClr val="333399"/>
                  </a:solidFill>
                  <a:ea typeface="黑体" panose="02010609060101010101" pitchFamily="2" charset="-122"/>
                </a:rPr>
                <a:t>P</a:t>
              </a:r>
              <a:r>
                <a:rPr kumimoji="1" lang="en-US" altLang="zh-CN" baseline="-25000" dirty="0">
                  <a:solidFill>
                    <a:srgbClr val="333399"/>
                  </a:solidFill>
                  <a:ea typeface="黑体" panose="02010609060101010101" pitchFamily="2" charset="-122"/>
                </a:rPr>
                <a:t>1</a:t>
              </a:r>
              <a:endParaRPr kumimoji="1" lang="en-US" altLang="zh-CN" dirty="0">
                <a:solidFill>
                  <a:srgbClr val="333399"/>
                </a:solidFill>
                <a:ea typeface="黑体" panose="02010609060101010101" pitchFamily="2" charset="-122"/>
              </a:endParaRPr>
            </a:p>
          </p:txBody>
        </p:sp>
        <p:sp>
          <p:nvSpPr>
            <p:cNvPr id="154736"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7"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8"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39" name="Line 115"/>
          <p:cNvSpPr>
            <a:spLocks noChangeShapeType="1"/>
          </p:cNvSpPr>
          <p:nvPr/>
        </p:nvSpPr>
        <p:spPr bwMode="auto">
          <a:xfrm>
            <a:off x="7376187" y="10906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0" name="Line 116"/>
          <p:cNvSpPr>
            <a:spLocks noChangeShapeType="1"/>
          </p:cNvSpPr>
          <p:nvPr/>
        </p:nvSpPr>
        <p:spPr bwMode="auto">
          <a:xfrm>
            <a:off x="1415389" y="3556000"/>
            <a:ext cx="624284" cy="9525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1" name="Line 117"/>
          <p:cNvSpPr>
            <a:spLocks noChangeShapeType="1"/>
          </p:cNvSpPr>
          <p:nvPr/>
        </p:nvSpPr>
        <p:spPr bwMode="auto">
          <a:xfrm>
            <a:off x="2049992" y="3736975"/>
            <a:ext cx="613966" cy="9525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2" name="Line 118"/>
          <p:cNvSpPr>
            <a:spLocks noChangeShapeType="1"/>
          </p:cNvSpPr>
          <p:nvPr/>
        </p:nvSpPr>
        <p:spPr bwMode="auto">
          <a:xfrm>
            <a:off x="2663958" y="3927476"/>
            <a:ext cx="622565" cy="8572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8" name="Group 124"/>
          <p:cNvGrpSpPr/>
          <p:nvPr/>
        </p:nvGrpSpPr>
        <p:grpSpPr bwMode="auto">
          <a:xfrm>
            <a:off x="194337" y="3451225"/>
            <a:ext cx="1176338" cy="592138"/>
            <a:chOff x="113" y="2869"/>
            <a:chExt cx="684" cy="373"/>
          </a:xfrm>
        </p:grpSpPr>
        <p:sp>
          <p:nvSpPr>
            <p:cNvPr id="154743" name="Line 119"/>
            <p:cNvSpPr>
              <a:spLocks noChangeShapeType="1"/>
            </p:cNvSpPr>
            <p:nvPr/>
          </p:nvSpPr>
          <p:spPr bwMode="auto">
            <a:xfrm>
              <a:off x="615" y="3241"/>
              <a:ext cx="182" cy="0"/>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4"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5" name="Text Box 121"/>
            <p:cNvSpPr txBox="1">
              <a:spLocks noChangeArrowheads="1"/>
            </p:cNvSpPr>
            <p:nvPr/>
          </p:nvSpPr>
          <p:spPr bwMode="auto">
            <a:xfrm>
              <a:off x="113" y="29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anose="02010609060101010101" pitchFamily="2" charset="-122"/>
                </a:rPr>
                <a:t>连接释放</a:t>
              </a:r>
              <a:endParaRPr kumimoji="1" lang="zh-CN" altLang="en-US" b="1">
                <a:solidFill>
                  <a:srgbClr val="333399"/>
                </a:solidFill>
                <a:ea typeface="黑体" panose="02010609060101010101" pitchFamily="2" charset="-122"/>
              </a:endParaRPr>
            </a:p>
          </p:txBody>
        </p:sp>
      </p:grpSp>
      <p:sp>
        <p:nvSpPr>
          <p:cNvPr id="154731" name="Freeform 107"/>
          <p:cNvSpPr/>
          <p:nvPr/>
        </p:nvSpPr>
        <p:spPr bwMode="auto">
          <a:xfrm>
            <a:off x="3293402" y="1125539"/>
            <a:ext cx="5159"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67" name="AutoShape 143"/>
          <p:cNvSpPr>
            <a:spLocks noChangeArrowheads="1"/>
          </p:cNvSpPr>
          <p:nvPr/>
        </p:nvSpPr>
        <p:spPr bwMode="auto">
          <a:xfrm>
            <a:off x="416496" y="5365750"/>
            <a:ext cx="9220919"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 name="组合 1"/>
          <p:cNvGrpSpPr/>
          <p:nvPr/>
        </p:nvGrpSpPr>
        <p:grpSpPr>
          <a:xfrm>
            <a:off x="562253" y="5465764"/>
            <a:ext cx="2883912" cy="987572"/>
            <a:chOff x="562253" y="5465764"/>
            <a:chExt cx="2883912" cy="987572"/>
          </a:xfrm>
        </p:grpSpPr>
        <p:sp>
          <p:nvSpPr>
            <p:cNvPr id="154770" name="Line 146"/>
            <p:cNvSpPr>
              <a:spLocks noChangeShapeType="1"/>
            </p:cNvSpPr>
            <p:nvPr/>
          </p:nvSpPr>
          <p:spPr bwMode="auto">
            <a:xfrm>
              <a:off x="13824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4771" name="Group 147"/>
            <p:cNvGrpSpPr/>
            <p:nvPr/>
          </p:nvGrpSpPr>
          <p:grpSpPr bwMode="auto">
            <a:xfrm>
              <a:off x="1299865" y="6051550"/>
              <a:ext cx="2063750" cy="228600"/>
              <a:chOff x="768" y="2544"/>
              <a:chExt cx="1200" cy="144"/>
            </a:xfrm>
          </p:grpSpPr>
          <p:sp>
            <p:nvSpPr>
              <p:cNvPr id="154772"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3"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4"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5"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89" name="AutoShape 165"/>
            <p:cNvSpPr>
              <a:spLocks noChangeArrowheads="1"/>
            </p:cNvSpPr>
            <p:nvPr/>
          </p:nvSpPr>
          <p:spPr bwMode="auto">
            <a:xfrm>
              <a:off x="1382415" y="5746750"/>
              <a:ext cx="206375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3" name="Text Box 169"/>
            <p:cNvSpPr txBox="1">
              <a:spLocks noChangeArrowheads="1"/>
            </p:cNvSpPr>
            <p:nvPr/>
          </p:nvSpPr>
          <p:spPr bwMode="auto">
            <a:xfrm>
              <a:off x="562253" y="5613106"/>
              <a:ext cx="646331" cy="84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b="1" dirty="0">
                  <a:solidFill>
                    <a:srgbClr val="FF0000"/>
                  </a:solidFill>
                  <a:latin typeface="Times New Roman" panose="02020603050405020304" pitchFamily="18" charset="0"/>
                </a:rPr>
                <a:t>数据</a:t>
              </a:r>
              <a:endParaRPr kumimoji="1" lang="en-US" altLang="zh-CN" b="1" dirty="0">
                <a:solidFill>
                  <a:srgbClr val="FF0000"/>
                </a:solidFill>
                <a:latin typeface="Times New Roman" panose="02020603050405020304" pitchFamily="18" charset="0"/>
              </a:endParaRPr>
            </a:p>
            <a:p>
              <a:pPr algn="ctr">
                <a:lnSpc>
                  <a:spcPct val="90000"/>
                </a:lnSpc>
              </a:pPr>
              <a:r>
                <a:rPr kumimoji="1" lang="zh-CN" altLang="en-US" b="1" dirty="0">
                  <a:solidFill>
                    <a:srgbClr val="FF0000"/>
                  </a:solidFill>
                  <a:latin typeface="Times New Roman" panose="02020603050405020304" pitchFamily="18" charset="0"/>
                </a:rPr>
                <a:t>传送</a:t>
              </a:r>
              <a:endParaRPr kumimoji="1" lang="zh-CN" altLang="en-US" b="1" dirty="0">
                <a:solidFill>
                  <a:srgbClr val="FF0000"/>
                </a:solidFill>
                <a:latin typeface="Times New Roman" panose="02020603050405020304" pitchFamily="18" charset="0"/>
              </a:endParaRPr>
            </a:p>
            <a:p>
              <a:pPr algn="ctr">
                <a:lnSpc>
                  <a:spcPct val="90000"/>
                </a:lnSpc>
              </a:pPr>
              <a:r>
                <a:rPr kumimoji="1" lang="zh-CN" altLang="en-US" b="1" dirty="0">
                  <a:solidFill>
                    <a:srgbClr val="FF0000"/>
                  </a:solidFill>
                  <a:latin typeface="Times New Roman" panose="02020603050405020304" pitchFamily="18" charset="0"/>
                </a:rPr>
                <a:t>特点</a:t>
              </a:r>
              <a:endParaRPr kumimoji="1" lang="zh-CN" altLang="en-US" b="1" dirty="0">
                <a:solidFill>
                  <a:srgbClr val="FF0000"/>
                </a:solidFill>
                <a:latin typeface="Times New Roman" panose="02020603050405020304" pitchFamily="18" charset="0"/>
              </a:endParaRPr>
            </a:p>
          </p:txBody>
        </p:sp>
        <p:sp>
          <p:nvSpPr>
            <p:cNvPr id="154794" name="Text Box 170"/>
            <p:cNvSpPr txBox="1">
              <a:spLocks noChangeArrowheads="1"/>
            </p:cNvSpPr>
            <p:nvPr/>
          </p:nvSpPr>
          <p:spPr bwMode="auto">
            <a:xfrm>
              <a:off x="1342860" y="5465764"/>
              <a:ext cx="1800493"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FF0000"/>
                  </a:solidFill>
                  <a:latin typeface="Times New Roman" panose="02020603050405020304" pitchFamily="18" charset="0"/>
                </a:rPr>
                <a:t>比特流直达终点</a:t>
              </a:r>
              <a:endParaRPr kumimoji="1" lang="zh-CN" altLang="en-US" b="1" dirty="0">
                <a:solidFill>
                  <a:srgbClr val="FF0000"/>
                </a:solidFill>
                <a:latin typeface="Times New Roman" panose="02020603050405020304" pitchFamily="18" charset="0"/>
              </a:endParaRPr>
            </a:p>
          </p:txBody>
        </p:sp>
      </p:grpSp>
      <p:grpSp>
        <p:nvGrpSpPr>
          <p:cNvPr id="3" name="组合 2"/>
          <p:cNvGrpSpPr/>
          <p:nvPr/>
        </p:nvGrpSpPr>
        <p:grpSpPr>
          <a:xfrm>
            <a:off x="4189115" y="5341939"/>
            <a:ext cx="2146300" cy="1473742"/>
            <a:chOff x="4189115" y="5341939"/>
            <a:chExt cx="2146300" cy="1473742"/>
          </a:xfrm>
        </p:grpSpPr>
        <p:sp>
          <p:nvSpPr>
            <p:cNvPr id="154769" name="Line 145"/>
            <p:cNvSpPr>
              <a:spLocks noChangeShapeType="1"/>
            </p:cNvSpPr>
            <p:nvPr/>
          </p:nvSpPr>
          <p:spPr bwMode="auto">
            <a:xfrm>
              <a:off x="427166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4776" name="Group 152"/>
            <p:cNvGrpSpPr/>
            <p:nvPr/>
          </p:nvGrpSpPr>
          <p:grpSpPr bwMode="auto">
            <a:xfrm>
              <a:off x="4189115" y="6051550"/>
              <a:ext cx="2063750" cy="228600"/>
              <a:chOff x="768" y="2544"/>
              <a:chExt cx="1200" cy="144"/>
            </a:xfrm>
          </p:grpSpPr>
          <p:sp>
            <p:nvSpPr>
              <p:cNvPr id="154777"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8"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9"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0"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86" name="AutoShape 162"/>
            <p:cNvSpPr>
              <a:spLocks noChangeArrowheads="1"/>
            </p:cNvSpPr>
            <p:nvPr/>
          </p:nvSpPr>
          <p:spPr bwMode="auto">
            <a:xfrm>
              <a:off x="418911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7" name="AutoShape 163"/>
            <p:cNvSpPr>
              <a:spLocks noChangeArrowheads="1"/>
            </p:cNvSpPr>
            <p:nvPr/>
          </p:nvSpPr>
          <p:spPr bwMode="auto">
            <a:xfrm>
              <a:off x="4890790"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8" name="AutoShape 164"/>
            <p:cNvSpPr>
              <a:spLocks noChangeArrowheads="1"/>
            </p:cNvSpPr>
            <p:nvPr/>
          </p:nvSpPr>
          <p:spPr bwMode="auto">
            <a:xfrm>
              <a:off x="559246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5" name="Text Box 171"/>
            <p:cNvSpPr txBox="1">
              <a:spLocks noChangeArrowheads="1"/>
            </p:cNvSpPr>
            <p:nvPr/>
          </p:nvSpPr>
          <p:spPr bwMode="auto">
            <a:xfrm>
              <a:off x="418911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FF0000"/>
                  </a:solidFill>
                  <a:latin typeface="Times New Roman" panose="02020603050405020304" pitchFamily="18" charset="0"/>
                </a:rPr>
                <a:t>报文</a:t>
              </a:r>
              <a:endParaRPr kumimoji="1" lang="zh-CN" altLang="en-US" b="1" dirty="0">
                <a:solidFill>
                  <a:srgbClr val="FF0000"/>
                </a:solidFill>
                <a:latin typeface="Times New Roman" panose="02020603050405020304" pitchFamily="18" charset="0"/>
              </a:endParaRPr>
            </a:p>
          </p:txBody>
        </p:sp>
        <p:sp>
          <p:nvSpPr>
            <p:cNvPr id="154796" name="Text Box 172"/>
            <p:cNvSpPr txBox="1">
              <a:spLocks noChangeArrowheads="1"/>
            </p:cNvSpPr>
            <p:nvPr/>
          </p:nvSpPr>
          <p:spPr bwMode="auto">
            <a:xfrm>
              <a:off x="4901109"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报文</a:t>
              </a:r>
              <a:endParaRPr kumimoji="1" lang="zh-CN" altLang="en-US" b="1">
                <a:solidFill>
                  <a:srgbClr val="FF0000"/>
                </a:solidFill>
                <a:latin typeface="Times New Roman" panose="02020603050405020304" pitchFamily="18" charset="0"/>
              </a:endParaRPr>
            </a:p>
          </p:txBody>
        </p:sp>
        <p:sp>
          <p:nvSpPr>
            <p:cNvPr id="154797" name="Text Box 173"/>
            <p:cNvSpPr txBox="1">
              <a:spLocks noChangeArrowheads="1"/>
            </p:cNvSpPr>
            <p:nvPr/>
          </p:nvSpPr>
          <p:spPr bwMode="auto">
            <a:xfrm>
              <a:off x="56131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报文</a:t>
              </a:r>
              <a:endParaRPr kumimoji="1" lang="zh-CN" altLang="en-US" b="1">
                <a:solidFill>
                  <a:srgbClr val="FF0000"/>
                </a:solidFill>
                <a:latin typeface="Times New Roman" panose="02020603050405020304" pitchFamily="18" charset="0"/>
              </a:endParaRPr>
            </a:p>
          </p:txBody>
        </p:sp>
        <p:sp>
          <p:nvSpPr>
            <p:cNvPr id="154801" name="Text Box 177"/>
            <p:cNvSpPr txBox="1">
              <a:spLocks noChangeArrowheads="1"/>
            </p:cNvSpPr>
            <p:nvPr/>
          </p:nvSpPr>
          <p:spPr bwMode="auto">
            <a:xfrm>
              <a:off x="4569189"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dirty="0">
                  <a:latin typeface="Times New Roman" panose="02020603050405020304" pitchFamily="18" charset="0"/>
                </a:rPr>
                <a:t>存储</a:t>
              </a:r>
              <a:endParaRPr kumimoji="1" lang="zh-CN" altLang="en-US" sz="1600" b="1" dirty="0">
                <a:latin typeface="Times New Roman" panose="02020603050405020304" pitchFamily="18" charset="0"/>
              </a:endParaRPr>
            </a:p>
            <a:p>
              <a:pPr>
                <a:lnSpc>
                  <a:spcPct val="90000"/>
                </a:lnSpc>
              </a:pPr>
              <a:r>
                <a:rPr kumimoji="1" lang="zh-CN" altLang="en-US" sz="1600" b="1" dirty="0">
                  <a:latin typeface="Times New Roman" panose="02020603050405020304" pitchFamily="18" charset="0"/>
                </a:rPr>
                <a:t>转发</a:t>
              </a:r>
              <a:endParaRPr kumimoji="1" lang="zh-CN" altLang="en-US" sz="1600" b="1" dirty="0">
                <a:latin typeface="Times New Roman" panose="02020603050405020304" pitchFamily="18" charset="0"/>
              </a:endParaRPr>
            </a:p>
          </p:txBody>
        </p:sp>
        <p:sp>
          <p:nvSpPr>
            <p:cNvPr id="154802" name="Text Box 178"/>
            <p:cNvSpPr txBox="1">
              <a:spLocks noChangeArrowheads="1"/>
            </p:cNvSpPr>
            <p:nvPr/>
          </p:nvSpPr>
          <p:spPr bwMode="auto">
            <a:xfrm>
              <a:off x="520035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endParaRPr kumimoji="1" lang="zh-CN" altLang="en-US" sz="1600" b="1">
                <a:latin typeface="Times New Roman" panose="02020603050405020304" pitchFamily="18" charset="0"/>
              </a:endParaRPr>
            </a:p>
            <a:p>
              <a:pPr>
                <a:lnSpc>
                  <a:spcPct val="90000"/>
                </a:lnSpc>
              </a:pPr>
              <a:r>
                <a:rPr kumimoji="1" lang="zh-CN" altLang="en-US" sz="1600" b="1">
                  <a:latin typeface="Times New Roman" panose="02020603050405020304" pitchFamily="18" charset="0"/>
                </a:rPr>
                <a:t>转发</a:t>
              </a:r>
              <a:endParaRPr kumimoji="1" lang="zh-CN" altLang="en-US" sz="1600" b="1">
                <a:latin typeface="Times New Roman" panose="02020603050405020304" pitchFamily="18" charset="0"/>
              </a:endParaRPr>
            </a:p>
          </p:txBody>
        </p:sp>
      </p:grpSp>
      <p:grpSp>
        <p:nvGrpSpPr>
          <p:cNvPr id="4" name="组合 3"/>
          <p:cNvGrpSpPr/>
          <p:nvPr/>
        </p:nvGrpSpPr>
        <p:grpSpPr>
          <a:xfrm>
            <a:off x="7243465" y="5341939"/>
            <a:ext cx="2063750" cy="1473742"/>
            <a:chOff x="7243465" y="5341939"/>
            <a:chExt cx="2063750" cy="1473742"/>
          </a:xfrm>
        </p:grpSpPr>
        <p:sp>
          <p:nvSpPr>
            <p:cNvPr id="154768" name="Line 144"/>
            <p:cNvSpPr>
              <a:spLocks noChangeShapeType="1"/>
            </p:cNvSpPr>
            <p:nvPr/>
          </p:nvSpPr>
          <p:spPr bwMode="auto">
            <a:xfrm>
              <a:off x="73260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4781" name="Group 157"/>
            <p:cNvGrpSpPr/>
            <p:nvPr/>
          </p:nvGrpSpPr>
          <p:grpSpPr bwMode="auto">
            <a:xfrm>
              <a:off x="7243465" y="6051550"/>
              <a:ext cx="2063750" cy="228600"/>
              <a:chOff x="768" y="2544"/>
              <a:chExt cx="1200" cy="144"/>
            </a:xfrm>
          </p:grpSpPr>
          <p:sp>
            <p:nvSpPr>
              <p:cNvPr id="154782"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3"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4"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5"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90" name="AutoShape 166"/>
            <p:cNvSpPr>
              <a:spLocks noChangeArrowheads="1"/>
            </p:cNvSpPr>
            <p:nvPr/>
          </p:nvSpPr>
          <p:spPr bwMode="auto">
            <a:xfrm>
              <a:off x="72434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1" name="AutoShape 167"/>
            <p:cNvSpPr>
              <a:spLocks noChangeArrowheads="1"/>
            </p:cNvSpPr>
            <p:nvPr/>
          </p:nvSpPr>
          <p:spPr bwMode="auto">
            <a:xfrm>
              <a:off x="79038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2" name="AutoShape 168"/>
            <p:cNvSpPr>
              <a:spLocks noChangeArrowheads="1"/>
            </p:cNvSpPr>
            <p:nvPr/>
          </p:nvSpPr>
          <p:spPr bwMode="auto">
            <a:xfrm>
              <a:off x="85642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8" name="Text Box 174"/>
            <p:cNvSpPr txBox="1">
              <a:spLocks noChangeArrowheads="1"/>
            </p:cNvSpPr>
            <p:nvPr/>
          </p:nvSpPr>
          <p:spPr bwMode="auto">
            <a:xfrm>
              <a:off x="724346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endParaRPr kumimoji="1" lang="zh-CN" altLang="en-US" b="1">
                <a:solidFill>
                  <a:srgbClr val="FF0000"/>
                </a:solidFill>
                <a:latin typeface="Times New Roman" panose="02020603050405020304" pitchFamily="18" charset="0"/>
              </a:endParaRPr>
            </a:p>
          </p:txBody>
        </p:sp>
        <p:sp>
          <p:nvSpPr>
            <p:cNvPr id="154799" name="Text Box 175"/>
            <p:cNvSpPr txBox="1">
              <a:spLocks noChangeArrowheads="1"/>
            </p:cNvSpPr>
            <p:nvPr/>
          </p:nvSpPr>
          <p:spPr bwMode="auto">
            <a:xfrm>
              <a:off x="7914184"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endParaRPr kumimoji="1" lang="zh-CN" altLang="en-US" b="1">
                <a:solidFill>
                  <a:srgbClr val="FF0000"/>
                </a:solidFill>
                <a:latin typeface="Times New Roman" panose="02020603050405020304" pitchFamily="18" charset="0"/>
              </a:endParaRPr>
            </a:p>
          </p:txBody>
        </p:sp>
        <p:sp>
          <p:nvSpPr>
            <p:cNvPr id="154800" name="Text Box 176"/>
            <p:cNvSpPr txBox="1">
              <a:spLocks noChangeArrowheads="1"/>
            </p:cNvSpPr>
            <p:nvPr/>
          </p:nvSpPr>
          <p:spPr bwMode="auto">
            <a:xfrm>
              <a:off x="85849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anose="02020603050405020304" pitchFamily="18" charset="0"/>
                </a:rPr>
                <a:t>分组</a:t>
              </a:r>
              <a:endParaRPr kumimoji="1" lang="zh-CN" altLang="en-US" b="1">
                <a:solidFill>
                  <a:srgbClr val="FF0000"/>
                </a:solidFill>
                <a:latin typeface="Times New Roman" panose="02020603050405020304" pitchFamily="18" charset="0"/>
              </a:endParaRPr>
            </a:p>
          </p:txBody>
        </p:sp>
        <p:sp>
          <p:nvSpPr>
            <p:cNvPr id="154803" name="Text Box 179"/>
            <p:cNvSpPr txBox="1">
              <a:spLocks noChangeArrowheads="1"/>
            </p:cNvSpPr>
            <p:nvPr/>
          </p:nvSpPr>
          <p:spPr bwMode="auto">
            <a:xfrm>
              <a:off x="7642456" y="62674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endParaRPr kumimoji="1" lang="zh-CN" altLang="en-US" sz="1600" b="1">
                <a:latin typeface="Times New Roman" panose="02020603050405020304" pitchFamily="18" charset="0"/>
              </a:endParaRPr>
            </a:p>
            <a:p>
              <a:pPr>
                <a:lnSpc>
                  <a:spcPct val="90000"/>
                </a:lnSpc>
              </a:pPr>
              <a:r>
                <a:rPr kumimoji="1" lang="zh-CN" altLang="en-US" sz="1600" b="1">
                  <a:latin typeface="Times New Roman" panose="02020603050405020304" pitchFamily="18" charset="0"/>
                </a:rPr>
                <a:t>转发</a:t>
              </a:r>
              <a:endParaRPr kumimoji="1" lang="zh-CN" altLang="en-US" sz="1600" b="1">
                <a:latin typeface="Times New Roman" panose="02020603050405020304" pitchFamily="18" charset="0"/>
              </a:endParaRPr>
            </a:p>
          </p:txBody>
        </p:sp>
        <p:sp>
          <p:nvSpPr>
            <p:cNvPr id="154804" name="Text Box 180"/>
            <p:cNvSpPr txBox="1">
              <a:spLocks noChangeArrowheads="1"/>
            </p:cNvSpPr>
            <p:nvPr/>
          </p:nvSpPr>
          <p:spPr bwMode="auto">
            <a:xfrm>
              <a:off x="825470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anose="02020603050405020304" pitchFamily="18" charset="0"/>
                </a:rPr>
                <a:t>存储</a:t>
              </a:r>
              <a:endParaRPr kumimoji="1" lang="zh-CN" altLang="en-US" sz="1600" b="1">
                <a:latin typeface="Times New Roman" panose="02020603050405020304" pitchFamily="18" charset="0"/>
              </a:endParaRPr>
            </a:p>
            <a:p>
              <a:pPr>
                <a:lnSpc>
                  <a:spcPct val="90000"/>
                </a:lnSpc>
              </a:pPr>
              <a:r>
                <a:rPr kumimoji="1" lang="zh-CN" altLang="en-US" sz="1600" b="1">
                  <a:latin typeface="Times New Roman" panose="02020603050405020304" pitchFamily="18" charset="0"/>
                </a:rPr>
                <a:t>转发</a:t>
              </a:r>
              <a:endParaRPr kumimoji="1" lang="zh-CN" altLang="en-US" sz="1600" b="1">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47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54703"/>
                                        </p:tgtEl>
                                        <p:attrNameLst>
                                          <p:attrName>style.visibility</p:attrName>
                                        </p:attrNameLst>
                                      </p:cBhvr>
                                      <p:to>
                                        <p:strVal val="visible"/>
                                      </p:to>
                                    </p:set>
                                    <p:animEffect transition="in" filter="wipe(left)">
                                      <p:cBhvr>
                                        <p:cTn id="11" dur="500"/>
                                        <p:tgtEl>
                                          <p:spTgt spid="15470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54704"/>
                                        </p:tgtEl>
                                        <p:attrNameLst>
                                          <p:attrName>style.visibility</p:attrName>
                                        </p:attrNameLst>
                                      </p:cBhvr>
                                      <p:to>
                                        <p:strVal val="visible"/>
                                      </p:to>
                                    </p:set>
                                    <p:animEffect transition="in" filter="wipe(left)">
                                      <p:cBhvr>
                                        <p:cTn id="16" dur="500"/>
                                        <p:tgtEl>
                                          <p:spTgt spid="15470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54705"/>
                                        </p:tgtEl>
                                        <p:attrNameLst>
                                          <p:attrName>style.visibility</p:attrName>
                                        </p:attrNameLst>
                                      </p:cBhvr>
                                      <p:to>
                                        <p:strVal val="visible"/>
                                      </p:to>
                                    </p:set>
                                    <p:animEffect transition="in" filter="wipe(left)">
                                      <p:cBhvr>
                                        <p:cTn id="21" dur="500"/>
                                        <p:tgtEl>
                                          <p:spTgt spid="15470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grpId="0" nodeType="clickEffect">
                                  <p:stCondLst>
                                    <p:cond delay="0"/>
                                  </p:stCondLst>
                                  <p:childTnLst>
                                    <p:set>
                                      <p:cBhvr>
                                        <p:cTn id="25" dur="1" fill="hold">
                                          <p:stCondLst>
                                            <p:cond delay="0"/>
                                          </p:stCondLst>
                                        </p:cTn>
                                        <p:tgtEl>
                                          <p:spTgt spid="154706"/>
                                        </p:tgtEl>
                                        <p:attrNameLst>
                                          <p:attrName>style.visibility</p:attrName>
                                        </p:attrNameLst>
                                      </p:cBhvr>
                                      <p:to>
                                        <p:strVal val="visible"/>
                                      </p:to>
                                    </p:set>
                                    <p:animEffect transition="in" filter="wipe(right)">
                                      <p:cBhvr>
                                        <p:cTn id="26" dur="500"/>
                                        <p:tgtEl>
                                          <p:spTgt spid="154706"/>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47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54749"/>
                                        </p:tgtEl>
                                        <p:attrNameLst>
                                          <p:attrName>style.visibility</p:attrName>
                                        </p:attrNameLst>
                                      </p:cBhvr>
                                      <p:to>
                                        <p:strVal val="visible"/>
                                      </p:to>
                                    </p:set>
                                    <p:animEffect transition="in" filter="wipe(left)">
                                      <p:cBhvr>
                                        <p:cTn id="35" dur="500"/>
                                        <p:tgtEl>
                                          <p:spTgt spid="154749"/>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5474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54740"/>
                                        </p:tgtEl>
                                        <p:attrNameLst>
                                          <p:attrName>style.visibility</p:attrName>
                                        </p:attrNameLst>
                                      </p:cBhvr>
                                      <p:to>
                                        <p:strVal val="visible"/>
                                      </p:to>
                                    </p:set>
                                    <p:animEffect transition="in" filter="wipe(left)">
                                      <p:cBhvr>
                                        <p:cTn id="44" dur="500"/>
                                        <p:tgtEl>
                                          <p:spTgt spid="15474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54741"/>
                                        </p:tgtEl>
                                        <p:attrNameLst>
                                          <p:attrName>style.visibility</p:attrName>
                                        </p:attrNameLst>
                                      </p:cBhvr>
                                      <p:to>
                                        <p:strVal val="visible"/>
                                      </p:to>
                                    </p:set>
                                    <p:animEffect transition="in" filter="wipe(left)">
                                      <p:cBhvr>
                                        <p:cTn id="49" dur="500"/>
                                        <p:tgtEl>
                                          <p:spTgt spid="15474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54742"/>
                                        </p:tgtEl>
                                        <p:attrNameLst>
                                          <p:attrName>style.visibility</p:attrName>
                                        </p:attrNameLst>
                                      </p:cBhvr>
                                      <p:to>
                                        <p:strVal val="visible"/>
                                      </p:to>
                                    </p:set>
                                    <p:animEffect transition="in" filter="wipe(left)">
                                      <p:cBhvr>
                                        <p:cTn id="54" dur="500"/>
                                        <p:tgtEl>
                                          <p:spTgt spid="154742"/>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fade">
                                      <p:cBhvr>
                                        <p:cTn id="59" dur="500"/>
                                        <p:tgtEl>
                                          <p:spTgt spid="2"/>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54711"/>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154750"/>
                                        </p:tgtEl>
                                        <p:attrNameLst>
                                          <p:attrName>style.visibility</p:attrName>
                                        </p:attrNameLst>
                                      </p:cBhvr>
                                      <p:to>
                                        <p:strVal val="visible"/>
                                      </p:to>
                                    </p:set>
                                    <p:animEffect transition="in" filter="wipe(left)">
                                      <p:cBhvr>
                                        <p:cTn id="68" dur="2000"/>
                                        <p:tgtEl>
                                          <p:spTgt spid="154750"/>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154751"/>
                                        </p:tgtEl>
                                        <p:attrNameLst>
                                          <p:attrName>style.visibility</p:attrName>
                                        </p:attrNameLst>
                                      </p:cBhvr>
                                      <p:to>
                                        <p:strVal val="visible"/>
                                      </p:to>
                                    </p:set>
                                    <p:animEffect transition="in" filter="wipe(left)">
                                      <p:cBhvr>
                                        <p:cTn id="73" dur="2000"/>
                                        <p:tgtEl>
                                          <p:spTgt spid="154751"/>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154752"/>
                                        </p:tgtEl>
                                        <p:attrNameLst>
                                          <p:attrName>style.visibility</p:attrName>
                                        </p:attrNameLst>
                                      </p:cBhvr>
                                      <p:to>
                                        <p:strVal val="visible"/>
                                      </p:to>
                                    </p:set>
                                    <p:animEffect transition="in" filter="wipe(left)">
                                      <p:cBhvr>
                                        <p:cTn id="78" dur="2000"/>
                                        <p:tgtEl>
                                          <p:spTgt spid="154752"/>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3"/>
                                        </p:tgtEl>
                                        <p:attrNameLst>
                                          <p:attrName>style.visibility</p:attrName>
                                        </p:attrNameLst>
                                      </p:cBhvr>
                                      <p:to>
                                        <p:strVal val="visible"/>
                                      </p:to>
                                    </p:set>
                                    <p:animEffect transition="in" filter="fade">
                                      <p:cBhvr>
                                        <p:cTn id="83" dur="500"/>
                                        <p:tgtEl>
                                          <p:spTgt spid="3"/>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154713"/>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154754"/>
                                        </p:tgtEl>
                                        <p:attrNameLst>
                                          <p:attrName>style.visibility</p:attrName>
                                        </p:attrNameLst>
                                      </p:cBhvr>
                                      <p:to>
                                        <p:strVal val="visible"/>
                                      </p:to>
                                    </p:set>
                                    <p:animEffect transition="in" filter="wipe(left)">
                                      <p:cBhvr>
                                        <p:cTn id="92" dur="500"/>
                                        <p:tgtEl>
                                          <p:spTgt spid="154754"/>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154755"/>
                                        </p:tgtEl>
                                        <p:attrNameLst>
                                          <p:attrName>style.visibility</p:attrName>
                                        </p:attrNameLst>
                                      </p:cBhvr>
                                      <p:to>
                                        <p:strVal val="visible"/>
                                      </p:to>
                                    </p:set>
                                    <p:animEffect transition="in" filter="wipe(left)">
                                      <p:cBhvr>
                                        <p:cTn id="97" dur="500"/>
                                        <p:tgtEl>
                                          <p:spTgt spid="154755"/>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54758"/>
                                        </p:tgtEl>
                                        <p:attrNameLst>
                                          <p:attrName>style.visibility</p:attrName>
                                        </p:attrNameLst>
                                      </p:cBhvr>
                                      <p:to>
                                        <p:strVal val="visible"/>
                                      </p:to>
                                    </p:set>
                                    <p:animEffect transition="in" filter="wipe(left)">
                                      <p:cBhvr>
                                        <p:cTn id="102" dur="500"/>
                                        <p:tgtEl>
                                          <p:spTgt spid="154758"/>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nodeType="clickEffect">
                                  <p:stCondLst>
                                    <p:cond delay="0"/>
                                  </p:stCondLst>
                                  <p:childTnLst>
                                    <p:set>
                                      <p:cBhvr>
                                        <p:cTn id="106" dur="1" fill="hold">
                                          <p:stCondLst>
                                            <p:cond delay="0"/>
                                          </p:stCondLst>
                                        </p:cTn>
                                        <p:tgtEl>
                                          <p:spTgt spid="154756"/>
                                        </p:tgtEl>
                                        <p:attrNameLst>
                                          <p:attrName>style.visibility</p:attrName>
                                        </p:attrNameLst>
                                      </p:cBhvr>
                                      <p:to>
                                        <p:strVal val="visible"/>
                                      </p:to>
                                    </p:set>
                                    <p:animEffect transition="in" filter="wipe(left)">
                                      <p:cBhvr>
                                        <p:cTn id="107" dur="500"/>
                                        <p:tgtEl>
                                          <p:spTgt spid="154756"/>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154759"/>
                                        </p:tgtEl>
                                        <p:attrNameLst>
                                          <p:attrName>style.visibility</p:attrName>
                                        </p:attrNameLst>
                                      </p:cBhvr>
                                      <p:to>
                                        <p:strVal val="visible"/>
                                      </p:to>
                                    </p:set>
                                    <p:animEffect transition="in" filter="wipe(left)">
                                      <p:cBhvr>
                                        <p:cTn id="112" dur="500"/>
                                        <p:tgtEl>
                                          <p:spTgt spid="154759"/>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nodeType="clickEffect">
                                  <p:stCondLst>
                                    <p:cond delay="0"/>
                                  </p:stCondLst>
                                  <p:childTnLst>
                                    <p:set>
                                      <p:cBhvr>
                                        <p:cTn id="116" dur="1" fill="hold">
                                          <p:stCondLst>
                                            <p:cond delay="0"/>
                                          </p:stCondLst>
                                        </p:cTn>
                                        <p:tgtEl>
                                          <p:spTgt spid="154763"/>
                                        </p:tgtEl>
                                        <p:attrNameLst>
                                          <p:attrName>style.visibility</p:attrName>
                                        </p:attrNameLst>
                                      </p:cBhvr>
                                      <p:to>
                                        <p:strVal val="visible"/>
                                      </p:to>
                                    </p:set>
                                    <p:animEffect transition="in" filter="wipe(left)">
                                      <p:cBhvr>
                                        <p:cTn id="117" dur="500"/>
                                        <p:tgtEl>
                                          <p:spTgt spid="154763"/>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nodeType="clickEffect">
                                  <p:stCondLst>
                                    <p:cond delay="0"/>
                                  </p:stCondLst>
                                  <p:childTnLst>
                                    <p:set>
                                      <p:cBhvr>
                                        <p:cTn id="121" dur="1" fill="hold">
                                          <p:stCondLst>
                                            <p:cond delay="0"/>
                                          </p:stCondLst>
                                        </p:cTn>
                                        <p:tgtEl>
                                          <p:spTgt spid="154764"/>
                                        </p:tgtEl>
                                        <p:attrNameLst>
                                          <p:attrName>style.visibility</p:attrName>
                                        </p:attrNameLst>
                                      </p:cBhvr>
                                      <p:to>
                                        <p:strVal val="visible"/>
                                      </p:to>
                                    </p:set>
                                    <p:animEffect transition="in" filter="wipe(left)">
                                      <p:cBhvr>
                                        <p:cTn id="122" dur="500"/>
                                        <p:tgtEl>
                                          <p:spTgt spid="154764"/>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8" fill="hold" nodeType="clickEffect">
                                  <p:stCondLst>
                                    <p:cond delay="0"/>
                                  </p:stCondLst>
                                  <p:childTnLst>
                                    <p:set>
                                      <p:cBhvr>
                                        <p:cTn id="126" dur="1" fill="hold">
                                          <p:stCondLst>
                                            <p:cond delay="0"/>
                                          </p:stCondLst>
                                        </p:cTn>
                                        <p:tgtEl>
                                          <p:spTgt spid="154760"/>
                                        </p:tgtEl>
                                        <p:attrNameLst>
                                          <p:attrName>style.visibility</p:attrName>
                                        </p:attrNameLst>
                                      </p:cBhvr>
                                      <p:to>
                                        <p:strVal val="visible"/>
                                      </p:to>
                                    </p:set>
                                    <p:animEffect transition="in" filter="wipe(left)">
                                      <p:cBhvr>
                                        <p:cTn id="127" dur="500"/>
                                        <p:tgtEl>
                                          <p:spTgt spid="154760"/>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nodeType="clickEffect">
                                  <p:stCondLst>
                                    <p:cond delay="0"/>
                                  </p:stCondLst>
                                  <p:childTnLst>
                                    <p:set>
                                      <p:cBhvr>
                                        <p:cTn id="131" dur="1" fill="hold">
                                          <p:stCondLst>
                                            <p:cond delay="0"/>
                                          </p:stCondLst>
                                        </p:cTn>
                                        <p:tgtEl>
                                          <p:spTgt spid="154757"/>
                                        </p:tgtEl>
                                        <p:attrNameLst>
                                          <p:attrName>style.visibility</p:attrName>
                                        </p:attrNameLst>
                                      </p:cBhvr>
                                      <p:to>
                                        <p:strVal val="visible"/>
                                      </p:to>
                                    </p:set>
                                    <p:animEffect transition="in" filter="wipe(left)">
                                      <p:cBhvr>
                                        <p:cTn id="132" dur="500"/>
                                        <p:tgtEl>
                                          <p:spTgt spid="154757"/>
                                        </p:tgtEl>
                                      </p:cBhvr>
                                    </p:animEffect>
                                  </p:childTnLst>
                                </p:cTn>
                              </p:par>
                            </p:childTnLst>
                          </p:cTn>
                        </p:par>
                      </p:childTnLst>
                    </p:cTn>
                  </p:par>
                  <p:par>
                    <p:cTn id="133" fill="hold">
                      <p:stCondLst>
                        <p:cond delay="indefinite"/>
                      </p:stCondLst>
                      <p:childTnLst>
                        <p:par>
                          <p:cTn id="134" fill="hold">
                            <p:stCondLst>
                              <p:cond delay="0"/>
                            </p:stCondLst>
                            <p:childTnLst>
                              <p:par>
                                <p:cTn id="135" presetID="10" presetClass="entr" presetSubtype="0" fill="hold" nodeType="clickEffect">
                                  <p:stCondLst>
                                    <p:cond delay="0"/>
                                  </p:stCondLst>
                                  <p:childTnLst>
                                    <p:set>
                                      <p:cBhvr>
                                        <p:cTn id="136" dur="1" fill="hold">
                                          <p:stCondLst>
                                            <p:cond delay="0"/>
                                          </p:stCondLst>
                                        </p:cTn>
                                        <p:tgtEl>
                                          <p:spTgt spid="4"/>
                                        </p:tgtEl>
                                        <p:attrNameLst>
                                          <p:attrName>style.visibility</p:attrName>
                                        </p:attrNameLst>
                                      </p:cBhvr>
                                      <p:to>
                                        <p:strVal val="visible"/>
                                      </p:to>
                                    </p:set>
                                    <p:animEffect transition="in" filter="fade">
                                      <p:cBhvr>
                                        <p:cTn id="137" dur="500"/>
                                        <p:tgtEl>
                                          <p:spTgt spid="4"/>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8" fill="hold" nodeType="clickEffect">
                                  <p:stCondLst>
                                    <p:cond delay="0"/>
                                  </p:stCondLst>
                                  <p:childTnLst>
                                    <p:set>
                                      <p:cBhvr>
                                        <p:cTn id="141" dur="1" fill="hold">
                                          <p:stCondLst>
                                            <p:cond delay="0"/>
                                          </p:stCondLst>
                                        </p:cTn>
                                        <p:tgtEl>
                                          <p:spTgt spid="154761"/>
                                        </p:tgtEl>
                                        <p:attrNameLst>
                                          <p:attrName>style.visibility</p:attrName>
                                        </p:attrNameLst>
                                      </p:cBhvr>
                                      <p:to>
                                        <p:strVal val="visible"/>
                                      </p:to>
                                    </p:set>
                                    <p:animEffect transition="in" filter="wipe(left)">
                                      <p:cBhvr>
                                        <p:cTn id="142" dur="500"/>
                                        <p:tgtEl>
                                          <p:spTgt spid="154761"/>
                                        </p:tgtEl>
                                      </p:cBhvr>
                                    </p:animEffect>
                                  </p:childTnLst>
                                </p:cTn>
                              </p:par>
                            </p:childTnLst>
                          </p:cTn>
                        </p:par>
                      </p:childTnLst>
                    </p:cTn>
                  </p:par>
                  <p:par>
                    <p:cTn id="143" fill="hold">
                      <p:stCondLst>
                        <p:cond delay="indefinite"/>
                      </p:stCondLst>
                      <p:childTnLst>
                        <p:par>
                          <p:cTn id="144" fill="hold">
                            <p:stCondLst>
                              <p:cond delay="0"/>
                            </p:stCondLst>
                            <p:childTnLst>
                              <p:par>
                                <p:cTn id="145" presetID="22" presetClass="entr" presetSubtype="8" fill="hold" nodeType="clickEffect">
                                  <p:stCondLst>
                                    <p:cond delay="0"/>
                                  </p:stCondLst>
                                  <p:childTnLst>
                                    <p:set>
                                      <p:cBhvr>
                                        <p:cTn id="146" dur="1" fill="hold">
                                          <p:stCondLst>
                                            <p:cond delay="0"/>
                                          </p:stCondLst>
                                        </p:cTn>
                                        <p:tgtEl>
                                          <p:spTgt spid="154765"/>
                                        </p:tgtEl>
                                        <p:attrNameLst>
                                          <p:attrName>style.visibility</p:attrName>
                                        </p:attrNameLst>
                                      </p:cBhvr>
                                      <p:to>
                                        <p:strVal val="visible"/>
                                      </p:to>
                                    </p:set>
                                    <p:animEffect transition="in" filter="wipe(left)">
                                      <p:cBhvr>
                                        <p:cTn id="147" dur="500"/>
                                        <p:tgtEl>
                                          <p:spTgt spid="154765"/>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8" fill="hold" nodeType="clickEffect">
                                  <p:stCondLst>
                                    <p:cond delay="0"/>
                                  </p:stCondLst>
                                  <p:childTnLst>
                                    <p:set>
                                      <p:cBhvr>
                                        <p:cTn id="151" dur="1" fill="hold">
                                          <p:stCondLst>
                                            <p:cond delay="0"/>
                                          </p:stCondLst>
                                        </p:cTn>
                                        <p:tgtEl>
                                          <p:spTgt spid="154766"/>
                                        </p:tgtEl>
                                        <p:attrNameLst>
                                          <p:attrName>style.visibility</p:attrName>
                                        </p:attrNameLst>
                                      </p:cBhvr>
                                      <p:to>
                                        <p:strVal val="visible"/>
                                      </p:to>
                                    </p:set>
                                    <p:animEffect transition="in" filter="wipe(left)">
                                      <p:cBhvr>
                                        <p:cTn id="152" dur="500"/>
                                        <p:tgtEl>
                                          <p:spTgt spid="154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03" grpId="0" animBg="1"/>
      <p:bldP spid="154704" grpId="0" animBg="1"/>
      <p:bldP spid="154705" grpId="0" animBg="1"/>
      <p:bldP spid="154706" grpId="0" animBg="1"/>
      <p:bldP spid="154711" grpId="0"/>
      <p:bldP spid="154713" grpId="0"/>
      <p:bldP spid="154740" grpId="0" animBg="1"/>
      <p:bldP spid="154741" grpId="0" animBg="1"/>
      <p:bldP spid="15474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a:latin typeface="+mj-lt"/>
              </a:rPr>
              <a:t>第</a:t>
            </a:r>
            <a:r>
              <a:rPr lang="zh-CN" altLang="en-US" sz="3200" dirty="0">
                <a:latin typeface="+mj-lt"/>
              </a:rPr>
              <a:t> </a:t>
            </a:r>
            <a:r>
              <a:rPr lang="en-US" altLang="zh-CN" dirty="0">
                <a:latin typeface="+mj-lt"/>
              </a:rPr>
              <a:t>1</a:t>
            </a:r>
            <a:r>
              <a:rPr lang="en-US" altLang="zh-CN" sz="3200" dirty="0">
                <a:latin typeface="+mj-lt"/>
              </a:rPr>
              <a:t> </a:t>
            </a:r>
            <a:r>
              <a:rPr lang="zh-CN" altLang="en-US" dirty="0">
                <a:latin typeface="+mj-lt"/>
              </a:rPr>
              <a:t>章   概述</a:t>
            </a:r>
            <a:endParaRPr lang="zh-CN" altLang="en-US" dirty="0">
              <a:latin typeface="+mj-lt"/>
              <a:ea typeface="宋体" panose="02010600030101010101" pitchFamily="2" charset="-122"/>
            </a:endParaRPr>
          </a:p>
        </p:txBody>
      </p:sp>
      <p:sp>
        <p:nvSpPr>
          <p:cNvPr id="18435" name="Rectangle 3"/>
          <p:cNvSpPr>
            <a:spLocks noGrp="1" noChangeArrowheads="1"/>
          </p:cNvSpPr>
          <p:nvPr>
            <p:ph type="body" idx="1"/>
          </p:nvPr>
        </p:nvSpPr>
        <p:spPr>
          <a:xfrm>
            <a:off x="488504" y="1412776"/>
            <a:ext cx="9066212" cy="4934173"/>
          </a:xfrm>
        </p:spPr>
        <p:txBody>
          <a:bodyPr/>
          <a:lstStyle/>
          <a:p>
            <a:r>
              <a:rPr lang="en-US" altLang="zh-CN" sz="3600" dirty="0">
                <a:latin typeface="+mj-lt"/>
              </a:rPr>
              <a:t>1.1  </a:t>
            </a:r>
            <a:r>
              <a:rPr lang="zh-CN" altLang="zh-CN" sz="3600" dirty="0">
                <a:latin typeface="+mj-lt"/>
              </a:rPr>
              <a:t>计算机网络在信息时代中的作用</a:t>
            </a:r>
            <a:endParaRPr lang="en-US" altLang="zh-CN" sz="3600" dirty="0">
              <a:latin typeface="+mj-lt"/>
            </a:endParaRPr>
          </a:p>
          <a:p>
            <a:r>
              <a:rPr lang="en-US" altLang="zh-CN" sz="3600" dirty="0">
                <a:latin typeface="+mj-lt"/>
              </a:rPr>
              <a:t>1.2  </a:t>
            </a:r>
            <a:r>
              <a:rPr lang="zh-CN" altLang="zh-CN" sz="3600" dirty="0">
                <a:latin typeface="+mj-lt"/>
              </a:rPr>
              <a:t>互联网概述</a:t>
            </a:r>
            <a:endParaRPr lang="en-US" altLang="zh-CN" sz="3600" dirty="0">
              <a:latin typeface="+mj-lt"/>
            </a:endParaRPr>
          </a:p>
          <a:p>
            <a:r>
              <a:rPr lang="en-US" altLang="zh-CN" sz="3600" dirty="0">
                <a:latin typeface="+mj-lt"/>
              </a:rPr>
              <a:t>1.3  </a:t>
            </a:r>
            <a:r>
              <a:rPr lang="zh-CN" altLang="zh-CN" sz="3600" dirty="0">
                <a:latin typeface="+mj-lt"/>
              </a:rPr>
              <a:t>互联网的组成</a:t>
            </a:r>
            <a:r>
              <a:rPr lang="en-US" altLang="zh-CN" sz="3600" dirty="0">
                <a:solidFill>
                  <a:srgbClr val="FF0000"/>
                </a:solidFill>
                <a:latin typeface="+mj-lt"/>
              </a:rPr>
              <a:t>*</a:t>
            </a:r>
            <a:endParaRPr lang="en-US" altLang="zh-CN" sz="3600" dirty="0">
              <a:solidFill>
                <a:srgbClr val="FF0000"/>
              </a:solidFill>
              <a:latin typeface="+mj-lt"/>
            </a:endParaRPr>
          </a:p>
          <a:p>
            <a:r>
              <a:rPr lang="en-US" altLang="zh-CN" sz="3600" dirty="0">
                <a:latin typeface="+mj-lt"/>
              </a:rPr>
              <a:t>1.4  </a:t>
            </a:r>
            <a:r>
              <a:rPr lang="zh-CN" altLang="zh-CN" sz="3600" dirty="0">
                <a:latin typeface="+mj-lt"/>
              </a:rPr>
              <a:t>计算机网络在我国的发展</a:t>
            </a:r>
            <a:endParaRPr lang="zh-CN" altLang="zh-CN" sz="3600" dirty="0">
              <a:latin typeface="+mj-lt"/>
            </a:endParaRPr>
          </a:p>
          <a:p>
            <a:r>
              <a:rPr lang="en-US" altLang="zh-CN" sz="3600" dirty="0">
                <a:latin typeface="+mj-lt"/>
              </a:rPr>
              <a:t>1.5  </a:t>
            </a:r>
            <a:r>
              <a:rPr lang="zh-CN" altLang="zh-CN" sz="3600" dirty="0">
                <a:latin typeface="+mj-lt"/>
              </a:rPr>
              <a:t>计算机网络的类别</a:t>
            </a:r>
            <a:endParaRPr lang="en-US" altLang="zh-CN" sz="3600" dirty="0">
              <a:latin typeface="+mj-lt"/>
            </a:endParaRPr>
          </a:p>
          <a:p>
            <a:r>
              <a:rPr lang="en-US" altLang="zh-CN" sz="3600" dirty="0">
                <a:latin typeface="+mj-lt"/>
              </a:rPr>
              <a:t>1.6  </a:t>
            </a:r>
            <a:r>
              <a:rPr lang="zh-CN" altLang="zh-CN" sz="3600" dirty="0">
                <a:latin typeface="+mj-lt"/>
              </a:rPr>
              <a:t>计算机网络的性能</a:t>
            </a:r>
            <a:r>
              <a:rPr lang="en-US" altLang="zh-CN" sz="3600" dirty="0">
                <a:solidFill>
                  <a:srgbClr val="FF0000"/>
                </a:solidFill>
              </a:rPr>
              <a:t>*</a:t>
            </a:r>
            <a:endParaRPr lang="en-US" altLang="zh-CN" sz="3600" dirty="0">
              <a:solidFill>
                <a:srgbClr val="FF0000"/>
              </a:solidFill>
            </a:endParaRPr>
          </a:p>
          <a:p>
            <a:r>
              <a:rPr lang="en-US" altLang="zh-CN" sz="3600" dirty="0">
                <a:latin typeface="+mj-lt"/>
              </a:rPr>
              <a:t>1.7  </a:t>
            </a:r>
            <a:r>
              <a:rPr lang="zh-CN" altLang="zh-CN" sz="3600" dirty="0">
                <a:latin typeface="+mj-lt"/>
              </a:rPr>
              <a:t>计算机网络的体系结构</a:t>
            </a:r>
            <a:r>
              <a:rPr lang="en-US" altLang="zh-CN" sz="3600" dirty="0">
                <a:solidFill>
                  <a:srgbClr val="FF0000"/>
                </a:solidFill>
              </a:rPr>
              <a:t>*</a:t>
            </a:r>
            <a:endParaRPr lang="en-US" altLang="zh-CN" sz="3600" dirty="0">
              <a:solidFill>
                <a:srgbClr val="FF0000"/>
              </a:solidFill>
            </a:endParaRPr>
          </a:p>
          <a:p>
            <a:endParaRPr lang="zh-CN" altLang="en-US" sz="3600" dirty="0">
              <a:latin typeface="+mj-lt"/>
              <a:ea typeface="宋体" panose="02010600030101010101" pitchFamily="2"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fade">
                                      <p:cBhvr>
                                        <p:cTn id="7" dur="500"/>
                                        <p:tgtEl>
                                          <p:spTgt spid="184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fade">
                                      <p:cBhvr>
                                        <p:cTn id="12" dur="500"/>
                                        <p:tgtEl>
                                          <p:spTgt spid="1843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435">
                                            <p:txEl>
                                              <p:pRg st="1" end="1"/>
                                            </p:txEl>
                                          </p:spTgt>
                                        </p:tgtEl>
                                        <p:attrNameLst>
                                          <p:attrName>style.visibility</p:attrName>
                                        </p:attrNameLst>
                                      </p:cBhvr>
                                      <p:to>
                                        <p:strVal val="visible"/>
                                      </p:to>
                                    </p:set>
                                    <p:animEffect transition="in" filter="fade">
                                      <p:cBhvr>
                                        <p:cTn id="17" dur="500"/>
                                        <p:tgtEl>
                                          <p:spTgt spid="1843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8435">
                                            <p:txEl>
                                              <p:pRg st="2" end="2"/>
                                            </p:txEl>
                                          </p:spTgt>
                                        </p:tgtEl>
                                        <p:attrNameLst>
                                          <p:attrName>style.visibility</p:attrName>
                                        </p:attrNameLst>
                                      </p:cBhvr>
                                      <p:to>
                                        <p:strVal val="visible"/>
                                      </p:to>
                                    </p:set>
                                    <p:animEffect transition="in" filter="fade">
                                      <p:cBhvr>
                                        <p:cTn id="22" dur="500"/>
                                        <p:tgtEl>
                                          <p:spTgt spid="1843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8435">
                                            <p:txEl>
                                              <p:pRg st="3" end="3"/>
                                            </p:txEl>
                                          </p:spTgt>
                                        </p:tgtEl>
                                        <p:attrNameLst>
                                          <p:attrName>style.visibility</p:attrName>
                                        </p:attrNameLst>
                                      </p:cBhvr>
                                      <p:to>
                                        <p:strVal val="visible"/>
                                      </p:to>
                                    </p:set>
                                    <p:animEffect transition="in" filter="fade">
                                      <p:cBhvr>
                                        <p:cTn id="27" dur="500"/>
                                        <p:tgtEl>
                                          <p:spTgt spid="1843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8435">
                                            <p:txEl>
                                              <p:pRg st="4" end="4"/>
                                            </p:txEl>
                                          </p:spTgt>
                                        </p:tgtEl>
                                        <p:attrNameLst>
                                          <p:attrName>style.visibility</p:attrName>
                                        </p:attrNameLst>
                                      </p:cBhvr>
                                      <p:to>
                                        <p:strVal val="visible"/>
                                      </p:to>
                                    </p:set>
                                    <p:animEffect transition="in" filter="fade">
                                      <p:cBhvr>
                                        <p:cTn id="32" dur="500"/>
                                        <p:tgtEl>
                                          <p:spTgt spid="1843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8435">
                                            <p:txEl>
                                              <p:pRg st="5" end="5"/>
                                            </p:txEl>
                                          </p:spTgt>
                                        </p:tgtEl>
                                        <p:attrNameLst>
                                          <p:attrName>style.visibility</p:attrName>
                                        </p:attrNameLst>
                                      </p:cBhvr>
                                      <p:to>
                                        <p:strVal val="visible"/>
                                      </p:to>
                                    </p:set>
                                    <p:animEffect transition="in" filter="fade">
                                      <p:cBhvr>
                                        <p:cTn id="37" dur="500"/>
                                        <p:tgtEl>
                                          <p:spTgt spid="1843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8435">
                                            <p:txEl>
                                              <p:pRg st="6" end="6"/>
                                            </p:txEl>
                                          </p:spTgt>
                                        </p:tgtEl>
                                        <p:attrNameLst>
                                          <p:attrName>style.visibility</p:attrName>
                                        </p:attrNameLst>
                                      </p:cBhvr>
                                      <p:to>
                                        <p:strVal val="visible"/>
                                      </p:to>
                                    </p:set>
                                    <p:animEffect transition="in" filter="fade">
                                      <p:cBhvr>
                                        <p:cTn id="42" dur="500"/>
                                        <p:tgtEl>
                                          <p:spTgt spid="18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P spid="1843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000" dirty="0">
                <a:latin typeface="+mj-lt"/>
              </a:rPr>
              <a:t>三种交换的比较</a:t>
            </a:r>
            <a:endParaRPr lang="zh-CN" altLang="en-US" sz="4000" dirty="0">
              <a:latin typeface="+mj-lt"/>
            </a:endParaRPr>
          </a:p>
        </p:txBody>
      </p:sp>
      <p:sp>
        <p:nvSpPr>
          <p:cNvPr id="3" name="内容占位符 2"/>
          <p:cNvSpPr>
            <a:spLocks noGrp="1"/>
          </p:cNvSpPr>
          <p:nvPr>
            <p:ph idx="1"/>
          </p:nvPr>
        </p:nvSpPr>
        <p:spPr>
          <a:xfrm>
            <a:off x="488504" y="1412776"/>
            <a:ext cx="9066212" cy="4934173"/>
          </a:xfrm>
        </p:spPr>
        <p:txBody>
          <a:bodyPr/>
          <a:lstStyle/>
          <a:p>
            <a:r>
              <a:rPr lang="zh-CN" altLang="zh-CN" dirty="0">
                <a:latin typeface="黑体" panose="02010609060101010101" pitchFamily="2" charset="-122"/>
                <a:ea typeface="黑体" panose="02010609060101010101" pitchFamily="2" charset="-122"/>
              </a:rPr>
              <a:t>若要连续传送</a:t>
            </a:r>
            <a:r>
              <a:rPr lang="zh-CN" altLang="zh-CN" dirty="0">
                <a:solidFill>
                  <a:srgbClr val="FF0000"/>
                </a:solidFill>
                <a:latin typeface="黑体" panose="02010609060101010101" pitchFamily="2" charset="-122"/>
                <a:ea typeface="黑体" panose="02010609060101010101" pitchFamily="2" charset="-122"/>
              </a:rPr>
              <a:t>大量的数据</a:t>
            </a:r>
            <a:r>
              <a:rPr lang="zh-CN" altLang="zh-CN" dirty="0">
                <a:latin typeface="黑体" panose="02010609060101010101" pitchFamily="2" charset="-122"/>
                <a:ea typeface="黑体" panose="02010609060101010101" pitchFamily="2" charset="-122"/>
              </a:rPr>
              <a:t>，且其传送时间远大于连接建立时间，则电路交换的传输速率较快。</a:t>
            </a:r>
            <a:endParaRPr lang="en-US" altLang="zh-CN" dirty="0">
              <a:latin typeface="黑体" panose="02010609060101010101" pitchFamily="2" charset="-122"/>
              <a:ea typeface="黑体" panose="02010609060101010101" pitchFamily="2" charset="-122"/>
            </a:endParaRPr>
          </a:p>
          <a:p>
            <a:r>
              <a:rPr lang="zh-CN" altLang="zh-CN" dirty="0">
                <a:latin typeface="黑体" panose="02010609060101010101" pitchFamily="2" charset="-122"/>
                <a:ea typeface="黑体" panose="02010609060101010101" pitchFamily="2" charset="-122"/>
              </a:rPr>
              <a:t>报文交换和分组交换不需要预先分配传输带宽，在</a:t>
            </a:r>
            <a:r>
              <a:rPr lang="zh-CN" altLang="zh-CN" dirty="0">
                <a:solidFill>
                  <a:srgbClr val="FF0000"/>
                </a:solidFill>
                <a:latin typeface="黑体" panose="02010609060101010101" pitchFamily="2" charset="-122"/>
                <a:ea typeface="黑体" panose="02010609060101010101" pitchFamily="2" charset="-122"/>
              </a:rPr>
              <a:t>传送突发数据</a:t>
            </a:r>
            <a:r>
              <a:rPr lang="zh-CN" altLang="zh-CN" dirty="0">
                <a:latin typeface="黑体" panose="02010609060101010101" pitchFamily="2" charset="-122"/>
                <a:ea typeface="黑体" panose="02010609060101010101" pitchFamily="2" charset="-122"/>
              </a:rPr>
              <a:t>时可提高整个网络的信道利用率。</a:t>
            </a:r>
            <a:endParaRPr lang="en-US" altLang="zh-CN" dirty="0">
              <a:latin typeface="黑体" panose="02010609060101010101" pitchFamily="2" charset="-122"/>
              <a:ea typeface="黑体" panose="02010609060101010101" pitchFamily="2" charset="-122"/>
            </a:endParaRPr>
          </a:p>
          <a:p>
            <a:r>
              <a:rPr lang="zh-CN" altLang="zh-CN" dirty="0">
                <a:latin typeface="黑体" panose="02010609060101010101" pitchFamily="2" charset="-122"/>
                <a:ea typeface="黑体" panose="02010609060101010101" pitchFamily="2" charset="-122"/>
              </a:rPr>
              <a:t>由于一个分组的长度往往远小于整个报文的长度，因此分组交换比报文交换的</a:t>
            </a:r>
            <a:r>
              <a:rPr lang="zh-CN" altLang="zh-CN" dirty="0">
                <a:solidFill>
                  <a:srgbClr val="FF0000"/>
                </a:solidFill>
                <a:latin typeface="黑体" panose="02010609060101010101" pitchFamily="2" charset="-122"/>
                <a:ea typeface="黑体" panose="02010609060101010101" pitchFamily="2" charset="-122"/>
              </a:rPr>
              <a:t>时延小</a:t>
            </a:r>
            <a:r>
              <a:rPr lang="zh-CN" altLang="zh-CN" dirty="0">
                <a:latin typeface="黑体" panose="02010609060101010101" pitchFamily="2" charset="-122"/>
                <a:ea typeface="黑体" panose="02010609060101010101" pitchFamily="2" charset="-122"/>
              </a:rPr>
              <a:t>，同时也具有更好的灵活性</a:t>
            </a:r>
            <a:r>
              <a:rPr lang="zh-CN" altLang="en-US" dirty="0">
                <a:latin typeface="黑体" panose="02010609060101010101" pitchFamily="2" charset="-122"/>
                <a:ea typeface="黑体" panose="02010609060101010101" pitchFamily="2" charset="-122"/>
              </a:rPr>
              <a:t>。</a:t>
            </a:r>
            <a:endParaRPr lang="zh-CN" altLang="en-US"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题</a:t>
            </a:r>
            <a:endParaRPr lang="zh-CN" altLang="en-US" dirty="0"/>
          </a:p>
        </p:txBody>
      </p:sp>
      <p:sp>
        <p:nvSpPr>
          <p:cNvPr id="3" name="内容占位符 2"/>
          <p:cNvSpPr>
            <a:spLocks noGrp="1"/>
          </p:cNvSpPr>
          <p:nvPr>
            <p:ph idx="1"/>
          </p:nvPr>
        </p:nvSpPr>
        <p:spPr>
          <a:xfrm>
            <a:off x="560512" y="1340768"/>
            <a:ext cx="9066212" cy="1584176"/>
          </a:xfrm>
        </p:spPr>
        <p:txBody>
          <a:bodyPr/>
          <a:lstStyle/>
          <a:p>
            <a:pPr>
              <a:lnSpc>
                <a:spcPct val="120000"/>
              </a:lnSpc>
            </a:pPr>
            <a:r>
              <a:rPr lang="en-US" altLang="zh-CN" dirty="0">
                <a:latin typeface="+mj-lt"/>
              </a:rPr>
              <a:t>“</a:t>
            </a:r>
            <a:r>
              <a:rPr lang="zh-CN" altLang="en-US" dirty="0">
                <a:latin typeface="+mj-lt"/>
              </a:rPr>
              <a:t>迅速”是分组交换的优点之一。是否表明分组交换比其他交换方式传送数据的时间更少？</a:t>
            </a:r>
            <a:endParaRPr lang="zh-CN" altLang="en-US" dirty="0">
              <a:latin typeface="+mj-lt"/>
            </a:endParaRPr>
          </a:p>
        </p:txBody>
      </p:sp>
      <p:grpSp>
        <p:nvGrpSpPr>
          <p:cNvPr id="5" name="Group 4"/>
          <p:cNvGrpSpPr/>
          <p:nvPr/>
        </p:nvGrpSpPr>
        <p:grpSpPr bwMode="auto">
          <a:xfrm>
            <a:off x="1712640" y="3398943"/>
            <a:ext cx="6191250" cy="2035175"/>
            <a:chOff x="930" y="2296"/>
            <a:chExt cx="3900" cy="1282"/>
          </a:xfrm>
        </p:grpSpPr>
        <p:sp>
          <p:nvSpPr>
            <p:cNvPr id="6" name="Line 5"/>
            <p:cNvSpPr>
              <a:spLocks noChangeShapeType="1"/>
            </p:cNvSpPr>
            <p:nvPr/>
          </p:nvSpPr>
          <p:spPr bwMode="auto">
            <a:xfrm>
              <a:off x="930" y="2296"/>
              <a:ext cx="1406" cy="182"/>
            </a:xfrm>
            <a:prstGeom prst="line">
              <a:avLst/>
            </a:prstGeom>
            <a:noFill/>
            <a:ln w="254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flipH="1">
              <a:off x="930" y="2568"/>
              <a:ext cx="1360" cy="182"/>
            </a:xfrm>
            <a:prstGeom prst="line">
              <a:avLst/>
            </a:prstGeom>
            <a:noFill/>
            <a:ln w="254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7"/>
            <p:cNvSpPr>
              <a:spLocks noChangeShapeType="1"/>
            </p:cNvSpPr>
            <p:nvPr/>
          </p:nvSpPr>
          <p:spPr bwMode="auto">
            <a:xfrm>
              <a:off x="930" y="2976"/>
              <a:ext cx="1360" cy="182"/>
            </a:xfrm>
            <a:prstGeom prst="line">
              <a:avLst/>
            </a:prstGeom>
            <a:noFill/>
            <a:ln w="254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8"/>
            <p:cNvSpPr>
              <a:spLocks noChangeShapeType="1"/>
            </p:cNvSpPr>
            <p:nvPr/>
          </p:nvSpPr>
          <p:spPr bwMode="auto">
            <a:xfrm>
              <a:off x="3288" y="2386"/>
              <a:ext cx="318" cy="136"/>
            </a:xfrm>
            <a:prstGeom prst="line">
              <a:avLst/>
            </a:prstGeom>
            <a:noFill/>
            <a:ln w="254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9"/>
            <p:cNvSpPr>
              <a:spLocks noChangeShapeType="1"/>
            </p:cNvSpPr>
            <p:nvPr/>
          </p:nvSpPr>
          <p:spPr bwMode="auto">
            <a:xfrm>
              <a:off x="3606" y="2613"/>
              <a:ext cx="45" cy="227"/>
            </a:xfrm>
            <a:prstGeom prst="line">
              <a:avLst/>
            </a:prstGeom>
            <a:noFill/>
            <a:ln w="254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0"/>
            <p:cNvSpPr>
              <a:spLocks noChangeShapeType="1"/>
            </p:cNvSpPr>
            <p:nvPr/>
          </p:nvSpPr>
          <p:spPr bwMode="auto">
            <a:xfrm>
              <a:off x="3696" y="2885"/>
              <a:ext cx="363" cy="91"/>
            </a:xfrm>
            <a:prstGeom prst="line">
              <a:avLst/>
            </a:prstGeom>
            <a:noFill/>
            <a:ln w="254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1"/>
            <p:cNvSpPr>
              <a:spLocks noChangeShapeType="1"/>
            </p:cNvSpPr>
            <p:nvPr/>
          </p:nvSpPr>
          <p:spPr bwMode="auto">
            <a:xfrm flipV="1">
              <a:off x="4105" y="2749"/>
              <a:ext cx="272" cy="227"/>
            </a:xfrm>
            <a:prstGeom prst="line">
              <a:avLst/>
            </a:prstGeom>
            <a:noFill/>
            <a:ln w="254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2"/>
            <p:cNvSpPr>
              <a:spLocks noChangeShapeType="1"/>
            </p:cNvSpPr>
            <p:nvPr/>
          </p:nvSpPr>
          <p:spPr bwMode="auto">
            <a:xfrm>
              <a:off x="4422" y="2749"/>
              <a:ext cx="408" cy="227"/>
            </a:xfrm>
            <a:prstGeom prst="line">
              <a:avLst/>
            </a:prstGeom>
            <a:noFill/>
            <a:ln w="254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Rectangle 13"/>
            <p:cNvSpPr>
              <a:spLocks noChangeArrowheads="1"/>
            </p:cNvSpPr>
            <p:nvPr/>
          </p:nvSpPr>
          <p:spPr bwMode="auto">
            <a:xfrm>
              <a:off x="1247" y="3245"/>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333399"/>
                  </a:solidFill>
                  <a:ea typeface="黑体" panose="02010609060101010101" pitchFamily="2" charset="-122"/>
                </a:rPr>
                <a:t>电路交换</a:t>
              </a:r>
              <a:endParaRPr lang="zh-CN" altLang="en-US" sz="2400">
                <a:solidFill>
                  <a:srgbClr val="333399"/>
                </a:solidFill>
                <a:ea typeface="黑体" panose="02010609060101010101" pitchFamily="2" charset="-122"/>
              </a:endParaRPr>
            </a:p>
          </p:txBody>
        </p:sp>
        <p:sp>
          <p:nvSpPr>
            <p:cNvPr id="15" name="Rectangle 14"/>
            <p:cNvSpPr>
              <a:spLocks noChangeArrowheads="1"/>
            </p:cNvSpPr>
            <p:nvPr/>
          </p:nvSpPr>
          <p:spPr bwMode="auto">
            <a:xfrm>
              <a:off x="3651" y="3290"/>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333399"/>
                  </a:solidFill>
                  <a:ea typeface="黑体" panose="02010609060101010101" pitchFamily="2" charset="-122"/>
                </a:rPr>
                <a:t>分组交换</a:t>
              </a:r>
              <a:endParaRPr lang="zh-CN" altLang="en-US" sz="2400">
                <a:solidFill>
                  <a:srgbClr val="333399"/>
                </a:solidFill>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72480" y="836712"/>
            <a:ext cx="9433048" cy="5616575"/>
          </a:xfrm>
        </p:spPr>
        <p:txBody>
          <a:bodyPr/>
          <a:lstStyle/>
          <a:p>
            <a:pPr>
              <a:lnSpc>
                <a:spcPct val="125000"/>
              </a:lnSpc>
              <a:spcBef>
                <a:spcPts val="600"/>
              </a:spcBef>
            </a:pPr>
            <a:r>
              <a:rPr lang="zh-CN" altLang="zh-CN" dirty="0"/>
              <a:t>不一定。分组交换的迅速体现在其不需要事先建立连接和分配带宽即可以进行分组发送，它可以动态分配带宽。</a:t>
            </a:r>
            <a:endParaRPr lang="en-US" altLang="zh-CN" dirty="0"/>
          </a:p>
          <a:p>
            <a:pPr>
              <a:lnSpc>
                <a:spcPct val="125000"/>
              </a:lnSpc>
              <a:spcBef>
                <a:spcPts val="600"/>
              </a:spcBef>
            </a:pPr>
            <a:r>
              <a:rPr lang="zh-CN" altLang="zh-CN" dirty="0"/>
              <a:t>但是不一定这种方式所花的时间就是最短，因为分组交换采用存储转发的方式，在转发的节点上会有一定的处理和排队的时延，如果传送距离较远（经历的路由器较多），那么时延就会比较长。</a:t>
            </a:r>
            <a:endParaRPr lang="en-US" altLang="zh-CN" dirty="0"/>
          </a:p>
          <a:p>
            <a:pPr>
              <a:lnSpc>
                <a:spcPct val="125000"/>
              </a:lnSpc>
              <a:spcBef>
                <a:spcPts val="600"/>
              </a:spcBef>
            </a:pPr>
            <a:r>
              <a:rPr lang="zh-CN" altLang="zh-CN" dirty="0"/>
              <a:t>拿电路交换为例，当电路交换的建立连接时间远小于其传送时间时候，电路交换的时延会较短。</a:t>
            </a:r>
            <a:endParaRPr lang="zh-CN" altLang="zh-CN"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1.4  </a:t>
            </a:r>
            <a:r>
              <a:rPr lang="zh-CN" altLang="zh-CN" sz="4000" dirty="0">
                <a:latin typeface="+mj-lt"/>
              </a:rPr>
              <a:t>计算机网络在我国的发展</a:t>
            </a:r>
            <a:endParaRPr lang="zh-CN" altLang="en-US" sz="4000" dirty="0">
              <a:latin typeface="+mj-lt"/>
            </a:endParaRPr>
          </a:p>
        </p:txBody>
      </p:sp>
      <p:sp>
        <p:nvSpPr>
          <p:cNvPr id="3" name="内容占位符 2"/>
          <p:cNvSpPr>
            <a:spLocks noGrp="1"/>
          </p:cNvSpPr>
          <p:nvPr>
            <p:ph idx="1"/>
          </p:nvPr>
        </p:nvSpPr>
        <p:spPr>
          <a:xfrm>
            <a:off x="488504" y="1268760"/>
            <a:ext cx="9066212" cy="4934173"/>
          </a:xfrm>
        </p:spPr>
        <p:txBody>
          <a:bodyPr/>
          <a:lstStyle/>
          <a:p>
            <a:r>
              <a:rPr lang="en-US" altLang="zh-CN" sz="3000" dirty="0">
                <a:latin typeface="+mj-lt"/>
              </a:rPr>
              <a:t>1980 </a:t>
            </a:r>
            <a:r>
              <a:rPr lang="zh-CN" altLang="en-US" sz="3000" dirty="0">
                <a:latin typeface="+mj-lt"/>
              </a:rPr>
              <a:t>年，铁道部开始进行计算机联网</a:t>
            </a:r>
            <a:r>
              <a:rPr lang="zh-CN" altLang="en-US" sz="3000" dirty="0">
                <a:solidFill>
                  <a:srgbClr val="FF0000"/>
                </a:solidFill>
                <a:latin typeface="+mj-lt"/>
              </a:rPr>
              <a:t>实验</a:t>
            </a:r>
            <a:r>
              <a:rPr lang="zh-CN" altLang="en-US" sz="3000" dirty="0">
                <a:latin typeface="+mj-lt"/>
              </a:rPr>
              <a:t>。</a:t>
            </a:r>
            <a:endParaRPr lang="en-US" altLang="zh-CN" sz="3000" dirty="0">
              <a:latin typeface="+mj-lt"/>
            </a:endParaRPr>
          </a:p>
          <a:p>
            <a:r>
              <a:rPr lang="en-US" altLang="zh-CN" sz="3000" dirty="0">
                <a:latin typeface="+mj-lt"/>
              </a:rPr>
              <a:t>1989 </a:t>
            </a:r>
            <a:r>
              <a:rPr lang="zh-CN" altLang="en-US" sz="3000" dirty="0">
                <a:latin typeface="+mj-lt"/>
              </a:rPr>
              <a:t>年</a:t>
            </a:r>
            <a:r>
              <a:rPr lang="en-US" altLang="zh-CN" sz="3000" dirty="0">
                <a:latin typeface="+mj-lt"/>
              </a:rPr>
              <a:t>11 </a:t>
            </a:r>
            <a:r>
              <a:rPr lang="zh-CN" altLang="en-US" sz="3000" dirty="0">
                <a:latin typeface="+mj-lt"/>
              </a:rPr>
              <a:t>月，我国第一个公用分组交换网</a:t>
            </a:r>
            <a:r>
              <a:rPr lang="zh-CN" altLang="en-US" sz="3000" dirty="0">
                <a:solidFill>
                  <a:srgbClr val="FF0000"/>
                </a:solidFill>
                <a:latin typeface="+mj-lt"/>
              </a:rPr>
              <a:t> </a:t>
            </a:r>
            <a:r>
              <a:rPr lang="en-US" altLang="zh-CN" sz="3000" dirty="0">
                <a:solidFill>
                  <a:srgbClr val="FF0000"/>
                </a:solidFill>
                <a:latin typeface="+mj-lt"/>
              </a:rPr>
              <a:t>CNPAC </a:t>
            </a:r>
            <a:r>
              <a:rPr lang="zh-CN" altLang="en-US" sz="3000" dirty="0">
                <a:latin typeface="+mj-lt"/>
              </a:rPr>
              <a:t>建成运行。 </a:t>
            </a:r>
            <a:endParaRPr lang="en-US" altLang="zh-CN" sz="3000" dirty="0">
              <a:latin typeface="+mj-lt"/>
            </a:endParaRPr>
          </a:p>
          <a:p>
            <a:r>
              <a:rPr lang="en-US" altLang="zh-CN" sz="3000" dirty="0">
                <a:latin typeface="+mj-lt"/>
              </a:rPr>
              <a:t>1994 </a:t>
            </a:r>
            <a:r>
              <a:rPr lang="zh-CN" altLang="en-US" sz="3000" dirty="0">
                <a:latin typeface="+mj-lt"/>
              </a:rPr>
              <a:t>年 </a:t>
            </a:r>
            <a:r>
              <a:rPr lang="en-US" altLang="zh-CN" sz="3000" dirty="0">
                <a:latin typeface="+mj-lt"/>
              </a:rPr>
              <a:t>4 </a:t>
            </a:r>
            <a:r>
              <a:rPr lang="zh-CN" altLang="en-US" sz="3000" dirty="0">
                <a:latin typeface="+mj-lt"/>
              </a:rPr>
              <a:t>月 </a:t>
            </a:r>
            <a:r>
              <a:rPr lang="en-US" altLang="zh-CN" sz="3000" dirty="0">
                <a:latin typeface="+mj-lt"/>
              </a:rPr>
              <a:t>20 </a:t>
            </a:r>
            <a:r>
              <a:rPr lang="zh-CN" altLang="en-US" sz="3000" dirty="0">
                <a:latin typeface="+mj-lt"/>
              </a:rPr>
              <a:t>日，我国用 </a:t>
            </a:r>
            <a:r>
              <a:rPr lang="en-US" altLang="zh-CN" sz="3000" dirty="0">
                <a:solidFill>
                  <a:srgbClr val="FF0000"/>
                </a:solidFill>
                <a:latin typeface="+mj-lt"/>
              </a:rPr>
              <a:t>64 </a:t>
            </a:r>
            <a:r>
              <a:rPr lang="en-US" altLang="zh-CN" sz="3000" dirty="0" err="1">
                <a:solidFill>
                  <a:srgbClr val="FF0000"/>
                </a:solidFill>
                <a:latin typeface="+mj-lt"/>
              </a:rPr>
              <a:t>kbit</a:t>
            </a:r>
            <a:r>
              <a:rPr lang="en-US" altLang="zh-CN" sz="3000" dirty="0">
                <a:solidFill>
                  <a:srgbClr val="FF0000"/>
                </a:solidFill>
                <a:latin typeface="+mj-lt"/>
              </a:rPr>
              <a:t>/s </a:t>
            </a:r>
            <a:r>
              <a:rPr lang="zh-CN" altLang="en-US" sz="3000" dirty="0">
                <a:solidFill>
                  <a:srgbClr val="FF0000"/>
                </a:solidFill>
                <a:latin typeface="+mj-lt"/>
              </a:rPr>
              <a:t>专线</a:t>
            </a:r>
            <a:r>
              <a:rPr lang="zh-CN" altLang="en-US" sz="3000" dirty="0">
                <a:latin typeface="+mj-lt"/>
              </a:rPr>
              <a:t>正式连入互联网，</a:t>
            </a:r>
            <a:r>
              <a:rPr lang="zh-CN" altLang="zh-CN" sz="3000" dirty="0">
                <a:latin typeface="+mj-lt"/>
              </a:rPr>
              <a:t>我国被国际上正式承认为接入互联网的国家</a:t>
            </a:r>
            <a:r>
              <a:rPr lang="zh-CN" altLang="en-US" sz="3000" dirty="0">
                <a:latin typeface="+mj-lt"/>
              </a:rPr>
              <a:t>。</a:t>
            </a:r>
            <a:endParaRPr lang="en-US" altLang="zh-CN" sz="3000" dirty="0">
              <a:latin typeface="+mj-lt"/>
            </a:endParaRPr>
          </a:p>
          <a:p>
            <a:r>
              <a:rPr lang="en-US" altLang="zh-CN" sz="3000" dirty="0">
                <a:latin typeface="+mj-lt"/>
              </a:rPr>
              <a:t>1994 </a:t>
            </a:r>
            <a:r>
              <a:rPr lang="zh-CN" altLang="en-US" sz="3000" dirty="0">
                <a:latin typeface="+mj-lt"/>
              </a:rPr>
              <a:t>年 </a:t>
            </a:r>
            <a:r>
              <a:rPr lang="en-US" altLang="zh-CN" sz="3000" dirty="0">
                <a:latin typeface="+mj-lt"/>
              </a:rPr>
              <a:t>5 </a:t>
            </a:r>
            <a:r>
              <a:rPr lang="zh-CN" altLang="zh-CN" sz="3000" dirty="0">
                <a:latin typeface="+mj-lt"/>
              </a:rPr>
              <a:t>月</a:t>
            </a:r>
            <a:r>
              <a:rPr lang="zh-CN" altLang="en-US" sz="3000" dirty="0">
                <a:latin typeface="+mj-lt"/>
              </a:rPr>
              <a:t>，</a:t>
            </a:r>
            <a:r>
              <a:rPr lang="zh-CN" altLang="zh-CN" sz="3000" dirty="0">
                <a:latin typeface="+mj-lt"/>
              </a:rPr>
              <a:t>中国科学院高能物理研究所设立了我国的第一个</a:t>
            </a:r>
            <a:r>
              <a:rPr lang="zh-CN" altLang="zh-CN" sz="3000" dirty="0">
                <a:solidFill>
                  <a:srgbClr val="FF0000"/>
                </a:solidFill>
                <a:latin typeface="+mj-lt"/>
              </a:rPr>
              <a:t>万维网服务器</a:t>
            </a:r>
            <a:r>
              <a:rPr lang="zh-CN" altLang="zh-CN" sz="3000" dirty="0">
                <a:latin typeface="+mj-lt"/>
              </a:rPr>
              <a:t>。</a:t>
            </a:r>
            <a:endParaRPr lang="en-US" altLang="zh-CN" sz="3000" dirty="0">
              <a:latin typeface="+mj-lt"/>
            </a:endParaRPr>
          </a:p>
          <a:p>
            <a:r>
              <a:rPr lang="en-US" altLang="zh-CN" sz="3000" dirty="0">
                <a:latin typeface="+mj-lt"/>
              </a:rPr>
              <a:t>1994 </a:t>
            </a:r>
            <a:r>
              <a:rPr lang="zh-CN" altLang="en-US" sz="3000" dirty="0">
                <a:latin typeface="+mj-lt"/>
              </a:rPr>
              <a:t>年 </a:t>
            </a:r>
            <a:r>
              <a:rPr lang="en-US" altLang="zh-CN" sz="3000" dirty="0">
                <a:latin typeface="+mj-lt"/>
              </a:rPr>
              <a:t>9 </a:t>
            </a:r>
            <a:r>
              <a:rPr lang="zh-CN" altLang="zh-CN" sz="3000" dirty="0">
                <a:latin typeface="+mj-lt"/>
              </a:rPr>
              <a:t>月中国公用计算机互联网</a:t>
            </a:r>
            <a:r>
              <a:rPr lang="en-US" altLang="zh-CN" sz="3000" dirty="0">
                <a:latin typeface="+mj-lt"/>
              </a:rPr>
              <a:t>  </a:t>
            </a:r>
            <a:r>
              <a:rPr lang="en-US" altLang="zh-CN" sz="3000" dirty="0">
                <a:solidFill>
                  <a:srgbClr val="FF0000"/>
                </a:solidFill>
                <a:latin typeface="+mj-lt"/>
              </a:rPr>
              <a:t>CHINANET </a:t>
            </a:r>
            <a:r>
              <a:rPr lang="zh-CN" altLang="zh-CN" sz="3000" dirty="0">
                <a:latin typeface="+mj-lt"/>
              </a:rPr>
              <a:t>正式启动</a:t>
            </a:r>
            <a:r>
              <a:rPr lang="zh-CN" altLang="en-US" sz="3000" dirty="0">
                <a:latin typeface="+mj-lt"/>
              </a:rPr>
              <a:t>。</a:t>
            </a:r>
            <a:endParaRPr lang="en-US" altLang="zh-CN" sz="3000"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1.4  </a:t>
            </a:r>
            <a:r>
              <a:rPr lang="zh-CN" altLang="zh-CN" sz="4000" dirty="0">
                <a:latin typeface="+mj-lt"/>
              </a:rPr>
              <a:t>计算机网络在我国的发展</a:t>
            </a:r>
            <a:endParaRPr lang="zh-CN" altLang="en-US" sz="4000" dirty="0">
              <a:latin typeface="+mj-lt"/>
            </a:endParaRPr>
          </a:p>
        </p:txBody>
      </p:sp>
      <p:sp>
        <p:nvSpPr>
          <p:cNvPr id="3" name="内容占位符 2"/>
          <p:cNvSpPr>
            <a:spLocks noGrp="1"/>
          </p:cNvSpPr>
          <p:nvPr>
            <p:ph idx="1"/>
          </p:nvPr>
        </p:nvSpPr>
        <p:spPr>
          <a:xfrm>
            <a:off x="495300" y="1196752"/>
            <a:ext cx="9066212" cy="5472607"/>
          </a:xfrm>
        </p:spPr>
        <p:txBody>
          <a:bodyPr/>
          <a:lstStyle/>
          <a:p>
            <a:r>
              <a:rPr lang="zh-CN" altLang="zh-CN" sz="2400" dirty="0">
                <a:latin typeface="+mj-lt"/>
              </a:rPr>
              <a:t>到目前为止，我国陆续建造了基于互联网技术的并能够和互联网互连的多个全国范围的公用计算机网络，其中规模最大的就是下面这五个：</a:t>
            </a:r>
            <a:endParaRPr lang="zh-CN" altLang="zh-CN" sz="2400" dirty="0">
              <a:latin typeface="+mj-lt"/>
            </a:endParaRPr>
          </a:p>
          <a:p>
            <a:pPr lvl="1"/>
            <a:r>
              <a:rPr lang="en-US" altLang="zh-CN" sz="2400" dirty="0">
                <a:latin typeface="+mj-lt"/>
              </a:rPr>
              <a:t>(1) </a:t>
            </a:r>
            <a:r>
              <a:rPr lang="zh-CN" altLang="zh-CN" sz="2400" dirty="0">
                <a:solidFill>
                  <a:srgbClr val="FF0000"/>
                </a:solidFill>
                <a:latin typeface="+mj-lt"/>
              </a:rPr>
              <a:t>中国电信互联网</a:t>
            </a:r>
            <a:r>
              <a:rPr lang="en-US" altLang="zh-CN" sz="2400" dirty="0">
                <a:solidFill>
                  <a:srgbClr val="FF0000"/>
                </a:solidFill>
                <a:latin typeface="+mj-lt"/>
              </a:rPr>
              <a:t> </a:t>
            </a:r>
            <a:r>
              <a:rPr lang="en-US" altLang="zh-CN" sz="2400" dirty="0">
                <a:latin typeface="+mj-lt"/>
              </a:rPr>
              <a:t>CHINANET</a:t>
            </a:r>
            <a:r>
              <a:rPr lang="zh-CN" altLang="zh-CN" sz="2400" dirty="0">
                <a:latin typeface="+mj-lt"/>
              </a:rPr>
              <a:t>（也就是原来的中国公用计算机互联网）</a:t>
            </a:r>
            <a:endParaRPr lang="zh-CN" altLang="zh-CN" sz="2400" dirty="0">
              <a:latin typeface="+mj-lt"/>
            </a:endParaRPr>
          </a:p>
          <a:p>
            <a:pPr lvl="1"/>
            <a:r>
              <a:rPr lang="en-US" altLang="zh-CN" sz="2400" dirty="0">
                <a:latin typeface="+mj-lt"/>
              </a:rPr>
              <a:t>(2) </a:t>
            </a:r>
            <a:r>
              <a:rPr lang="zh-CN" altLang="zh-CN" sz="2400" dirty="0">
                <a:solidFill>
                  <a:srgbClr val="FF0000"/>
                </a:solidFill>
                <a:latin typeface="+mj-lt"/>
              </a:rPr>
              <a:t>中国联通互联网</a:t>
            </a:r>
            <a:r>
              <a:rPr lang="en-US" altLang="zh-CN" sz="2400" dirty="0">
                <a:latin typeface="+mj-lt"/>
              </a:rPr>
              <a:t> UNINET</a:t>
            </a:r>
            <a:endParaRPr lang="zh-CN" altLang="zh-CN" sz="2400" dirty="0">
              <a:latin typeface="+mj-lt"/>
            </a:endParaRPr>
          </a:p>
          <a:p>
            <a:pPr lvl="1"/>
            <a:r>
              <a:rPr lang="en-US" altLang="zh-CN" sz="2400" dirty="0">
                <a:latin typeface="+mj-lt"/>
              </a:rPr>
              <a:t>(3</a:t>
            </a:r>
            <a:r>
              <a:rPr lang="en-US" altLang="zh-CN" sz="2400" dirty="0">
                <a:solidFill>
                  <a:srgbClr val="FF0000"/>
                </a:solidFill>
                <a:latin typeface="+mj-lt"/>
              </a:rPr>
              <a:t>) </a:t>
            </a:r>
            <a:r>
              <a:rPr lang="zh-CN" altLang="zh-CN" sz="2400" dirty="0">
                <a:solidFill>
                  <a:srgbClr val="FF0000"/>
                </a:solidFill>
                <a:latin typeface="+mj-lt"/>
              </a:rPr>
              <a:t>中国移动互联网</a:t>
            </a:r>
            <a:r>
              <a:rPr lang="en-US" altLang="zh-CN" sz="2400" dirty="0">
                <a:latin typeface="+mj-lt"/>
              </a:rPr>
              <a:t> CMNET</a:t>
            </a:r>
            <a:endParaRPr lang="zh-CN" altLang="zh-CN" sz="2400" dirty="0">
              <a:latin typeface="+mj-lt"/>
            </a:endParaRPr>
          </a:p>
          <a:p>
            <a:pPr lvl="1"/>
            <a:r>
              <a:rPr lang="en-US" altLang="zh-CN" sz="2400" dirty="0">
                <a:latin typeface="+mj-lt"/>
              </a:rPr>
              <a:t>(4) </a:t>
            </a:r>
            <a:r>
              <a:rPr lang="zh-CN" altLang="zh-CN" sz="2400" dirty="0">
                <a:solidFill>
                  <a:srgbClr val="FF0000"/>
                </a:solidFill>
                <a:latin typeface="+mj-lt"/>
              </a:rPr>
              <a:t>中国教育和科研计算机网</a:t>
            </a:r>
            <a:r>
              <a:rPr lang="en-US" altLang="zh-CN" sz="2400" dirty="0">
                <a:latin typeface="+mj-lt"/>
              </a:rPr>
              <a:t> </a:t>
            </a:r>
            <a:r>
              <a:rPr lang="en-US" altLang="zh-CN" sz="2400" dirty="0" err="1">
                <a:latin typeface="+mj-lt"/>
              </a:rPr>
              <a:t>CERNET</a:t>
            </a:r>
            <a:r>
              <a:rPr lang="en-US" altLang="zh-CN" sz="2400" dirty="0">
                <a:latin typeface="+mj-lt"/>
              </a:rPr>
              <a:t>-</a:t>
            </a:r>
            <a:r>
              <a:rPr lang="zh-CN" altLang="en-US" sz="2400" dirty="0">
                <a:latin typeface="+mj-lt"/>
              </a:rPr>
              <a:t>我国第一个 </a:t>
            </a:r>
            <a:r>
              <a:rPr lang="en-US" altLang="zh-CN" sz="2400" dirty="0" err="1">
                <a:latin typeface="+mj-lt"/>
              </a:rPr>
              <a:t>IPv4</a:t>
            </a:r>
            <a:r>
              <a:rPr lang="en-US" altLang="zh-CN" sz="2400" dirty="0">
                <a:latin typeface="+mj-lt"/>
              </a:rPr>
              <a:t> </a:t>
            </a:r>
            <a:r>
              <a:rPr lang="zh-CN" altLang="en-US" sz="2400" dirty="0">
                <a:latin typeface="+mj-lt"/>
              </a:rPr>
              <a:t>互联网主干网</a:t>
            </a:r>
            <a:endParaRPr lang="zh-CN" altLang="zh-CN" sz="2400" dirty="0">
              <a:latin typeface="+mj-lt"/>
            </a:endParaRPr>
          </a:p>
          <a:p>
            <a:pPr lvl="1"/>
            <a:r>
              <a:rPr lang="en-US" altLang="zh-CN" sz="2400" dirty="0">
                <a:latin typeface="+mj-lt"/>
              </a:rPr>
              <a:t>(5) </a:t>
            </a:r>
            <a:r>
              <a:rPr lang="zh-CN" altLang="zh-CN" sz="2400" dirty="0">
                <a:solidFill>
                  <a:srgbClr val="FF0000"/>
                </a:solidFill>
                <a:latin typeface="+mj-lt"/>
              </a:rPr>
              <a:t>中国科学技术网</a:t>
            </a:r>
            <a:r>
              <a:rPr lang="en-US" altLang="zh-CN" sz="2400" dirty="0">
                <a:latin typeface="+mj-lt"/>
              </a:rPr>
              <a:t> </a:t>
            </a:r>
            <a:r>
              <a:rPr lang="en-US" altLang="zh-CN" sz="2400" dirty="0" err="1">
                <a:latin typeface="+mj-lt"/>
              </a:rPr>
              <a:t>CSTNET</a:t>
            </a:r>
            <a:endParaRPr lang="zh-CN" altLang="zh-CN" sz="2400" dirty="0">
              <a:latin typeface="+mj-lt"/>
            </a:endParaRPr>
          </a:p>
          <a:p>
            <a:pPr marL="342900" lvl="1" indent="-342900">
              <a:buClr>
                <a:srgbClr val="333399"/>
              </a:buClr>
              <a:buSzPct val="75000"/>
            </a:pPr>
            <a:r>
              <a:rPr lang="zh-CN" altLang="en-US" sz="2400" dirty="0">
                <a:solidFill>
                  <a:srgbClr val="FF0000"/>
                </a:solidFill>
                <a:latin typeface="+mj-lt"/>
              </a:rPr>
              <a:t>中国互联网络信息中心 </a:t>
            </a:r>
            <a:r>
              <a:rPr lang="en-US" altLang="zh-CN" sz="2400" dirty="0" err="1">
                <a:solidFill>
                  <a:srgbClr val="FF0000"/>
                </a:solidFill>
                <a:latin typeface="+mj-lt"/>
              </a:rPr>
              <a:t>CNNIC</a:t>
            </a:r>
            <a:r>
              <a:rPr lang="en-US" altLang="zh-CN" sz="2400" dirty="0">
                <a:solidFill>
                  <a:srgbClr val="FF0000"/>
                </a:solidFill>
                <a:latin typeface="+mj-lt"/>
              </a:rPr>
              <a:t> </a:t>
            </a:r>
            <a:r>
              <a:rPr lang="en-US" altLang="zh-CN" sz="2400" dirty="0">
                <a:latin typeface="+mj-lt"/>
              </a:rPr>
              <a:t>(</a:t>
            </a:r>
            <a:r>
              <a:rPr lang="en-US" altLang="zh-CN" sz="2400" dirty="0" err="1">
                <a:latin typeface="+mj-lt"/>
              </a:rPr>
              <a:t>ChiNa</a:t>
            </a:r>
            <a:r>
              <a:rPr lang="en-US" altLang="zh-CN" sz="2400" dirty="0">
                <a:latin typeface="+mj-lt"/>
              </a:rPr>
              <a:t> Network Information Center) </a:t>
            </a:r>
            <a:r>
              <a:rPr lang="zh-CN" altLang="en-US" sz="2400" dirty="0">
                <a:latin typeface="+mj-lt"/>
              </a:rPr>
              <a:t>每年两次公布我国互联网的发展情况。</a:t>
            </a:r>
            <a:endParaRPr lang="zh-CN" altLang="en-US" sz="2400" dirty="0">
              <a:latin typeface="+mj-lt"/>
            </a:endParaRPr>
          </a:p>
          <a:p>
            <a:endParaRPr lang="en-US" altLang="zh-CN" sz="2800"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344489" y="260648"/>
            <a:ext cx="5256584" cy="648493"/>
          </a:xfrm>
        </p:spPr>
        <p:txBody>
          <a:bodyPr/>
          <a:lstStyle/>
          <a:p>
            <a:pPr algn="ctr"/>
            <a:r>
              <a:rPr lang="zh-CN" altLang="en-US" sz="4000" dirty="0"/>
              <a:t>中国网络技术的发展</a:t>
            </a:r>
            <a:endParaRPr lang="zh-CN" altLang="en-US" sz="4000" dirty="0"/>
          </a:p>
        </p:txBody>
      </p:sp>
      <p:sp>
        <p:nvSpPr>
          <p:cNvPr id="51203" name="内容占位符 2"/>
          <p:cNvSpPr>
            <a:spLocks noGrp="1"/>
          </p:cNvSpPr>
          <p:nvPr>
            <p:ph idx="1"/>
          </p:nvPr>
        </p:nvSpPr>
        <p:spPr>
          <a:xfrm>
            <a:off x="344489" y="1268760"/>
            <a:ext cx="9217023" cy="5328592"/>
          </a:xfrm>
        </p:spPr>
        <p:txBody>
          <a:bodyPr/>
          <a:lstStyle/>
          <a:p>
            <a:pPr>
              <a:spcBef>
                <a:spcPts val="1200"/>
              </a:spcBef>
              <a:buFont typeface="Wingdings" panose="05000000000000000000" pitchFamily="2" charset="2"/>
              <a:buChar char="l"/>
            </a:pPr>
            <a:r>
              <a:rPr lang="zh-CN" altLang="en-US" dirty="0">
                <a:solidFill>
                  <a:srgbClr val="FF0000"/>
                </a:solidFill>
              </a:rPr>
              <a:t>从落后</a:t>
            </a:r>
            <a:r>
              <a:rPr lang="en-US" altLang="zh-CN" dirty="0">
                <a:solidFill>
                  <a:srgbClr val="FF0000"/>
                </a:solidFill>
              </a:rPr>
              <a:t>-&gt;</a:t>
            </a:r>
            <a:r>
              <a:rPr lang="zh-CN" altLang="en-US" dirty="0">
                <a:solidFill>
                  <a:srgbClr val="FF0000"/>
                </a:solidFill>
              </a:rPr>
              <a:t>追赶</a:t>
            </a:r>
            <a:r>
              <a:rPr lang="en-US" altLang="zh-CN" dirty="0">
                <a:solidFill>
                  <a:srgbClr val="FF0000"/>
                </a:solidFill>
              </a:rPr>
              <a:t>-&gt;</a:t>
            </a:r>
            <a:r>
              <a:rPr lang="zh-CN" altLang="en-US" dirty="0">
                <a:solidFill>
                  <a:srgbClr val="FF0000"/>
                </a:solidFill>
              </a:rPr>
              <a:t>并驾齐驱</a:t>
            </a:r>
            <a:r>
              <a:rPr lang="en-US" altLang="zh-CN" dirty="0">
                <a:solidFill>
                  <a:srgbClr val="FF0000"/>
                </a:solidFill>
              </a:rPr>
              <a:t>-&gt;</a:t>
            </a:r>
            <a:r>
              <a:rPr lang="zh-CN" altLang="en-US" dirty="0">
                <a:solidFill>
                  <a:srgbClr val="FF0000"/>
                </a:solidFill>
              </a:rPr>
              <a:t>超越</a:t>
            </a:r>
            <a:endParaRPr lang="zh-CN" altLang="en-US" dirty="0"/>
          </a:p>
          <a:p>
            <a:pPr>
              <a:spcBef>
                <a:spcPts val="1200"/>
              </a:spcBef>
              <a:buFont typeface="Wingdings" panose="05000000000000000000" pitchFamily="2" charset="2"/>
              <a:buChar char="l"/>
            </a:pPr>
            <a:r>
              <a:rPr lang="zh-CN" altLang="en-US" dirty="0">
                <a:solidFill>
                  <a:srgbClr val="FF0000"/>
                </a:solidFill>
              </a:rPr>
              <a:t>我国网络技术发展的成就</a:t>
            </a:r>
            <a:endParaRPr lang="en-US" altLang="zh-CN" dirty="0">
              <a:solidFill>
                <a:srgbClr val="FF0000"/>
              </a:solidFill>
            </a:endParaRPr>
          </a:p>
          <a:p>
            <a:pPr marL="800100" lvl="1" indent="-342900">
              <a:buClr>
                <a:schemeClr val="folHlink"/>
              </a:buClr>
              <a:buSzPct val="60000"/>
              <a:buFont typeface="Wingdings" panose="05000000000000000000" pitchFamily="2" charset="2"/>
              <a:buChar char="l"/>
            </a:pPr>
            <a:r>
              <a:rPr lang="zh-CN" altLang="en-US" dirty="0"/>
              <a:t>华为（任正非），中兴，神州数码，锐捷</a:t>
            </a:r>
            <a:endParaRPr lang="en-US" altLang="zh-CN" dirty="0"/>
          </a:p>
          <a:p>
            <a:pPr marL="1200150" lvl="2" indent="-342900">
              <a:buSzPct val="60000"/>
              <a:buFont typeface="Wingdings" panose="05000000000000000000" pitchFamily="2" charset="2"/>
              <a:buChar char="l"/>
            </a:pPr>
            <a:r>
              <a:rPr lang="zh-CN" altLang="en-US" sz="2800" dirty="0"/>
              <a:t>通信、网络、终端、企业级设备</a:t>
            </a:r>
            <a:endParaRPr lang="en-US" altLang="zh-CN" sz="2800" dirty="0"/>
          </a:p>
          <a:p>
            <a:pPr marL="800100" lvl="1" indent="-342900">
              <a:buClr>
                <a:schemeClr val="folHlink"/>
              </a:buClr>
              <a:buSzPct val="60000"/>
              <a:buFont typeface="Wingdings" panose="05000000000000000000" pitchFamily="2" charset="2"/>
              <a:buChar char="l"/>
            </a:pPr>
            <a:r>
              <a:rPr lang="zh-CN" altLang="en-US" dirty="0"/>
              <a:t>阿里巴巴（马云）</a:t>
            </a:r>
            <a:endParaRPr lang="en-US" altLang="zh-CN" dirty="0"/>
          </a:p>
          <a:p>
            <a:pPr marL="1200150" lvl="2" indent="-342900">
              <a:buSzPct val="60000"/>
              <a:buFont typeface="Wingdings" panose="05000000000000000000" pitchFamily="2" charset="2"/>
              <a:buChar char="l"/>
            </a:pPr>
            <a:r>
              <a:rPr lang="zh-CN" altLang="en-US" sz="2800" dirty="0"/>
              <a:t>支付宝、淘宝</a:t>
            </a:r>
            <a:endParaRPr lang="en-US" altLang="zh-CN" sz="2800" dirty="0"/>
          </a:p>
          <a:p>
            <a:pPr marL="800100" lvl="1" indent="-342900">
              <a:buClr>
                <a:schemeClr val="folHlink"/>
              </a:buClr>
              <a:buSzPct val="60000"/>
              <a:buFont typeface="Wingdings" panose="05000000000000000000" pitchFamily="2" charset="2"/>
              <a:buChar char="l"/>
            </a:pPr>
            <a:r>
              <a:rPr lang="zh-CN" altLang="en-US" dirty="0"/>
              <a:t>腾讯（马化腾）</a:t>
            </a:r>
            <a:endParaRPr lang="en-US" altLang="zh-CN" dirty="0"/>
          </a:p>
          <a:p>
            <a:pPr marL="1200150" lvl="2" indent="-342900">
              <a:buSzPct val="60000"/>
              <a:buFont typeface="Wingdings" panose="05000000000000000000" pitchFamily="2" charset="2"/>
              <a:buChar char="l"/>
            </a:pPr>
            <a:r>
              <a:rPr lang="en-US" altLang="zh-CN" sz="2800" dirty="0"/>
              <a:t>QQ</a:t>
            </a:r>
            <a:r>
              <a:rPr lang="zh-CN" altLang="en-US" sz="2800" dirty="0"/>
              <a:t>，微信</a:t>
            </a:r>
            <a:endParaRPr lang="en-US" altLang="zh-CN" sz="2800" dirty="0"/>
          </a:p>
          <a:p>
            <a:pPr marL="800100" lvl="1" indent="-342900">
              <a:buClr>
                <a:schemeClr val="folHlink"/>
              </a:buClr>
              <a:buSzPct val="60000"/>
              <a:buFont typeface="Wingdings" panose="05000000000000000000" pitchFamily="2" charset="2"/>
              <a:buChar char="l"/>
            </a:pPr>
            <a:r>
              <a:rPr lang="zh-CN" altLang="en-US" dirty="0"/>
              <a:t>百度、新浪、搜狐、网易</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Effect transition="in" filter="fade">
                                      <p:cBhvr>
                                        <p:cTn id="7" dur="500"/>
                                        <p:tgtEl>
                                          <p:spTgt spid="512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203">
                                            <p:txEl>
                                              <p:pRg st="1" end="1"/>
                                            </p:txEl>
                                          </p:spTgt>
                                        </p:tgtEl>
                                        <p:attrNameLst>
                                          <p:attrName>style.visibility</p:attrName>
                                        </p:attrNameLst>
                                      </p:cBhvr>
                                      <p:to>
                                        <p:strVal val="visible"/>
                                      </p:to>
                                    </p:set>
                                    <p:animEffect transition="in" filter="fade">
                                      <p:cBhvr>
                                        <p:cTn id="12" dur="500"/>
                                        <p:tgtEl>
                                          <p:spTgt spid="512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1203">
                                            <p:txEl>
                                              <p:pRg st="2" end="2"/>
                                            </p:txEl>
                                          </p:spTgt>
                                        </p:tgtEl>
                                        <p:attrNameLst>
                                          <p:attrName>style.visibility</p:attrName>
                                        </p:attrNameLst>
                                      </p:cBhvr>
                                      <p:to>
                                        <p:strVal val="visible"/>
                                      </p:to>
                                    </p:set>
                                    <p:animEffect transition="in" filter="fade">
                                      <p:cBhvr>
                                        <p:cTn id="17" dur="500"/>
                                        <p:tgtEl>
                                          <p:spTgt spid="5120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51203">
                                            <p:txEl>
                                              <p:pRg st="3" end="3"/>
                                            </p:txEl>
                                          </p:spTgt>
                                        </p:tgtEl>
                                        <p:attrNameLst>
                                          <p:attrName>style.visibility</p:attrName>
                                        </p:attrNameLst>
                                      </p:cBhvr>
                                      <p:to>
                                        <p:strVal val="visible"/>
                                      </p:to>
                                    </p:set>
                                    <p:animEffect transition="in" filter="fade">
                                      <p:cBhvr>
                                        <p:cTn id="20" dur="500"/>
                                        <p:tgtEl>
                                          <p:spTgt spid="5120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51203">
                                            <p:txEl>
                                              <p:pRg st="4" end="4"/>
                                            </p:txEl>
                                          </p:spTgt>
                                        </p:tgtEl>
                                        <p:attrNameLst>
                                          <p:attrName>style.visibility</p:attrName>
                                        </p:attrNameLst>
                                      </p:cBhvr>
                                      <p:to>
                                        <p:strVal val="visible"/>
                                      </p:to>
                                    </p:set>
                                    <p:animEffect transition="in" filter="fade">
                                      <p:cBhvr>
                                        <p:cTn id="25" dur="500"/>
                                        <p:tgtEl>
                                          <p:spTgt spid="51203">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51203">
                                            <p:txEl>
                                              <p:pRg st="5" end="5"/>
                                            </p:txEl>
                                          </p:spTgt>
                                        </p:tgtEl>
                                        <p:attrNameLst>
                                          <p:attrName>style.visibility</p:attrName>
                                        </p:attrNameLst>
                                      </p:cBhvr>
                                      <p:to>
                                        <p:strVal val="visible"/>
                                      </p:to>
                                    </p:set>
                                    <p:animEffect transition="in" filter="fade">
                                      <p:cBhvr>
                                        <p:cTn id="28" dur="500"/>
                                        <p:tgtEl>
                                          <p:spTgt spid="5120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51203">
                                            <p:txEl>
                                              <p:pRg st="6" end="6"/>
                                            </p:txEl>
                                          </p:spTgt>
                                        </p:tgtEl>
                                        <p:attrNameLst>
                                          <p:attrName>style.visibility</p:attrName>
                                        </p:attrNameLst>
                                      </p:cBhvr>
                                      <p:to>
                                        <p:strVal val="visible"/>
                                      </p:to>
                                    </p:set>
                                    <p:animEffect transition="in" filter="fade">
                                      <p:cBhvr>
                                        <p:cTn id="33" dur="500"/>
                                        <p:tgtEl>
                                          <p:spTgt spid="51203">
                                            <p:txEl>
                                              <p:pRg st="6" end="6"/>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51203">
                                            <p:txEl>
                                              <p:pRg st="7" end="7"/>
                                            </p:txEl>
                                          </p:spTgt>
                                        </p:tgtEl>
                                        <p:attrNameLst>
                                          <p:attrName>style.visibility</p:attrName>
                                        </p:attrNameLst>
                                      </p:cBhvr>
                                      <p:to>
                                        <p:strVal val="visible"/>
                                      </p:to>
                                    </p:set>
                                    <p:animEffect transition="in" filter="fade">
                                      <p:cBhvr>
                                        <p:cTn id="36" dur="500"/>
                                        <p:tgtEl>
                                          <p:spTgt spid="51203">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51203">
                                            <p:txEl>
                                              <p:pRg st="8" end="8"/>
                                            </p:txEl>
                                          </p:spTgt>
                                        </p:tgtEl>
                                        <p:attrNameLst>
                                          <p:attrName>style.visibility</p:attrName>
                                        </p:attrNameLst>
                                      </p:cBhvr>
                                      <p:to>
                                        <p:strVal val="visible"/>
                                      </p:to>
                                    </p:set>
                                    <p:animEffect transition="in" filter="fade">
                                      <p:cBhvr>
                                        <p:cTn id="41" dur="500"/>
                                        <p:tgtEl>
                                          <p:spTgt spid="512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1.5  </a:t>
            </a:r>
            <a:r>
              <a:rPr lang="zh-CN" altLang="zh-CN" sz="4000" dirty="0">
                <a:latin typeface="+mj-lt"/>
              </a:rPr>
              <a:t>计算机网络的类别</a:t>
            </a:r>
            <a:endParaRPr lang="zh-CN" altLang="en-US" sz="4000" dirty="0">
              <a:latin typeface="+mj-lt"/>
            </a:endParaRPr>
          </a:p>
        </p:txBody>
      </p:sp>
      <p:sp>
        <p:nvSpPr>
          <p:cNvPr id="3" name="内容占位符 2"/>
          <p:cNvSpPr>
            <a:spLocks noGrp="1"/>
          </p:cNvSpPr>
          <p:nvPr>
            <p:ph idx="1"/>
          </p:nvPr>
        </p:nvSpPr>
        <p:spPr>
          <a:xfrm>
            <a:off x="776536" y="1628800"/>
            <a:ext cx="8640960" cy="2808312"/>
          </a:xfrm>
        </p:spPr>
        <p:txBody>
          <a:bodyPr/>
          <a:lstStyle/>
          <a:p>
            <a:r>
              <a:rPr lang="en-US" altLang="zh-CN" dirty="0">
                <a:latin typeface="+mj-lt"/>
              </a:rPr>
              <a:t>1.5.1  </a:t>
            </a:r>
            <a:r>
              <a:rPr lang="zh-CN" altLang="zh-CN" dirty="0">
                <a:latin typeface="+mj-lt"/>
              </a:rPr>
              <a:t>计算机网络的定义</a:t>
            </a:r>
            <a:endParaRPr lang="zh-CN" altLang="zh-CN" dirty="0">
              <a:latin typeface="+mj-lt"/>
            </a:endParaRPr>
          </a:p>
          <a:p>
            <a:r>
              <a:rPr lang="en-US" altLang="zh-CN" dirty="0">
                <a:latin typeface="+mj-lt"/>
              </a:rPr>
              <a:t>1.5.2  </a:t>
            </a:r>
            <a:r>
              <a:rPr lang="zh-CN" altLang="zh-CN" dirty="0">
                <a:latin typeface="+mj-lt"/>
              </a:rPr>
              <a:t>几种不同类别的网络</a:t>
            </a:r>
            <a:endParaRPr lang="zh-CN" altLang="zh-CN" dirty="0">
              <a:latin typeface="+mj-lt"/>
            </a:endParaRPr>
          </a:p>
          <a:p>
            <a:endParaRPr lang="en-US" altLang="zh-CN"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sz="4000" dirty="0">
                <a:latin typeface="+mj-lt"/>
              </a:rPr>
              <a:t>1.5.1  </a:t>
            </a:r>
            <a:r>
              <a:rPr lang="zh-CN" altLang="zh-CN" sz="4000" dirty="0">
                <a:latin typeface="+mj-lt"/>
              </a:rPr>
              <a:t>计算机网络的定义</a:t>
            </a:r>
            <a:endParaRPr lang="zh-CN" altLang="en-US" sz="4000" dirty="0">
              <a:latin typeface="+mj-lt"/>
            </a:endParaRPr>
          </a:p>
        </p:txBody>
      </p:sp>
      <p:sp>
        <p:nvSpPr>
          <p:cNvPr id="79875" name="Rectangle 3"/>
          <p:cNvSpPr>
            <a:spLocks noGrp="1" noChangeArrowheads="1"/>
          </p:cNvSpPr>
          <p:nvPr>
            <p:ph idx="1"/>
          </p:nvPr>
        </p:nvSpPr>
        <p:spPr>
          <a:xfrm>
            <a:off x="488504" y="1268760"/>
            <a:ext cx="9289032" cy="2808312"/>
          </a:xfrm>
        </p:spPr>
        <p:txBody>
          <a:bodyPr/>
          <a:lstStyle/>
          <a:p>
            <a:pPr marL="457200" lvl="1" indent="-457200">
              <a:lnSpc>
                <a:spcPct val="114000"/>
              </a:lnSpc>
            </a:pPr>
            <a:r>
              <a:rPr lang="zh-CN" altLang="zh-CN" sz="3200" dirty="0">
                <a:solidFill>
                  <a:srgbClr val="0000FF"/>
                </a:solidFill>
                <a:latin typeface="+mj-lt"/>
              </a:rPr>
              <a:t>计算机网络</a:t>
            </a:r>
            <a:r>
              <a:rPr lang="zh-CN" altLang="zh-CN" sz="3200" dirty="0">
                <a:latin typeface="+mj-lt"/>
              </a:rPr>
              <a:t>主要是由一些通用的、</a:t>
            </a:r>
            <a:r>
              <a:rPr lang="zh-CN" altLang="zh-CN" sz="3200" dirty="0">
                <a:solidFill>
                  <a:srgbClr val="FF0000"/>
                </a:solidFill>
                <a:latin typeface="+mj-lt"/>
              </a:rPr>
              <a:t>可编程的硬件</a:t>
            </a:r>
            <a:r>
              <a:rPr lang="zh-CN" altLang="zh-CN" sz="3200" dirty="0">
                <a:latin typeface="+mj-lt"/>
              </a:rPr>
              <a:t>互连而成的，而这些硬件并非专门用来实现某一特定目的（例如，传送数据或视频信号）。这些可编程的硬件能够用来传送</a:t>
            </a:r>
            <a:r>
              <a:rPr lang="zh-CN" altLang="zh-CN" sz="3200" dirty="0">
                <a:solidFill>
                  <a:srgbClr val="FF0000"/>
                </a:solidFill>
                <a:latin typeface="+mj-lt"/>
              </a:rPr>
              <a:t>多种不同类型的数据</a:t>
            </a:r>
            <a:r>
              <a:rPr lang="zh-CN" altLang="zh-CN" sz="3200" dirty="0">
                <a:latin typeface="+mj-lt"/>
              </a:rPr>
              <a:t>，并能支持广泛的和日益增长的</a:t>
            </a:r>
            <a:r>
              <a:rPr lang="zh-CN" altLang="zh-CN" sz="3200" dirty="0">
                <a:solidFill>
                  <a:srgbClr val="FF0000"/>
                </a:solidFill>
                <a:latin typeface="+mj-lt"/>
              </a:rPr>
              <a:t>应用</a:t>
            </a:r>
            <a:r>
              <a:rPr lang="zh-CN" altLang="zh-CN" sz="3200" dirty="0">
                <a:latin typeface="+mj-lt"/>
              </a:rPr>
              <a:t>。</a:t>
            </a:r>
            <a:endParaRPr lang="en-US" altLang="zh-CN" sz="3200" dirty="0">
              <a:latin typeface="+mj-lt"/>
            </a:endParaRPr>
          </a:p>
        </p:txBody>
      </p:sp>
      <p:sp>
        <p:nvSpPr>
          <p:cNvPr id="4" name="矩形 3"/>
          <p:cNvSpPr/>
          <p:nvPr/>
        </p:nvSpPr>
        <p:spPr>
          <a:xfrm>
            <a:off x="1136576" y="4293096"/>
            <a:ext cx="7632848" cy="1988237"/>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latin typeface="+mj-lt"/>
                <a:ea typeface="黑体" panose="02010609060101010101" pitchFamily="2" charset="-122"/>
              </a:rPr>
              <a:t>请注意，计算机网络所连接的硬件，并不限于一般的计算机，而是包括了智能手机。上述的“可编程的硬件”表明这种硬件一定包含有中央处理机</a:t>
            </a:r>
            <a:r>
              <a:rPr lang="en-US" altLang="zh-CN" sz="2800" b="1" dirty="0">
                <a:latin typeface="+mj-lt"/>
                <a:ea typeface="黑体" panose="02010609060101010101" pitchFamily="2" charset="-122"/>
              </a:rPr>
              <a:t> (CPU)</a:t>
            </a:r>
            <a:r>
              <a:rPr lang="zh-CN" altLang="zh-CN" sz="2800" b="1" dirty="0">
                <a:latin typeface="+mj-lt"/>
                <a:ea typeface="黑体" panose="02010609060101010101" pitchFamily="2" charset="-122"/>
              </a:rPr>
              <a:t>。</a:t>
            </a:r>
            <a:endParaRPr lang="en-US" altLang="zh-CN" sz="2800" b="1" dirty="0">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9874"/>
                                        </p:tgtEl>
                                        <p:attrNameLst>
                                          <p:attrName>style.visibility</p:attrName>
                                        </p:attrNameLst>
                                      </p:cBhvr>
                                      <p:to>
                                        <p:strVal val="visible"/>
                                      </p:to>
                                    </p:set>
                                    <p:animEffect transition="in" filter="fade">
                                      <p:cBhvr>
                                        <p:cTn id="7" dur="500"/>
                                        <p:tgtEl>
                                          <p:spTgt spid="798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9875">
                                            <p:txEl>
                                              <p:pRg st="0" end="0"/>
                                            </p:txEl>
                                          </p:spTgt>
                                        </p:tgtEl>
                                        <p:attrNameLst>
                                          <p:attrName>style.visibility</p:attrName>
                                        </p:attrNameLst>
                                      </p:cBhvr>
                                      <p:to>
                                        <p:strVal val="visible"/>
                                      </p:to>
                                    </p:set>
                                    <p:animEffect transition="in" filter="fade">
                                      <p:cBhvr>
                                        <p:cTn id="12" dur="500"/>
                                        <p:tgtEl>
                                          <p:spTgt spid="798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p:bldP spid="79875" grpId="0" build="p"/>
      <p:bldP spid="4"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sz="4000" dirty="0">
                <a:latin typeface="+mj-lt"/>
              </a:rPr>
              <a:t>1.5.2  </a:t>
            </a:r>
            <a:r>
              <a:rPr lang="zh-CN" altLang="en-US" sz="4000" dirty="0">
                <a:latin typeface="+mj-lt"/>
              </a:rPr>
              <a:t>几种不同类别的网络</a:t>
            </a:r>
            <a:endParaRPr lang="zh-CN" altLang="en-US" sz="4000" dirty="0">
              <a:latin typeface="+mj-lt"/>
            </a:endParaRPr>
          </a:p>
        </p:txBody>
      </p:sp>
      <p:sp>
        <p:nvSpPr>
          <p:cNvPr id="81923" name="Rectangle 3"/>
          <p:cNvSpPr>
            <a:spLocks noGrp="1" noChangeArrowheads="1"/>
          </p:cNvSpPr>
          <p:nvPr>
            <p:ph idx="1"/>
          </p:nvPr>
        </p:nvSpPr>
        <p:spPr>
          <a:xfrm>
            <a:off x="632520" y="1556792"/>
            <a:ext cx="8568952" cy="3960440"/>
          </a:xfrm>
        </p:spPr>
        <p:txBody>
          <a:bodyPr/>
          <a:lstStyle/>
          <a:p>
            <a:pPr lvl="1"/>
            <a:r>
              <a:rPr lang="en-US" altLang="zh-CN" sz="3600" dirty="0"/>
              <a:t>1. </a:t>
            </a:r>
            <a:r>
              <a:rPr lang="zh-CN" altLang="en-US" sz="3600" dirty="0"/>
              <a:t>按照网络的作用范围进行分类</a:t>
            </a:r>
            <a:endParaRPr lang="en-US" altLang="zh-CN" sz="3600" dirty="0"/>
          </a:p>
          <a:p>
            <a:pPr lvl="1"/>
            <a:r>
              <a:rPr lang="en-US" altLang="zh-CN" sz="3600" dirty="0"/>
              <a:t>2. </a:t>
            </a:r>
            <a:r>
              <a:rPr lang="zh-CN" altLang="en-US" sz="3600" dirty="0"/>
              <a:t>按照</a:t>
            </a:r>
            <a:r>
              <a:rPr lang="zh-CN" altLang="zh-CN" sz="3600" dirty="0"/>
              <a:t>网络的使用者进行分类</a:t>
            </a:r>
            <a:endParaRPr lang="zh-CN" altLang="zh-CN" sz="3600" dirty="0"/>
          </a:p>
          <a:p>
            <a:pPr lvl="1"/>
            <a:r>
              <a:rPr lang="en-US" altLang="zh-CN" sz="3600" dirty="0"/>
              <a:t>3. </a:t>
            </a:r>
            <a:r>
              <a:rPr lang="zh-CN" altLang="zh-CN" sz="3600" dirty="0"/>
              <a:t>用来把用户接入到互联网的网络</a:t>
            </a:r>
            <a:endParaRPr lang="zh-CN" altLang="zh-CN"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fade">
                                      <p:cBhvr>
                                        <p:cTn id="7" dur="500"/>
                                        <p:tgtEl>
                                          <p:spTgt spid="819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fade">
                                      <p:cBhvr>
                                        <p:cTn id="12" dur="500"/>
                                        <p:tgtEl>
                                          <p:spTgt spid="819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animEffect transition="in" filter="fade">
                                      <p:cBhvr>
                                        <p:cTn id="17" dur="500"/>
                                        <p:tgtEl>
                                          <p:spTgt spid="819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sz="4000" dirty="0">
                <a:latin typeface="+mj-lt"/>
              </a:rPr>
              <a:t>1. </a:t>
            </a:r>
            <a:r>
              <a:rPr lang="zh-CN" altLang="en-US" sz="4000" dirty="0">
                <a:latin typeface="+mj-lt"/>
              </a:rPr>
              <a:t>按照网络的作用范围进行分类</a:t>
            </a:r>
            <a:endParaRPr lang="zh-CN" altLang="en-US" sz="4000" dirty="0">
              <a:latin typeface="+mj-lt"/>
            </a:endParaRPr>
          </a:p>
        </p:txBody>
      </p:sp>
      <p:sp>
        <p:nvSpPr>
          <p:cNvPr id="81923" name="Rectangle 3"/>
          <p:cNvSpPr>
            <a:spLocks noGrp="1" noChangeArrowheads="1"/>
          </p:cNvSpPr>
          <p:nvPr>
            <p:ph idx="1"/>
          </p:nvPr>
        </p:nvSpPr>
        <p:spPr>
          <a:xfrm>
            <a:off x="495300" y="1196753"/>
            <a:ext cx="9066212" cy="39604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spcBef>
                <a:spcPts val="1200"/>
              </a:spcBef>
            </a:pPr>
            <a:r>
              <a:rPr lang="zh-CN" altLang="en-US" sz="2800" dirty="0">
                <a:solidFill>
                  <a:srgbClr val="FF0000"/>
                </a:solidFill>
                <a:latin typeface="+mj-lt"/>
              </a:rPr>
              <a:t>广域网 </a:t>
            </a:r>
            <a:r>
              <a:rPr lang="en-US" altLang="zh-CN" sz="2800" dirty="0">
                <a:solidFill>
                  <a:srgbClr val="FF0000"/>
                </a:solidFill>
                <a:latin typeface="+mj-lt"/>
              </a:rPr>
              <a:t>WAN </a:t>
            </a:r>
            <a:r>
              <a:rPr lang="en-US" altLang="zh-CN" sz="2800" dirty="0">
                <a:latin typeface="+mj-lt"/>
              </a:rPr>
              <a:t>(Wide Area Network)</a:t>
            </a:r>
            <a:r>
              <a:rPr lang="zh-CN" altLang="en-US" sz="2800" dirty="0">
                <a:latin typeface="+mj-lt"/>
              </a:rPr>
              <a:t>：</a:t>
            </a:r>
            <a:r>
              <a:rPr lang="zh-CN" altLang="zh-CN" sz="2800" dirty="0">
                <a:latin typeface="+mj-lt"/>
              </a:rPr>
              <a:t>作用范围通常为几十到几千公里</a:t>
            </a:r>
            <a:r>
              <a:rPr lang="zh-CN" altLang="en-US" sz="2800" dirty="0">
                <a:latin typeface="+mj-lt"/>
              </a:rPr>
              <a:t>。</a:t>
            </a:r>
            <a:endParaRPr lang="en-US" altLang="zh-CN" sz="2800" dirty="0">
              <a:latin typeface="+mj-lt"/>
            </a:endParaRPr>
          </a:p>
          <a:p>
            <a:pPr>
              <a:lnSpc>
                <a:spcPct val="100000"/>
              </a:lnSpc>
              <a:spcBef>
                <a:spcPts val="1200"/>
              </a:spcBef>
            </a:pPr>
            <a:r>
              <a:rPr lang="zh-CN" altLang="en-US" sz="2800" dirty="0">
                <a:solidFill>
                  <a:srgbClr val="FF0000"/>
                </a:solidFill>
                <a:latin typeface="+mj-lt"/>
              </a:rPr>
              <a:t>城域网 </a:t>
            </a:r>
            <a:r>
              <a:rPr lang="en-US" altLang="zh-CN" sz="2800" dirty="0">
                <a:solidFill>
                  <a:srgbClr val="FF0000"/>
                </a:solidFill>
                <a:latin typeface="+mj-lt"/>
              </a:rPr>
              <a:t>MAN </a:t>
            </a:r>
            <a:r>
              <a:rPr lang="en-US" altLang="zh-CN" sz="2800" dirty="0">
                <a:latin typeface="+mj-lt"/>
              </a:rPr>
              <a:t>(Metropolitan Area Network)</a:t>
            </a:r>
            <a:r>
              <a:rPr lang="zh-CN" altLang="en-US" sz="2800" dirty="0">
                <a:latin typeface="+mj-lt"/>
              </a:rPr>
              <a:t>：</a:t>
            </a:r>
            <a:r>
              <a:rPr lang="zh-CN" altLang="zh-CN" sz="2800" dirty="0">
                <a:latin typeface="+mj-lt"/>
              </a:rPr>
              <a:t>作用距离约为</a:t>
            </a:r>
            <a:r>
              <a:rPr lang="en-US" altLang="zh-CN" sz="2800" dirty="0">
                <a:latin typeface="+mj-lt"/>
              </a:rPr>
              <a:t>  5 ~ 50 </a:t>
            </a:r>
            <a:r>
              <a:rPr lang="zh-CN" altLang="en-US" sz="2800" dirty="0">
                <a:latin typeface="+mj-lt"/>
              </a:rPr>
              <a:t>公里。</a:t>
            </a:r>
            <a:endParaRPr lang="en-US" altLang="zh-CN" sz="2800" dirty="0">
              <a:latin typeface="+mj-lt"/>
            </a:endParaRPr>
          </a:p>
          <a:p>
            <a:pPr>
              <a:lnSpc>
                <a:spcPct val="100000"/>
              </a:lnSpc>
              <a:spcBef>
                <a:spcPts val="1200"/>
              </a:spcBef>
            </a:pPr>
            <a:r>
              <a:rPr lang="zh-CN" altLang="en-US" sz="2800" dirty="0">
                <a:solidFill>
                  <a:srgbClr val="FF0000"/>
                </a:solidFill>
                <a:latin typeface="+mj-lt"/>
              </a:rPr>
              <a:t>局域网 </a:t>
            </a:r>
            <a:r>
              <a:rPr lang="en-US" altLang="zh-CN" sz="2800" dirty="0">
                <a:solidFill>
                  <a:srgbClr val="FF0000"/>
                </a:solidFill>
                <a:latin typeface="+mj-lt"/>
              </a:rPr>
              <a:t>LAN </a:t>
            </a:r>
            <a:r>
              <a:rPr lang="en-US" altLang="zh-CN" sz="2800" dirty="0">
                <a:latin typeface="+mj-lt"/>
              </a:rPr>
              <a:t>(Local Area Network) </a:t>
            </a:r>
            <a:r>
              <a:rPr lang="zh-CN" altLang="en-US" sz="2800" dirty="0">
                <a:latin typeface="+mj-lt"/>
              </a:rPr>
              <a:t>：</a:t>
            </a:r>
            <a:r>
              <a:rPr lang="zh-CN" altLang="zh-CN" sz="2800" dirty="0">
                <a:latin typeface="+mj-lt"/>
              </a:rPr>
              <a:t>局限在较小的范围（如</a:t>
            </a:r>
            <a:r>
              <a:rPr lang="en-US" altLang="zh-CN" sz="2800" dirty="0">
                <a:latin typeface="+mj-lt"/>
              </a:rPr>
              <a:t> 1 </a:t>
            </a:r>
            <a:r>
              <a:rPr lang="zh-CN" altLang="en-US" sz="2800" dirty="0">
                <a:latin typeface="+mj-lt"/>
              </a:rPr>
              <a:t>公里</a:t>
            </a:r>
            <a:r>
              <a:rPr lang="zh-CN" altLang="zh-CN" sz="2800" dirty="0">
                <a:latin typeface="+mj-lt"/>
              </a:rPr>
              <a:t>左右）</a:t>
            </a:r>
            <a:r>
              <a:rPr lang="zh-CN" altLang="en-US" sz="2800" dirty="0">
                <a:latin typeface="+mj-lt"/>
              </a:rPr>
              <a:t>。</a:t>
            </a:r>
            <a:endParaRPr lang="en-US" altLang="zh-CN" sz="2800" dirty="0">
              <a:latin typeface="+mj-lt"/>
            </a:endParaRPr>
          </a:p>
          <a:p>
            <a:pPr>
              <a:lnSpc>
                <a:spcPct val="100000"/>
              </a:lnSpc>
              <a:spcBef>
                <a:spcPts val="1200"/>
              </a:spcBef>
            </a:pPr>
            <a:r>
              <a:rPr lang="zh-CN" altLang="en-US" sz="2800" dirty="0">
                <a:solidFill>
                  <a:srgbClr val="FF0000"/>
                </a:solidFill>
                <a:latin typeface="+mj-lt"/>
              </a:rPr>
              <a:t>个人区域网 </a:t>
            </a:r>
            <a:r>
              <a:rPr lang="en-US" altLang="zh-CN" sz="2800" dirty="0">
                <a:solidFill>
                  <a:srgbClr val="FF0000"/>
                </a:solidFill>
                <a:latin typeface="+mj-lt"/>
              </a:rPr>
              <a:t>PAN </a:t>
            </a:r>
            <a:r>
              <a:rPr lang="en-US" altLang="zh-CN" sz="2800" dirty="0">
                <a:latin typeface="+mj-lt"/>
              </a:rPr>
              <a:t>(Personal Area Network) </a:t>
            </a:r>
            <a:r>
              <a:rPr lang="zh-CN" altLang="en-US" sz="2800" dirty="0">
                <a:latin typeface="+mj-lt"/>
              </a:rPr>
              <a:t>：</a:t>
            </a:r>
            <a:r>
              <a:rPr lang="zh-CN" altLang="zh-CN" sz="2800" dirty="0">
                <a:latin typeface="+mj-lt"/>
              </a:rPr>
              <a:t>范围很小，大约在</a:t>
            </a:r>
            <a:r>
              <a:rPr lang="en-US" altLang="zh-CN" sz="2800" dirty="0">
                <a:latin typeface="+mj-lt"/>
              </a:rPr>
              <a:t> 10 </a:t>
            </a:r>
            <a:r>
              <a:rPr lang="zh-CN" altLang="en-US" sz="2800" dirty="0">
                <a:latin typeface="+mj-lt"/>
              </a:rPr>
              <a:t>米</a:t>
            </a:r>
            <a:r>
              <a:rPr lang="zh-CN" altLang="zh-CN" sz="2800" dirty="0">
                <a:latin typeface="+mj-lt"/>
              </a:rPr>
              <a:t>左右</a:t>
            </a:r>
            <a:r>
              <a:rPr lang="zh-CN" altLang="en-US" sz="2800" dirty="0">
                <a:latin typeface="+mj-lt"/>
              </a:rPr>
              <a:t>。</a:t>
            </a:r>
            <a:endParaRPr lang="en-US" altLang="zh-CN" sz="2800" dirty="0">
              <a:latin typeface="+mj-lt"/>
            </a:endParaRPr>
          </a:p>
        </p:txBody>
      </p:sp>
      <p:sp>
        <p:nvSpPr>
          <p:cNvPr id="2" name="Rectangle 1"/>
          <p:cNvSpPr>
            <a:spLocks noChangeArrowheads="1"/>
          </p:cNvSpPr>
          <p:nvPr/>
        </p:nvSpPr>
        <p:spPr bwMode="auto">
          <a:xfrm>
            <a:off x="560512" y="5157192"/>
            <a:ext cx="9001000" cy="1514261"/>
          </a:xfrm>
          <a:prstGeom prst="rect">
            <a:avLst/>
          </a:prstGeom>
          <a:solidFill>
            <a:srgbClr val="FFFF66"/>
          </a:solidFill>
          <a:ln>
            <a:solidFill>
              <a:schemeClr val="tx1"/>
            </a:solidFill>
          </a:ln>
        </p:spPr>
        <p:txBody>
          <a:bodyPr wrap="square">
            <a:spAutoFit/>
          </a:bodyPr>
          <a:lstStyle/>
          <a:p>
            <a:pPr>
              <a:lnSpc>
                <a:spcPct val="110000"/>
              </a:lnSpc>
            </a:pPr>
            <a:r>
              <a:rPr lang="zh-CN" altLang="en-US" sz="2800" b="1" dirty="0">
                <a:solidFill>
                  <a:srgbClr val="000099"/>
                </a:solidFill>
                <a:latin typeface="+mj-lt"/>
                <a:ea typeface="黑体" panose="02010609060101010101" pitchFamily="2" charset="-122"/>
              </a:rPr>
              <a:t>若中央处理机之间的距离非常近（如仅</a:t>
            </a:r>
            <a:r>
              <a:rPr lang="en-US" altLang="zh-CN" sz="2800" b="1" dirty="0">
                <a:solidFill>
                  <a:srgbClr val="000099"/>
                </a:solidFill>
                <a:latin typeface="+mj-lt"/>
                <a:ea typeface="黑体" panose="02010609060101010101" pitchFamily="2" charset="-122"/>
              </a:rPr>
              <a:t>1</a:t>
            </a:r>
            <a:r>
              <a:rPr lang="zh-CN" altLang="en-US" sz="2800" b="1" dirty="0">
                <a:solidFill>
                  <a:srgbClr val="000099"/>
                </a:solidFill>
                <a:latin typeface="+mj-lt"/>
                <a:ea typeface="黑体" panose="02010609060101010101" pitchFamily="2" charset="-122"/>
              </a:rPr>
              <a:t>米的数量级甚至更小些），则一般就称之为</a:t>
            </a:r>
            <a:r>
              <a:rPr lang="zh-CN" altLang="en-US" sz="2800" b="1" dirty="0">
                <a:solidFill>
                  <a:srgbClr val="FF0000"/>
                </a:solidFill>
                <a:latin typeface="+mj-lt"/>
                <a:ea typeface="黑体" panose="02010609060101010101" pitchFamily="2" charset="-122"/>
              </a:rPr>
              <a:t>多处理机系统，</a:t>
            </a:r>
            <a:r>
              <a:rPr lang="zh-CN" altLang="en-US" sz="2800" b="1" dirty="0">
                <a:solidFill>
                  <a:srgbClr val="000099"/>
                </a:solidFill>
                <a:latin typeface="+mj-lt"/>
                <a:ea typeface="黑体" panose="02010609060101010101" pitchFamily="2" charset="-122"/>
              </a:rPr>
              <a:t>而不称它为计算机网络。 </a:t>
            </a:r>
            <a:endParaRPr lang="zh-CN" altLang="en-US" sz="2800" b="1" dirty="0">
              <a:solidFill>
                <a:srgbClr val="000099"/>
              </a:solidFill>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fade">
                                      <p:cBhvr>
                                        <p:cTn id="7" dur="500"/>
                                        <p:tgtEl>
                                          <p:spTgt spid="819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fade">
                                      <p:cBhvr>
                                        <p:cTn id="12" dur="500"/>
                                        <p:tgtEl>
                                          <p:spTgt spid="819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animEffect transition="in" filter="fade">
                                      <p:cBhvr>
                                        <p:cTn id="17" dur="500"/>
                                        <p:tgtEl>
                                          <p:spTgt spid="819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1923">
                                            <p:txEl>
                                              <p:pRg st="3" end="3"/>
                                            </p:txEl>
                                          </p:spTgt>
                                        </p:tgtEl>
                                        <p:attrNameLst>
                                          <p:attrName>style.visibility</p:attrName>
                                        </p:attrNameLst>
                                      </p:cBhvr>
                                      <p:to>
                                        <p:strVal val="visible"/>
                                      </p:to>
                                    </p:set>
                                    <p:animEffect transition="in" filter="fade">
                                      <p:cBhvr>
                                        <p:cTn id="22" dur="500"/>
                                        <p:tgtEl>
                                          <p:spTgt spid="819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circle(in)">
                                      <p:cBhvr>
                                        <p:cTn id="2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1.1  </a:t>
            </a:r>
            <a:r>
              <a:rPr lang="zh-CN" altLang="zh-CN" sz="4000" dirty="0">
                <a:latin typeface="+mj-lt"/>
              </a:rPr>
              <a:t>计算机网络在信息时代中的作用</a:t>
            </a:r>
            <a:endParaRPr lang="zh-CN" altLang="en-US" sz="4000" dirty="0">
              <a:latin typeface="+mj-lt"/>
            </a:endParaRPr>
          </a:p>
        </p:txBody>
      </p:sp>
      <p:sp>
        <p:nvSpPr>
          <p:cNvPr id="5" name="内容占位符 2"/>
          <p:cNvSpPr>
            <a:spLocks noGrp="1"/>
          </p:cNvSpPr>
          <p:nvPr>
            <p:ph idx="1"/>
          </p:nvPr>
        </p:nvSpPr>
        <p:spPr>
          <a:xfrm>
            <a:off x="416496" y="1340768"/>
            <a:ext cx="9066212" cy="4934173"/>
          </a:xfrm>
        </p:spPr>
        <p:txBody>
          <a:bodyPr/>
          <a:lstStyle/>
          <a:p>
            <a:r>
              <a:rPr lang="en-US" altLang="zh-CN" dirty="0"/>
              <a:t>21 </a:t>
            </a:r>
            <a:r>
              <a:rPr lang="zh-CN" altLang="en-US" dirty="0"/>
              <a:t>世纪的一些重要特征是</a:t>
            </a:r>
            <a:r>
              <a:rPr lang="zh-CN" altLang="en-US" dirty="0">
                <a:solidFill>
                  <a:srgbClr val="0000CC"/>
                </a:solidFill>
              </a:rPr>
              <a:t>数字化</a:t>
            </a:r>
            <a:r>
              <a:rPr lang="zh-CN" altLang="en-US" dirty="0"/>
              <a:t>、</a:t>
            </a:r>
            <a:r>
              <a:rPr lang="zh-CN" altLang="en-US" dirty="0">
                <a:solidFill>
                  <a:srgbClr val="0000CC"/>
                </a:solidFill>
              </a:rPr>
              <a:t>网络化</a:t>
            </a:r>
            <a:r>
              <a:rPr lang="zh-CN" altLang="en-US" dirty="0"/>
              <a:t>和</a:t>
            </a:r>
            <a:r>
              <a:rPr lang="zh-CN" altLang="en-US" dirty="0">
                <a:solidFill>
                  <a:srgbClr val="0000CC"/>
                </a:solidFill>
              </a:rPr>
              <a:t>信息化</a:t>
            </a:r>
            <a:r>
              <a:rPr lang="zh-CN" altLang="en-US" dirty="0"/>
              <a:t>，它是一个以</a:t>
            </a:r>
            <a:r>
              <a:rPr lang="zh-CN" altLang="en-US" dirty="0">
                <a:solidFill>
                  <a:srgbClr val="FF0000"/>
                </a:solidFill>
              </a:rPr>
              <a:t>网络为核心</a:t>
            </a:r>
            <a:r>
              <a:rPr lang="zh-CN" altLang="en-US" dirty="0"/>
              <a:t>的信息时代。</a:t>
            </a:r>
            <a:endParaRPr lang="en-US" altLang="zh-CN" dirty="0"/>
          </a:p>
          <a:p>
            <a:r>
              <a:rPr lang="zh-CN" altLang="zh-CN" dirty="0"/>
              <a:t>网络现在已经成为信息社会的命脉和发展知识经济的</a:t>
            </a:r>
            <a:r>
              <a:rPr lang="zh-CN" altLang="zh-CN" dirty="0">
                <a:solidFill>
                  <a:srgbClr val="FF0000"/>
                </a:solidFill>
              </a:rPr>
              <a:t>重要基础</a:t>
            </a:r>
            <a:r>
              <a:rPr lang="zh-CN" altLang="en-US" dirty="0"/>
              <a:t>。</a:t>
            </a:r>
            <a:endParaRPr lang="en-US" altLang="zh-CN" dirty="0"/>
          </a:p>
          <a:p>
            <a:r>
              <a:rPr lang="zh-CN" altLang="en-US" dirty="0"/>
              <a:t>大众熟悉的三大类网络有：</a:t>
            </a:r>
            <a:endParaRPr lang="en-US" altLang="zh-CN" dirty="0"/>
          </a:p>
          <a:p>
            <a:pPr lvl="1"/>
            <a:r>
              <a:rPr lang="zh-CN" altLang="en-US" dirty="0">
                <a:solidFill>
                  <a:srgbClr val="0000CC"/>
                </a:solidFill>
              </a:rPr>
              <a:t>电信网络：</a:t>
            </a:r>
            <a:r>
              <a:rPr lang="zh-CN" altLang="zh-CN" dirty="0"/>
              <a:t>提供电话、电报及传真等服务</a:t>
            </a:r>
            <a:r>
              <a:rPr lang="zh-CN" altLang="en-US" dirty="0"/>
              <a:t>；</a:t>
            </a:r>
            <a:endParaRPr lang="en-US" altLang="zh-CN" dirty="0"/>
          </a:p>
          <a:p>
            <a:pPr lvl="1"/>
            <a:r>
              <a:rPr lang="zh-CN" altLang="en-US" dirty="0">
                <a:solidFill>
                  <a:srgbClr val="0000CC"/>
                </a:solidFill>
              </a:rPr>
              <a:t>有线电视网络：</a:t>
            </a:r>
            <a:r>
              <a:rPr lang="zh-CN" altLang="zh-CN" dirty="0"/>
              <a:t>向用户传送各种电视节目</a:t>
            </a:r>
            <a:r>
              <a:rPr lang="zh-CN" altLang="en-US" dirty="0"/>
              <a:t>；</a:t>
            </a:r>
            <a:endParaRPr lang="en-US" altLang="zh-CN" dirty="0"/>
          </a:p>
          <a:p>
            <a:pPr lvl="1"/>
            <a:r>
              <a:rPr lang="zh-CN" altLang="en-US" dirty="0">
                <a:solidFill>
                  <a:srgbClr val="0000CC"/>
                </a:solidFill>
              </a:rPr>
              <a:t>计算机网络：</a:t>
            </a:r>
            <a:r>
              <a:rPr lang="zh-CN" altLang="zh-CN" dirty="0"/>
              <a:t>使用户</a:t>
            </a:r>
            <a:r>
              <a:rPr lang="zh-CN" altLang="en-US" dirty="0"/>
              <a:t>能</a:t>
            </a:r>
            <a:r>
              <a:rPr lang="zh-CN" altLang="zh-CN" dirty="0"/>
              <a:t>在计算机之间传送数据文件</a:t>
            </a:r>
            <a:r>
              <a:rPr lang="zh-CN" altLang="en-US" dirty="0"/>
              <a:t>；</a:t>
            </a:r>
            <a:endParaRPr lang="zh-CN" altLang="en-US" dirty="0"/>
          </a:p>
          <a:p>
            <a:endParaRPr lang="zh-CN" altLang="en-US" dirty="0"/>
          </a:p>
        </p:txBody>
      </p:sp>
      <p:sp>
        <p:nvSpPr>
          <p:cNvPr id="6" name="矩形 5"/>
          <p:cNvSpPr/>
          <p:nvPr/>
        </p:nvSpPr>
        <p:spPr>
          <a:xfrm>
            <a:off x="583784" y="6007175"/>
            <a:ext cx="9001000" cy="535531"/>
          </a:xfrm>
          <a:prstGeom prst="rect">
            <a:avLst/>
          </a:prstGeom>
          <a:solidFill>
            <a:srgbClr val="FFC000"/>
          </a:solidFill>
        </p:spPr>
        <p:txBody>
          <a:bodyPr wrap="square">
            <a:spAutoFit/>
          </a:bodyPr>
          <a:lstStyle/>
          <a:p>
            <a:pPr algn="ctr">
              <a:lnSpc>
                <a:spcPct val="90000"/>
              </a:lnSpc>
            </a:pPr>
            <a:r>
              <a:rPr lang="zh-CN" altLang="en-US" sz="3200" b="1" dirty="0">
                <a:latin typeface="+mn-lt"/>
                <a:ea typeface="黑体" panose="02010609060101010101" pitchFamily="2" charset="-122"/>
              </a:rPr>
              <a:t>发展最快的并起到核心作用的是计算机网络。</a:t>
            </a:r>
            <a:endParaRPr lang="en-US" altLang="zh-CN" sz="3200" b="1" dirty="0">
              <a:latin typeface="+mn-lt"/>
              <a:ea typeface="黑体" panose="02010609060101010101" pitchFamily="2" charset="-122"/>
            </a:endParaRPr>
          </a:p>
        </p:txBody>
      </p:sp>
      <p:sp>
        <p:nvSpPr>
          <p:cNvPr id="3" name="矩形 2"/>
          <p:cNvSpPr/>
          <p:nvPr/>
        </p:nvSpPr>
        <p:spPr>
          <a:xfrm>
            <a:off x="9241595" y="3787627"/>
            <a:ext cx="584302" cy="2062103"/>
          </a:xfrm>
          <a:prstGeom prst="rect">
            <a:avLst/>
          </a:prstGeom>
          <a:solidFill>
            <a:srgbClr val="66FF66"/>
          </a:solidFill>
        </p:spPr>
        <p:txBody>
          <a:bodyPr wrap="square">
            <a:spAutoFit/>
          </a:bodyPr>
          <a:lstStyle/>
          <a:p>
            <a:r>
              <a:rPr kumimoji="1" lang="zh-CN" altLang="en-US" sz="3200" b="1" dirty="0">
                <a:latin typeface="Times New Roman" panose="02020603050405020304" pitchFamily="18" charset="0"/>
                <a:ea typeface="楷体_GB2312" pitchFamily="49" charset="-122"/>
              </a:rPr>
              <a:t>三网融合</a:t>
            </a:r>
            <a:endParaRPr lang="zh-CN" altLang="en-US" sz="3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fade">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fade">
                                      <p:cBhvr>
                                        <p:cTn id="17" dur="5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fade">
                                      <p:cBhvr>
                                        <p:cTn id="22" dur="5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fade">
                                      <p:cBhvr>
                                        <p:cTn id="27" dur="500"/>
                                        <p:tgtEl>
                                          <p:spTgt spid="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Effect transition="in" filter="fade">
                                      <p:cBhvr>
                                        <p:cTn id="32" dur="500"/>
                                        <p:tgtEl>
                                          <p:spTgt spid="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Effect transition="in" filter="fade">
                                      <p:cBhvr>
                                        <p:cTn id="37" dur="500"/>
                                        <p:tgtEl>
                                          <p:spTgt spid="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fade">
                                      <p:cBhvr>
                                        <p:cTn id="4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zh-CN" sz="4000" dirty="0">
                <a:latin typeface="+mj-lt"/>
              </a:rPr>
              <a:t>2. </a:t>
            </a:r>
            <a:r>
              <a:rPr lang="zh-CN" altLang="en-US" sz="4000" dirty="0">
                <a:latin typeface="+mj-lt"/>
              </a:rPr>
              <a:t>按照</a:t>
            </a:r>
            <a:r>
              <a:rPr lang="zh-CN" altLang="zh-CN" sz="4000" dirty="0">
                <a:latin typeface="+mj-lt"/>
              </a:rPr>
              <a:t>网络的使用者进行分类</a:t>
            </a:r>
            <a:endParaRPr lang="zh-CN" altLang="en-US" sz="4000" dirty="0">
              <a:latin typeface="+mj-lt"/>
            </a:endParaRPr>
          </a:p>
        </p:txBody>
      </p:sp>
      <p:sp>
        <p:nvSpPr>
          <p:cNvPr id="164867" name="Rectangle 3"/>
          <p:cNvSpPr>
            <a:spLocks noGrp="1" noChangeArrowheads="1"/>
          </p:cNvSpPr>
          <p:nvPr>
            <p:ph idx="1"/>
          </p:nvPr>
        </p:nvSpPr>
        <p:spPr>
          <a:xfrm>
            <a:off x="554861" y="1484784"/>
            <a:ext cx="9066212" cy="504056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25000"/>
              </a:lnSpc>
            </a:pPr>
            <a:r>
              <a:rPr lang="zh-CN" altLang="en-US" dirty="0">
                <a:solidFill>
                  <a:srgbClr val="FF0000"/>
                </a:solidFill>
              </a:rPr>
              <a:t>公用网</a:t>
            </a:r>
            <a:r>
              <a:rPr lang="zh-CN" altLang="en-US" dirty="0"/>
              <a:t> </a:t>
            </a:r>
            <a:r>
              <a:rPr lang="en-US" altLang="zh-CN" dirty="0"/>
              <a:t>(public network) </a:t>
            </a:r>
            <a:endParaRPr lang="en-US" altLang="zh-CN" dirty="0"/>
          </a:p>
          <a:p>
            <a:pPr lvl="1">
              <a:lnSpc>
                <a:spcPct val="125000"/>
              </a:lnSpc>
            </a:pPr>
            <a:r>
              <a:rPr lang="zh-CN" altLang="en-US" sz="3200" dirty="0"/>
              <a:t>按</a:t>
            </a:r>
            <a:r>
              <a:rPr lang="zh-CN" altLang="zh-CN" sz="3200" dirty="0"/>
              <a:t>规定交纳费用的人都可以</a:t>
            </a:r>
            <a:r>
              <a:rPr lang="zh-CN" altLang="en-US" sz="3200" dirty="0"/>
              <a:t>使用的</a:t>
            </a:r>
            <a:r>
              <a:rPr lang="zh-CN" altLang="zh-CN" sz="3200" dirty="0"/>
              <a:t>网络。因此也可称为公众网。</a:t>
            </a:r>
            <a:endParaRPr lang="en-US" altLang="zh-CN" sz="3200" dirty="0"/>
          </a:p>
          <a:p>
            <a:pPr>
              <a:lnSpc>
                <a:spcPct val="125000"/>
              </a:lnSpc>
            </a:pPr>
            <a:r>
              <a:rPr lang="zh-CN" altLang="en-US" dirty="0">
                <a:solidFill>
                  <a:srgbClr val="FF0000"/>
                </a:solidFill>
              </a:rPr>
              <a:t>专用网 </a:t>
            </a:r>
            <a:r>
              <a:rPr lang="en-US" altLang="zh-CN" dirty="0"/>
              <a:t>(private network) </a:t>
            </a:r>
            <a:endParaRPr lang="en-US" altLang="zh-CN" dirty="0"/>
          </a:p>
          <a:p>
            <a:pPr lvl="1">
              <a:lnSpc>
                <a:spcPct val="125000"/>
              </a:lnSpc>
            </a:pPr>
            <a:r>
              <a:rPr lang="zh-CN" altLang="zh-CN" sz="3200" dirty="0"/>
              <a:t>为特殊业务工作的需要而建造的网络</a:t>
            </a:r>
            <a:r>
              <a:rPr lang="zh-CN" altLang="en-US" sz="3200" dirty="0"/>
              <a:t>。</a:t>
            </a:r>
            <a:endParaRPr lang="en-US" altLang="zh-CN" sz="3200" dirty="0"/>
          </a:p>
          <a:p>
            <a:pPr lvl="1">
              <a:lnSpc>
                <a:spcPct val="125000"/>
              </a:lnSpc>
            </a:pPr>
            <a:r>
              <a:rPr lang="en-US" altLang="zh-CN" sz="3200" dirty="0"/>
              <a:t>VPN</a:t>
            </a:r>
            <a:r>
              <a:rPr lang="zh-CN" altLang="en-US" sz="3200" dirty="0"/>
              <a:t>（虚拟专用网络）</a:t>
            </a:r>
            <a:endParaRPr lang="en-US" altLang="zh-CN"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4866"/>
                                        </p:tgtEl>
                                        <p:attrNameLst>
                                          <p:attrName>style.visibility</p:attrName>
                                        </p:attrNameLst>
                                      </p:cBhvr>
                                      <p:to>
                                        <p:strVal val="visible"/>
                                      </p:to>
                                    </p:set>
                                    <p:animEffect transition="in" filter="fade">
                                      <p:cBhvr>
                                        <p:cTn id="7" dur="500"/>
                                        <p:tgtEl>
                                          <p:spTgt spid="1648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4867">
                                            <p:txEl>
                                              <p:pRg st="0" end="0"/>
                                            </p:txEl>
                                          </p:spTgt>
                                        </p:tgtEl>
                                        <p:attrNameLst>
                                          <p:attrName>style.visibility</p:attrName>
                                        </p:attrNameLst>
                                      </p:cBhvr>
                                      <p:to>
                                        <p:strVal val="visible"/>
                                      </p:to>
                                    </p:set>
                                    <p:animEffect transition="in" filter="fade">
                                      <p:cBhvr>
                                        <p:cTn id="12" dur="500"/>
                                        <p:tgtEl>
                                          <p:spTgt spid="164867">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64867">
                                            <p:txEl>
                                              <p:pRg st="1" end="1"/>
                                            </p:txEl>
                                          </p:spTgt>
                                        </p:tgtEl>
                                        <p:attrNameLst>
                                          <p:attrName>style.visibility</p:attrName>
                                        </p:attrNameLst>
                                      </p:cBhvr>
                                      <p:to>
                                        <p:strVal val="visible"/>
                                      </p:to>
                                    </p:set>
                                    <p:animEffect transition="in" filter="fade">
                                      <p:cBhvr>
                                        <p:cTn id="15" dur="500"/>
                                        <p:tgtEl>
                                          <p:spTgt spid="16486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4867">
                                            <p:txEl>
                                              <p:pRg st="2" end="2"/>
                                            </p:txEl>
                                          </p:spTgt>
                                        </p:tgtEl>
                                        <p:attrNameLst>
                                          <p:attrName>style.visibility</p:attrName>
                                        </p:attrNameLst>
                                      </p:cBhvr>
                                      <p:to>
                                        <p:strVal val="visible"/>
                                      </p:to>
                                    </p:set>
                                    <p:animEffect transition="in" filter="fade">
                                      <p:cBhvr>
                                        <p:cTn id="20" dur="500"/>
                                        <p:tgtEl>
                                          <p:spTgt spid="164867">
                                            <p:txEl>
                                              <p:pRg st="2" end="2"/>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64867">
                                            <p:txEl>
                                              <p:pRg st="3" end="3"/>
                                            </p:txEl>
                                          </p:spTgt>
                                        </p:tgtEl>
                                        <p:attrNameLst>
                                          <p:attrName>style.visibility</p:attrName>
                                        </p:attrNameLst>
                                      </p:cBhvr>
                                      <p:to>
                                        <p:strVal val="visible"/>
                                      </p:to>
                                    </p:set>
                                    <p:animEffect transition="in" filter="fade">
                                      <p:cBhvr>
                                        <p:cTn id="23" dur="500"/>
                                        <p:tgtEl>
                                          <p:spTgt spid="164867">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64867">
                                            <p:txEl>
                                              <p:pRg st="4" end="4"/>
                                            </p:txEl>
                                          </p:spTgt>
                                        </p:tgtEl>
                                        <p:attrNameLst>
                                          <p:attrName>style.visibility</p:attrName>
                                        </p:attrNameLst>
                                      </p:cBhvr>
                                      <p:to>
                                        <p:strVal val="visible"/>
                                      </p:to>
                                    </p:set>
                                    <p:animEffect transition="in" filter="fade">
                                      <p:cBhvr>
                                        <p:cTn id="26" dur="500"/>
                                        <p:tgtEl>
                                          <p:spTgt spid="1648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6" grpId="0"/>
      <p:bldP spid="164867"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4000" dirty="0">
                <a:latin typeface="+mj-lt"/>
              </a:rPr>
              <a:t>3. </a:t>
            </a:r>
            <a:r>
              <a:rPr lang="zh-CN" altLang="zh-CN" sz="4000" dirty="0">
                <a:latin typeface="+mj-lt"/>
              </a:rPr>
              <a:t>用来把用户接入到互联网的</a:t>
            </a:r>
            <a:r>
              <a:rPr lang="zh-CN" altLang="en-US" sz="4000" dirty="0">
                <a:latin typeface="+mj-lt"/>
              </a:rPr>
              <a:t>网络</a:t>
            </a:r>
            <a:endParaRPr lang="zh-CN" altLang="en-US" sz="4000" dirty="0">
              <a:latin typeface="+mj-lt"/>
            </a:endParaRPr>
          </a:p>
        </p:txBody>
      </p:sp>
      <p:sp>
        <p:nvSpPr>
          <p:cNvPr id="375811" name="Rectangle 3"/>
          <p:cNvSpPr>
            <a:spLocks noGrp="1" noChangeArrowheads="1"/>
          </p:cNvSpPr>
          <p:nvPr>
            <p:ph idx="1"/>
          </p:nvPr>
        </p:nvSpPr>
        <p:spPr>
          <a:xfrm>
            <a:off x="488504" y="1196753"/>
            <a:ext cx="9289032" cy="2880320"/>
          </a:xfrm>
        </p:spPr>
        <p:txBody>
          <a:bodyPr/>
          <a:lstStyle/>
          <a:p>
            <a:r>
              <a:rPr lang="zh-CN" altLang="en-US" dirty="0">
                <a:solidFill>
                  <a:srgbClr val="FF0000"/>
                </a:solidFill>
                <a:latin typeface="+mj-lt"/>
              </a:rPr>
              <a:t>接入网 </a:t>
            </a:r>
            <a:r>
              <a:rPr lang="en-US" altLang="zh-CN" dirty="0">
                <a:solidFill>
                  <a:srgbClr val="FF0000"/>
                </a:solidFill>
                <a:latin typeface="+mj-lt"/>
              </a:rPr>
              <a:t>AN </a:t>
            </a:r>
            <a:r>
              <a:rPr lang="en-US" altLang="zh-CN" dirty="0">
                <a:latin typeface="+mj-lt"/>
              </a:rPr>
              <a:t>(Access Network)</a:t>
            </a:r>
            <a:r>
              <a:rPr lang="zh-CN" altLang="zh-CN" dirty="0">
                <a:latin typeface="+mj-lt"/>
              </a:rPr>
              <a:t>是从某个用户端系统到互联网中的第一个路由器（也称为边缘路由器）之间的一种网络。</a:t>
            </a:r>
            <a:endParaRPr lang="en-US" altLang="zh-CN" dirty="0">
              <a:latin typeface="+mj-lt"/>
            </a:endParaRPr>
          </a:p>
          <a:p>
            <a:r>
              <a:rPr lang="zh-CN" altLang="zh-CN" dirty="0">
                <a:latin typeface="+mj-lt"/>
              </a:rPr>
              <a:t>接入网</a:t>
            </a:r>
            <a:r>
              <a:rPr lang="zh-CN" altLang="en-US" dirty="0">
                <a:latin typeface="+mj-lt"/>
              </a:rPr>
              <a:t>是</a:t>
            </a:r>
            <a:r>
              <a:rPr lang="zh-CN" altLang="zh-CN" dirty="0">
                <a:latin typeface="+mj-lt"/>
              </a:rPr>
              <a:t>一类比较特殊的计算机网络</a:t>
            </a:r>
            <a:r>
              <a:rPr lang="zh-CN" altLang="en-US" dirty="0">
                <a:latin typeface="+mj-lt"/>
              </a:rPr>
              <a:t>，</a:t>
            </a:r>
            <a:r>
              <a:rPr lang="zh-CN" altLang="zh-CN" dirty="0">
                <a:solidFill>
                  <a:srgbClr val="FF0000"/>
                </a:solidFill>
                <a:latin typeface="+mj-lt"/>
              </a:rPr>
              <a:t>既不属于</a:t>
            </a:r>
            <a:r>
              <a:rPr lang="zh-CN" altLang="zh-CN" dirty="0">
                <a:latin typeface="+mj-lt"/>
              </a:rPr>
              <a:t>互联网的</a:t>
            </a:r>
            <a:r>
              <a:rPr lang="zh-CN" altLang="zh-CN" dirty="0">
                <a:solidFill>
                  <a:srgbClr val="FF0000"/>
                </a:solidFill>
                <a:latin typeface="+mj-lt"/>
              </a:rPr>
              <a:t>核心部分</a:t>
            </a:r>
            <a:r>
              <a:rPr lang="zh-CN" altLang="zh-CN" dirty="0">
                <a:latin typeface="+mj-lt"/>
              </a:rPr>
              <a:t>，</a:t>
            </a:r>
            <a:r>
              <a:rPr lang="zh-CN" altLang="zh-CN" dirty="0">
                <a:solidFill>
                  <a:srgbClr val="FF0000"/>
                </a:solidFill>
                <a:latin typeface="+mj-lt"/>
              </a:rPr>
              <a:t>也不属于</a:t>
            </a:r>
            <a:r>
              <a:rPr lang="zh-CN" altLang="zh-CN" dirty="0">
                <a:latin typeface="+mj-lt"/>
              </a:rPr>
              <a:t>互联网的</a:t>
            </a:r>
            <a:r>
              <a:rPr lang="zh-CN" altLang="zh-CN" dirty="0">
                <a:solidFill>
                  <a:srgbClr val="FF0000"/>
                </a:solidFill>
                <a:latin typeface="+mj-lt"/>
              </a:rPr>
              <a:t>边缘部</a:t>
            </a:r>
            <a:r>
              <a:rPr lang="zh-CN" altLang="zh-CN" dirty="0">
                <a:latin typeface="+mj-lt"/>
              </a:rPr>
              <a:t>分。</a:t>
            </a:r>
            <a:endParaRPr lang="en-US" altLang="zh-CN" dirty="0">
              <a:latin typeface="+mj-lt"/>
            </a:endParaRPr>
          </a:p>
          <a:p>
            <a:endParaRPr lang="en-US" altLang="zh-CN" dirty="0">
              <a:latin typeface="+mj-lt"/>
            </a:endParaRPr>
          </a:p>
          <a:p>
            <a:pPr marL="0" indent="0">
              <a:buNone/>
            </a:pPr>
            <a:endParaRPr lang="en-US" altLang="zh-CN" sz="2800" dirty="0">
              <a:solidFill>
                <a:srgbClr val="FF0000"/>
              </a:solidFill>
            </a:endParaRPr>
          </a:p>
        </p:txBody>
      </p:sp>
      <p:grpSp>
        <p:nvGrpSpPr>
          <p:cNvPr id="4" name="Group 4"/>
          <p:cNvGrpSpPr/>
          <p:nvPr/>
        </p:nvGrpSpPr>
        <p:grpSpPr bwMode="auto">
          <a:xfrm>
            <a:off x="1935162" y="4395883"/>
            <a:ext cx="6192838" cy="1793875"/>
            <a:chOff x="929" y="2754"/>
            <a:chExt cx="3901" cy="1130"/>
          </a:xfrm>
        </p:grpSpPr>
        <p:sp>
          <p:nvSpPr>
            <p:cNvPr id="5" name="AutoShape 5"/>
            <p:cNvSpPr>
              <a:spLocks noChangeArrowheads="1"/>
            </p:cNvSpPr>
            <p:nvPr/>
          </p:nvSpPr>
          <p:spPr bwMode="auto">
            <a:xfrm>
              <a:off x="1942" y="2884"/>
              <a:ext cx="945" cy="959"/>
            </a:xfrm>
            <a:prstGeom prst="roundRect">
              <a:avLst>
                <a:gd name="adj" fmla="val 16667"/>
              </a:avLst>
            </a:prstGeom>
            <a:solidFill>
              <a:srgbClr val="CCEC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Freeform 6"/>
            <p:cNvSpPr/>
            <p:nvPr/>
          </p:nvSpPr>
          <p:spPr bwMode="auto">
            <a:xfrm rot="-69223953">
              <a:off x="1746" y="3014"/>
              <a:ext cx="177" cy="529"/>
            </a:xfrm>
            <a:custGeom>
              <a:avLst/>
              <a:gdLst>
                <a:gd name="T0" fmla="*/ 280 w 280"/>
                <a:gd name="T1" fmla="*/ 600 h 600"/>
                <a:gd name="T2" fmla="*/ 144 w 280"/>
                <a:gd name="T3" fmla="*/ 200 h 600"/>
                <a:gd name="T4" fmla="*/ 112 w 280"/>
                <a:gd name="T5" fmla="*/ 280 h 600"/>
                <a:gd name="T6" fmla="*/ 0 w 280"/>
                <a:gd name="T7" fmla="*/ 0 h 600"/>
              </a:gdLst>
              <a:ahLst/>
              <a:cxnLst>
                <a:cxn ang="0">
                  <a:pos x="T0" y="T1"/>
                </a:cxn>
                <a:cxn ang="0">
                  <a:pos x="T2" y="T3"/>
                </a:cxn>
                <a:cxn ang="0">
                  <a:pos x="T4" y="T5"/>
                </a:cxn>
                <a:cxn ang="0">
                  <a:pos x="T6" y="T7"/>
                </a:cxn>
              </a:cxnLst>
              <a:rect l="0" t="0" r="r" b="b"/>
              <a:pathLst>
                <a:path w="280" h="600">
                  <a:moveTo>
                    <a:pt x="280" y="600"/>
                  </a:moveTo>
                  <a:lnTo>
                    <a:pt x="144" y="200"/>
                  </a:lnTo>
                  <a:lnTo>
                    <a:pt x="112" y="280"/>
                  </a:lnTo>
                  <a:lnTo>
                    <a:pt x="0" y="0"/>
                  </a:lnTo>
                </a:path>
              </a:pathLst>
            </a:custGeom>
            <a:noFill/>
            <a:ln w="28575">
              <a:solidFill>
                <a:schemeClr val="tx1"/>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 name="Picture 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63" y="2884"/>
              <a:ext cx="477"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AutoShape 8"/>
            <p:cNvSpPr>
              <a:spLocks noChangeArrowheads="1"/>
            </p:cNvSpPr>
            <p:nvPr/>
          </p:nvSpPr>
          <p:spPr bwMode="auto">
            <a:xfrm>
              <a:off x="2403" y="3325"/>
              <a:ext cx="431" cy="193"/>
            </a:xfrm>
            <a:prstGeom prst="cube">
              <a:avLst>
                <a:gd name="adj" fmla="val 25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AutoShape 9"/>
            <p:cNvSpPr>
              <a:spLocks noChangeArrowheads="1"/>
            </p:cNvSpPr>
            <p:nvPr/>
          </p:nvSpPr>
          <p:spPr bwMode="auto">
            <a:xfrm>
              <a:off x="2403" y="3153"/>
              <a:ext cx="431" cy="194"/>
            </a:xfrm>
            <a:prstGeom prst="cube">
              <a:avLst>
                <a:gd name="adj" fmla="val 25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 name="Picture 1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5" y="2754"/>
              <a:ext cx="1295" cy="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 name="Line 11"/>
            <p:cNvSpPr>
              <a:spLocks noChangeShapeType="1"/>
            </p:cNvSpPr>
            <p:nvPr/>
          </p:nvSpPr>
          <p:spPr bwMode="auto">
            <a:xfrm>
              <a:off x="3768" y="3271"/>
              <a:ext cx="0" cy="19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8" y="3408"/>
              <a:ext cx="258"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AutoShape 13"/>
            <p:cNvSpPr>
              <a:spLocks noChangeArrowheads="1"/>
            </p:cNvSpPr>
            <p:nvPr/>
          </p:nvSpPr>
          <p:spPr bwMode="auto">
            <a:xfrm>
              <a:off x="3910" y="3171"/>
              <a:ext cx="431" cy="193"/>
            </a:xfrm>
            <a:prstGeom prst="cube">
              <a:avLst>
                <a:gd name="adj" fmla="val 25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2801" y="3255"/>
              <a:ext cx="1112" cy="32"/>
            </a:xfrm>
            <a:custGeom>
              <a:avLst/>
              <a:gdLst>
                <a:gd name="T0" fmla="*/ 1608 w 1608"/>
                <a:gd name="T1" fmla="*/ 48 h 48"/>
                <a:gd name="T2" fmla="*/ 790 w 1608"/>
                <a:gd name="T3" fmla="*/ 48 h 48"/>
                <a:gd name="T4" fmla="*/ 844 w 1608"/>
                <a:gd name="T5" fmla="*/ 1 h 48"/>
                <a:gd name="T6" fmla="*/ 0 w 1608"/>
                <a:gd name="T7" fmla="*/ 0 h 48"/>
              </a:gdLst>
              <a:ahLst/>
              <a:cxnLst>
                <a:cxn ang="0">
                  <a:pos x="T0" y="T1"/>
                </a:cxn>
                <a:cxn ang="0">
                  <a:pos x="T2" y="T3"/>
                </a:cxn>
                <a:cxn ang="0">
                  <a:pos x="T4" y="T5"/>
                </a:cxn>
                <a:cxn ang="0">
                  <a:pos x="T6" y="T7"/>
                </a:cxn>
              </a:cxnLst>
              <a:rect l="0" t="0" r="r" b="b"/>
              <a:pathLst>
                <a:path w="1608" h="48">
                  <a:moveTo>
                    <a:pt x="1608" y="48"/>
                  </a:moveTo>
                  <a:lnTo>
                    <a:pt x="790" y="48"/>
                  </a:lnTo>
                  <a:lnTo>
                    <a:pt x="844" y="1"/>
                  </a:lnTo>
                  <a:lnTo>
                    <a:pt x="0" y="0"/>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15"/>
            <p:cNvSpPr>
              <a:spLocks noChangeArrowheads="1"/>
            </p:cNvSpPr>
            <p:nvPr/>
          </p:nvSpPr>
          <p:spPr bwMode="auto">
            <a:xfrm>
              <a:off x="3735" y="3232"/>
              <a:ext cx="98" cy="97"/>
            </a:xfrm>
            <a:prstGeom prst="cube">
              <a:avLst>
                <a:gd name="adj" fmla="val 25000"/>
              </a:avLst>
            </a:prstGeom>
            <a:solidFill>
              <a:srgbClr val="969696"/>
            </a:solidFill>
            <a:ln w="9525">
              <a:solidFill>
                <a:srgbClr val="333333"/>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6"/>
            <p:cNvSpPr>
              <a:spLocks noChangeArrowheads="1"/>
            </p:cNvSpPr>
            <p:nvPr/>
          </p:nvSpPr>
          <p:spPr bwMode="auto">
            <a:xfrm>
              <a:off x="2905" y="3207"/>
              <a:ext cx="99" cy="96"/>
            </a:xfrm>
            <a:prstGeom prst="cube">
              <a:avLst>
                <a:gd name="adj" fmla="val 25000"/>
              </a:avLst>
            </a:prstGeom>
            <a:solidFill>
              <a:srgbClr val="969696"/>
            </a:solidFill>
            <a:ln w="9525">
              <a:solidFill>
                <a:srgbClr val="333333"/>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AutoShape 17"/>
            <p:cNvSpPr>
              <a:spLocks noChangeArrowheads="1"/>
            </p:cNvSpPr>
            <p:nvPr/>
          </p:nvSpPr>
          <p:spPr bwMode="auto">
            <a:xfrm>
              <a:off x="2403" y="2987"/>
              <a:ext cx="431" cy="193"/>
            </a:xfrm>
            <a:prstGeom prst="cube">
              <a:avLst>
                <a:gd name="adj" fmla="val 25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Freeform 18"/>
            <p:cNvSpPr/>
            <p:nvPr/>
          </p:nvSpPr>
          <p:spPr bwMode="auto">
            <a:xfrm>
              <a:off x="4316" y="3271"/>
              <a:ext cx="132" cy="104"/>
            </a:xfrm>
            <a:custGeom>
              <a:avLst/>
              <a:gdLst>
                <a:gd name="T0" fmla="*/ 0 w 192"/>
                <a:gd name="T1" fmla="*/ 6 h 156"/>
                <a:gd name="T2" fmla="*/ 192 w 192"/>
                <a:gd name="T3" fmla="*/ 0 h 156"/>
                <a:gd name="T4" fmla="*/ 192 w 192"/>
                <a:gd name="T5" fmla="*/ 156 h 156"/>
              </a:gdLst>
              <a:ahLst/>
              <a:cxnLst>
                <a:cxn ang="0">
                  <a:pos x="T0" y="T1"/>
                </a:cxn>
                <a:cxn ang="0">
                  <a:pos x="T2" y="T3"/>
                </a:cxn>
                <a:cxn ang="0">
                  <a:pos x="T4" y="T5"/>
                </a:cxn>
              </a:cxnLst>
              <a:rect l="0" t="0" r="r" b="b"/>
              <a:pathLst>
                <a:path w="192" h="156">
                  <a:moveTo>
                    <a:pt x="0" y="6"/>
                  </a:moveTo>
                  <a:lnTo>
                    <a:pt x="192" y="0"/>
                  </a:lnTo>
                  <a:lnTo>
                    <a:pt x="192" y="156"/>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9" name="Picture 1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32" y="3336"/>
              <a:ext cx="25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 Box 20"/>
            <p:cNvSpPr txBox="1">
              <a:spLocks noChangeArrowheads="1"/>
            </p:cNvSpPr>
            <p:nvPr/>
          </p:nvSpPr>
          <p:spPr bwMode="auto">
            <a:xfrm>
              <a:off x="3019" y="2935"/>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a:solidFill>
                    <a:srgbClr val="333399"/>
                  </a:solidFill>
                  <a:ea typeface="黑体" panose="02010609060101010101" pitchFamily="2" charset="-122"/>
                </a:rPr>
                <a:t>用户线</a:t>
              </a:r>
              <a:endParaRPr kumimoji="1" lang="zh-CN" altLang="en-US" sz="2400">
                <a:solidFill>
                  <a:srgbClr val="333399"/>
                </a:solidFill>
                <a:ea typeface="黑体" panose="02010609060101010101" pitchFamily="2" charset="-122"/>
              </a:endParaRPr>
            </a:p>
          </p:txBody>
        </p:sp>
        <p:sp>
          <p:nvSpPr>
            <p:cNvPr id="21" name="Text Box 21"/>
            <p:cNvSpPr txBox="1">
              <a:spLocks noChangeArrowheads="1"/>
            </p:cNvSpPr>
            <p:nvPr/>
          </p:nvSpPr>
          <p:spPr bwMode="auto">
            <a:xfrm>
              <a:off x="929" y="3117"/>
              <a:ext cx="6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a:solidFill>
                    <a:srgbClr val="333399"/>
                  </a:solidFill>
                  <a:ea typeface="黑体" panose="02010609060101010101" pitchFamily="2" charset="-122"/>
                </a:rPr>
                <a:t>至 </a:t>
              </a:r>
              <a:r>
                <a:rPr kumimoji="1" lang="en-US" altLang="zh-CN" sz="2400">
                  <a:solidFill>
                    <a:srgbClr val="333399"/>
                  </a:solidFill>
                  <a:ea typeface="黑体" panose="02010609060101010101" pitchFamily="2" charset="-122"/>
                </a:rPr>
                <a:t>ISP</a:t>
              </a:r>
              <a:endParaRPr kumimoji="1" lang="en-US" altLang="zh-CN" sz="2400">
                <a:solidFill>
                  <a:srgbClr val="333399"/>
                </a:solidFill>
                <a:ea typeface="黑体" panose="02010609060101010101" pitchFamily="2" charset="-122"/>
              </a:endParaRPr>
            </a:p>
          </p:txBody>
        </p:sp>
        <p:sp>
          <p:nvSpPr>
            <p:cNvPr id="22" name="Text Box 22"/>
            <p:cNvSpPr txBox="1">
              <a:spLocks noChangeArrowheads="1"/>
            </p:cNvSpPr>
            <p:nvPr/>
          </p:nvSpPr>
          <p:spPr bwMode="auto">
            <a:xfrm>
              <a:off x="3696" y="3596"/>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a:solidFill>
                    <a:srgbClr val="333399"/>
                  </a:solidFill>
                  <a:ea typeface="黑体" panose="02010609060101010101" pitchFamily="2" charset="-122"/>
                </a:rPr>
                <a:t>居民家庭</a:t>
              </a:r>
              <a:endParaRPr kumimoji="1" lang="zh-CN" altLang="en-US" sz="2400">
                <a:solidFill>
                  <a:srgbClr val="333399"/>
                </a:solidFill>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5811">
                                            <p:txEl>
                                              <p:pRg st="0" end="0"/>
                                            </p:txEl>
                                          </p:spTgt>
                                        </p:tgtEl>
                                        <p:attrNameLst>
                                          <p:attrName>style.visibility</p:attrName>
                                        </p:attrNameLst>
                                      </p:cBhvr>
                                      <p:to>
                                        <p:strVal val="visible"/>
                                      </p:to>
                                    </p:set>
                                    <p:animEffect transition="in" filter="fade">
                                      <p:cBhvr>
                                        <p:cTn id="7" dur="500"/>
                                        <p:tgtEl>
                                          <p:spTgt spid="3758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75811">
                                            <p:txEl>
                                              <p:pRg st="1" end="1"/>
                                            </p:txEl>
                                          </p:spTgt>
                                        </p:tgtEl>
                                        <p:attrNameLst>
                                          <p:attrName>style.visibility</p:attrName>
                                        </p:attrNameLst>
                                      </p:cBhvr>
                                      <p:to>
                                        <p:strVal val="visible"/>
                                      </p:to>
                                    </p:set>
                                    <p:animEffect transition="in" filter="fade">
                                      <p:cBhvr>
                                        <p:cTn id="12" dur="500"/>
                                        <p:tgtEl>
                                          <p:spTgt spid="3758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1"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1.6  </a:t>
            </a:r>
            <a:r>
              <a:rPr lang="zh-CN" altLang="zh-CN" sz="4000" dirty="0">
                <a:latin typeface="+mj-lt"/>
              </a:rPr>
              <a:t>计算机网络的性能</a:t>
            </a:r>
            <a:endParaRPr lang="zh-CN" altLang="en-US" sz="4000" dirty="0">
              <a:latin typeface="+mj-lt"/>
            </a:endParaRPr>
          </a:p>
        </p:txBody>
      </p:sp>
      <p:sp>
        <p:nvSpPr>
          <p:cNvPr id="3" name="内容占位符 2"/>
          <p:cNvSpPr>
            <a:spLocks noGrp="1"/>
          </p:cNvSpPr>
          <p:nvPr>
            <p:ph idx="1"/>
          </p:nvPr>
        </p:nvSpPr>
        <p:spPr>
          <a:xfrm>
            <a:off x="632520" y="1484784"/>
            <a:ext cx="7698060" cy="288032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sz="3600" dirty="0">
                <a:latin typeface="+mj-lt"/>
              </a:rPr>
              <a:t>1.6.1  </a:t>
            </a:r>
            <a:r>
              <a:rPr lang="zh-CN" altLang="zh-CN" sz="3600" dirty="0">
                <a:latin typeface="+mj-lt"/>
              </a:rPr>
              <a:t>计算机网络的性能指标</a:t>
            </a:r>
            <a:endParaRPr lang="zh-CN" altLang="zh-CN" sz="3600" dirty="0">
              <a:latin typeface="+mj-lt"/>
            </a:endParaRPr>
          </a:p>
          <a:p>
            <a:pPr>
              <a:lnSpc>
                <a:spcPct val="110000"/>
              </a:lnSpc>
              <a:spcBef>
                <a:spcPts val="600"/>
              </a:spcBef>
            </a:pPr>
            <a:r>
              <a:rPr lang="en-US" altLang="zh-CN" sz="3600" dirty="0">
                <a:latin typeface="+mj-lt"/>
              </a:rPr>
              <a:t>1.6.2  </a:t>
            </a:r>
            <a:r>
              <a:rPr lang="zh-CN" altLang="zh-CN" sz="3600" dirty="0">
                <a:latin typeface="+mj-lt"/>
              </a:rPr>
              <a:t>计算机网络的非性能特征</a:t>
            </a:r>
            <a:endParaRPr lang="zh-CN" altLang="zh-CN" sz="3600"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1.6.1  </a:t>
            </a:r>
            <a:r>
              <a:rPr lang="zh-CN" altLang="en-US" sz="4000" dirty="0">
                <a:latin typeface="+mj-lt"/>
              </a:rPr>
              <a:t>计算机网络的性能指标</a:t>
            </a:r>
            <a:endParaRPr lang="zh-CN" altLang="en-US" sz="4000" dirty="0">
              <a:latin typeface="+mj-lt"/>
            </a:endParaRPr>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zh-CN" altLang="zh-CN" dirty="0">
                <a:latin typeface="+mj-lt"/>
              </a:rPr>
              <a:t>计算机网络的性能指标</a:t>
            </a:r>
            <a:r>
              <a:rPr lang="zh-CN" altLang="en-US" dirty="0">
                <a:latin typeface="+mj-lt"/>
              </a:rPr>
              <a:t>，主要包括：</a:t>
            </a:r>
            <a:endParaRPr lang="en-US" altLang="zh-CN" dirty="0">
              <a:latin typeface="+mj-lt"/>
            </a:endParaRPr>
          </a:p>
          <a:p>
            <a:pPr lvl="1"/>
            <a:r>
              <a:rPr lang="zh-CN" altLang="zh-CN" sz="3200" dirty="0">
                <a:latin typeface="+mj-lt"/>
              </a:rPr>
              <a:t>速率</a:t>
            </a:r>
            <a:endParaRPr lang="en-US" altLang="zh-CN" sz="3200" dirty="0">
              <a:latin typeface="+mj-lt"/>
            </a:endParaRPr>
          </a:p>
          <a:p>
            <a:pPr lvl="1"/>
            <a:r>
              <a:rPr lang="zh-CN" altLang="en-US" sz="3200" dirty="0">
                <a:latin typeface="+mj-lt"/>
              </a:rPr>
              <a:t>带宽</a:t>
            </a:r>
            <a:endParaRPr lang="en-US" altLang="zh-CN" sz="3200" dirty="0">
              <a:latin typeface="+mj-lt"/>
            </a:endParaRPr>
          </a:p>
          <a:p>
            <a:pPr lvl="1"/>
            <a:r>
              <a:rPr lang="zh-CN" altLang="en-US" sz="3200" dirty="0">
                <a:latin typeface="+mj-lt"/>
              </a:rPr>
              <a:t>吞吐率</a:t>
            </a:r>
            <a:endParaRPr lang="en-US" altLang="zh-CN" sz="3200" dirty="0">
              <a:latin typeface="+mj-lt"/>
            </a:endParaRPr>
          </a:p>
          <a:p>
            <a:pPr lvl="1"/>
            <a:r>
              <a:rPr lang="zh-CN" altLang="en-US" sz="3200" dirty="0">
                <a:latin typeface="+mj-lt"/>
              </a:rPr>
              <a:t>时延</a:t>
            </a:r>
            <a:endParaRPr lang="en-US" altLang="zh-CN" sz="3200" dirty="0">
              <a:latin typeface="+mj-lt"/>
            </a:endParaRPr>
          </a:p>
          <a:p>
            <a:pPr lvl="1"/>
            <a:r>
              <a:rPr lang="zh-CN" altLang="en-US" sz="3200" dirty="0">
                <a:latin typeface="+mj-lt"/>
              </a:rPr>
              <a:t>时延带宽积</a:t>
            </a:r>
            <a:endParaRPr lang="en-US" altLang="zh-CN" sz="3200" dirty="0">
              <a:latin typeface="+mj-lt"/>
            </a:endParaRPr>
          </a:p>
          <a:p>
            <a:pPr lvl="1"/>
            <a:r>
              <a:rPr lang="zh-CN" altLang="en-US" sz="3200" dirty="0">
                <a:latin typeface="+mj-lt"/>
              </a:rPr>
              <a:t>往返时间 </a:t>
            </a:r>
            <a:r>
              <a:rPr lang="en-US" altLang="zh-CN" sz="3200" dirty="0">
                <a:latin typeface="+mj-lt"/>
              </a:rPr>
              <a:t>RTT</a:t>
            </a:r>
            <a:endParaRPr lang="en-US" altLang="zh-CN" sz="3200" dirty="0">
              <a:latin typeface="+mj-lt"/>
            </a:endParaRPr>
          </a:p>
          <a:p>
            <a:pPr lvl="1"/>
            <a:r>
              <a:rPr lang="zh-CN" altLang="en-US" sz="3200" dirty="0">
                <a:latin typeface="+mj-lt"/>
              </a:rPr>
              <a:t>利用率</a:t>
            </a:r>
            <a:endParaRPr lang="zh-CN" altLang="en-US" sz="3200"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95300" y="188640"/>
            <a:ext cx="2081436" cy="792088"/>
          </a:xfrm>
        </p:spPr>
        <p:txBody>
          <a:bodyPr/>
          <a:lstStyle/>
          <a:p>
            <a:r>
              <a:rPr lang="en-US" altLang="zh-CN" dirty="0">
                <a:latin typeface="+mj-lt"/>
              </a:rPr>
              <a:t>1. </a:t>
            </a:r>
            <a:r>
              <a:rPr lang="zh-CN" altLang="en-US" dirty="0">
                <a:latin typeface="+mj-lt"/>
              </a:rPr>
              <a:t>速率</a:t>
            </a:r>
            <a:endParaRPr lang="zh-CN" altLang="en-US" dirty="0">
              <a:latin typeface="+mj-lt"/>
            </a:endParaRPr>
          </a:p>
        </p:txBody>
      </p:sp>
      <p:sp>
        <p:nvSpPr>
          <p:cNvPr id="84995" name="Rectangle 3"/>
          <p:cNvSpPr>
            <a:spLocks noGrp="1" noChangeArrowheads="1"/>
          </p:cNvSpPr>
          <p:nvPr>
            <p:ph idx="1"/>
          </p:nvPr>
        </p:nvSpPr>
        <p:spPr>
          <a:xfrm>
            <a:off x="491902" y="1124744"/>
            <a:ext cx="9066212" cy="4968551"/>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latin typeface="+mj-lt"/>
              </a:rPr>
              <a:t>速率是计算机网络中最重要的一个性能指标</a:t>
            </a:r>
            <a:r>
              <a:rPr lang="zh-CN" altLang="en-US" dirty="0">
                <a:latin typeface="+mj-lt"/>
              </a:rPr>
              <a:t>，</a:t>
            </a:r>
            <a:r>
              <a:rPr lang="zh-CN" altLang="zh-CN" dirty="0">
                <a:latin typeface="+mj-lt"/>
              </a:rPr>
              <a:t>指的是</a:t>
            </a:r>
            <a:r>
              <a:rPr lang="zh-CN" altLang="zh-CN" dirty="0">
                <a:solidFill>
                  <a:srgbClr val="FF0000"/>
                </a:solidFill>
                <a:latin typeface="+mj-lt"/>
              </a:rPr>
              <a:t>数据的传送速率，</a:t>
            </a:r>
            <a:r>
              <a:rPr lang="zh-CN" altLang="zh-CN" dirty="0">
                <a:latin typeface="+mj-lt"/>
              </a:rPr>
              <a:t>它也称为</a:t>
            </a:r>
            <a:r>
              <a:rPr lang="zh-CN" altLang="zh-CN" dirty="0">
                <a:solidFill>
                  <a:srgbClr val="FF0000"/>
                </a:solidFill>
                <a:latin typeface="+mj-lt"/>
              </a:rPr>
              <a:t>数据率</a:t>
            </a:r>
            <a:r>
              <a:rPr lang="en-US" altLang="zh-CN" dirty="0">
                <a:solidFill>
                  <a:srgbClr val="FF0000"/>
                </a:solidFill>
                <a:latin typeface="+mj-lt"/>
              </a:rPr>
              <a:t> </a:t>
            </a:r>
            <a:r>
              <a:rPr lang="en-US" altLang="zh-CN" dirty="0">
                <a:latin typeface="+mj-lt"/>
              </a:rPr>
              <a:t>(data rate)</a:t>
            </a:r>
            <a:r>
              <a:rPr lang="zh-CN" altLang="zh-CN" dirty="0">
                <a:latin typeface="+mj-lt"/>
              </a:rPr>
              <a:t>或</a:t>
            </a:r>
            <a:r>
              <a:rPr lang="zh-CN" altLang="zh-CN" dirty="0">
                <a:solidFill>
                  <a:srgbClr val="FF0000"/>
                </a:solidFill>
                <a:latin typeface="+mj-lt"/>
              </a:rPr>
              <a:t>比特率</a:t>
            </a:r>
            <a:r>
              <a:rPr lang="en-US" altLang="zh-CN" dirty="0">
                <a:solidFill>
                  <a:srgbClr val="FF0000"/>
                </a:solidFill>
                <a:latin typeface="+mj-lt"/>
              </a:rPr>
              <a:t> </a:t>
            </a:r>
            <a:r>
              <a:rPr lang="en-US" altLang="zh-CN" dirty="0">
                <a:latin typeface="+mj-lt"/>
              </a:rPr>
              <a:t>(bit rate)</a:t>
            </a:r>
            <a:r>
              <a:rPr lang="zh-CN" altLang="zh-CN" dirty="0">
                <a:latin typeface="+mj-lt"/>
              </a:rPr>
              <a:t>。</a:t>
            </a:r>
            <a:endParaRPr lang="en-US" altLang="zh-CN" dirty="0">
              <a:latin typeface="+mj-lt"/>
            </a:endParaRPr>
          </a:p>
          <a:p>
            <a:pPr>
              <a:spcBef>
                <a:spcPts val="600"/>
              </a:spcBef>
            </a:pPr>
            <a:r>
              <a:rPr lang="zh-CN" altLang="en-US" dirty="0">
                <a:latin typeface="+mj-lt"/>
              </a:rPr>
              <a:t>比特（</a:t>
            </a:r>
            <a:r>
              <a:rPr lang="en-US" altLang="zh-CN" dirty="0">
                <a:latin typeface="+mj-lt"/>
              </a:rPr>
              <a:t>bit</a:t>
            </a:r>
            <a:r>
              <a:rPr lang="zh-CN" altLang="en-US" dirty="0">
                <a:latin typeface="+mj-lt"/>
              </a:rPr>
              <a:t>）来源于 </a:t>
            </a:r>
            <a:r>
              <a:rPr lang="en-US" altLang="zh-CN" dirty="0">
                <a:latin typeface="+mj-lt"/>
              </a:rPr>
              <a:t>binary digit</a:t>
            </a:r>
            <a:r>
              <a:rPr lang="zh-CN" altLang="en-US" dirty="0">
                <a:latin typeface="+mj-lt"/>
              </a:rPr>
              <a:t>，意思是一个“二进制数字”，因此一个比特就是二进制数字中的一个 </a:t>
            </a:r>
            <a:r>
              <a:rPr lang="en-US" altLang="zh-CN" dirty="0">
                <a:latin typeface="+mj-lt"/>
              </a:rPr>
              <a:t>1 </a:t>
            </a:r>
            <a:r>
              <a:rPr lang="zh-CN" altLang="en-US" dirty="0">
                <a:latin typeface="+mj-lt"/>
              </a:rPr>
              <a:t>或 </a:t>
            </a:r>
            <a:r>
              <a:rPr lang="en-US" altLang="zh-CN" dirty="0">
                <a:latin typeface="+mj-lt"/>
              </a:rPr>
              <a:t>0</a:t>
            </a:r>
            <a:r>
              <a:rPr lang="zh-CN" altLang="en-US" dirty="0">
                <a:latin typeface="+mj-lt"/>
              </a:rPr>
              <a:t>。</a:t>
            </a:r>
            <a:endParaRPr lang="en-US" altLang="zh-CN" dirty="0">
              <a:latin typeface="+mj-lt"/>
            </a:endParaRPr>
          </a:p>
          <a:p>
            <a:pPr>
              <a:spcBef>
                <a:spcPts val="600"/>
              </a:spcBef>
            </a:pPr>
            <a:r>
              <a:rPr lang="zh-CN" altLang="en-US" dirty="0">
                <a:latin typeface="+mj-lt"/>
              </a:rPr>
              <a:t>速率的</a:t>
            </a:r>
            <a:r>
              <a:rPr lang="zh-CN" altLang="en-US" dirty="0">
                <a:solidFill>
                  <a:srgbClr val="FF0000"/>
                </a:solidFill>
                <a:latin typeface="+mj-lt"/>
              </a:rPr>
              <a:t>单位</a:t>
            </a:r>
            <a:r>
              <a:rPr lang="zh-CN" altLang="en-US" dirty="0">
                <a:latin typeface="+mj-lt"/>
              </a:rPr>
              <a:t>是 </a:t>
            </a:r>
            <a:r>
              <a:rPr lang="en-US" altLang="zh-CN" dirty="0">
                <a:latin typeface="+mj-lt"/>
              </a:rPr>
              <a:t>bit/s</a:t>
            </a:r>
            <a:r>
              <a:rPr lang="zh-CN" altLang="en-US" dirty="0">
                <a:latin typeface="+mj-lt"/>
              </a:rPr>
              <a:t>，或 </a:t>
            </a:r>
            <a:r>
              <a:rPr lang="en-US" altLang="zh-CN" dirty="0" err="1">
                <a:latin typeface="+mj-lt"/>
              </a:rPr>
              <a:t>kbit</a:t>
            </a:r>
            <a:r>
              <a:rPr lang="en-US" altLang="zh-CN" dirty="0">
                <a:latin typeface="+mj-lt"/>
              </a:rPr>
              <a:t>/s</a:t>
            </a:r>
            <a:r>
              <a:rPr lang="zh-CN" altLang="en-US" dirty="0">
                <a:latin typeface="+mj-lt"/>
              </a:rPr>
              <a:t>、</a:t>
            </a:r>
            <a:r>
              <a:rPr lang="en-US" altLang="zh-CN" dirty="0">
                <a:latin typeface="+mj-lt"/>
              </a:rPr>
              <a:t>Mbit/s</a:t>
            </a:r>
            <a:r>
              <a:rPr lang="zh-CN" altLang="en-US" dirty="0">
                <a:latin typeface="+mj-lt"/>
              </a:rPr>
              <a:t>、</a:t>
            </a:r>
            <a:r>
              <a:rPr lang="en-US" altLang="zh-CN" dirty="0">
                <a:latin typeface="+mj-lt"/>
              </a:rPr>
              <a:t> </a:t>
            </a:r>
            <a:r>
              <a:rPr lang="en-US" altLang="zh-CN" dirty="0" err="1">
                <a:latin typeface="+mj-lt"/>
              </a:rPr>
              <a:t>Gbit</a:t>
            </a:r>
            <a:r>
              <a:rPr lang="en-US" altLang="zh-CN" dirty="0">
                <a:latin typeface="+mj-lt"/>
              </a:rPr>
              <a:t>/s </a:t>
            </a:r>
            <a:r>
              <a:rPr lang="zh-CN" altLang="en-US" dirty="0">
                <a:latin typeface="+mj-lt"/>
              </a:rPr>
              <a:t>等。    </a:t>
            </a:r>
            <a:r>
              <a:rPr lang="en-US" altLang="zh-CN" dirty="0" err="1">
                <a:latin typeface="+mj-lt"/>
              </a:rPr>
              <a:t>1kbit</a:t>
            </a:r>
            <a:r>
              <a:rPr lang="en-US" altLang="zh-CN" dirty="0">
                <a:latin typeface="+mj-lt"/>
              </a:rPr>
              <a:t>/s= 10</a:t>
            </a:r>
            <a:r>
              <a:rPr lang="en-US" altLang="zh-CN" baseline="30000" dirty="0">
                <a:latin typeface="+mj-lt"/>
              </a:rPr>
              <a:t>3</a:t>
            </a:r>
            <a:r>
              <a:rPr lang="en-US" altLang="zh-CN" dirty="0">
                <a:latin typeface="+mj-lt"/>
              </a:rPr>
              <a:t> bit/s    </a:t>
            </a:r>
            <a:r>
              <a:rPr lang="en-US" altLang="zh-CN" dirty="0" err="1">
                <a:latin typeface="+mj-lt"/>
              </a:rPr>
              <a:t>1Mbit</a:t>
            </a:r>
            <a:r>
              <a:rPr lang="en-US" altLang="zh-CN" dirty="0">
                <a:latin typeface="+mj-lt"/>
              </a:rPr>
              <a:t>/s= 10</a:t>
            </a:r>
            <a:r>
              <a:rPr lang="en-US" altLang="zh-CN" baseline="30000" dirty="0">
                <a:latin typeface="+mj-lt"/>
              </a:rPr>
              <a:t>6</a:t>
            </a:r>
            <a:r>
              <a:rPr lang="en-US" altLang="zh-CN" dirty="0">
                <a:latin typeface="+mj-lt"/>
              </a:rPr>
              <a:t> bit/s  </a:t>
            </a:r>
            <a:r>
              <a:rPr lang="en-US" altLang="zh-CN" dirty="0" err="1">
                <a:latin typeface="+mj-lt"/>
              </a:rPr>
              <a:t>1Gbit</a:t>
            </a:r>
            <a:r>
              <a:rPr lang="en-US" altLang="zh-CN" dirty="0">
                <a:latin typeface="+mj-lt"/>
              </a:rPr>
              <a:t>/s= 10</a:t>
            </a:r>
            <a:r>
              <a:rPr lang="en-US" altLang="zh-CN" baseline="30000" dirty="0">
                <a:latin typeface="+mj-lt"/>
              </a:rPr>
              <a:t>9</a:t>
            </a:r>
            <a:r>
              <a:rPr lang="en-US" altLang="zh-CN" dirty="0">
                <a:latin typeface="+mj-lt"/>
              </a:rPr>
              <a:t> bit/s      4 </a:t>
            </a:r>
            <a:r>
              <a:rPr lang="en-US" altLang="zh-CN" dirty="0">
                <a:latin typeface="+mj-lt"/>
                <a:sym typeface="Symbol" panose="05050102010706020507"/>
              </a:rPr>
              <a:t></a:t>
            </a:r>
            <a:r>
              <a:rPr lang="en-US" altLang="zh-CN" dirty="0">
                <a:latin typeface="+mj-lt"/>
              </a:rPr>
              <a:t> 10</a:t>
            </a:r>
            <a:r>
              <a:rPr lang="en-US" altLang="zh-CN" baseline="30000" dirty="0">
                <a:latin typeface="+mj-lt"/>
              </a:rPr>
              <a:t>10</a:t>
            </a:r>
            <a:r>
              <a:rPr lang="en-US" altLang="zh-CN" dirty="0">
                <a:latin typeface="+mj-lt"/>
              </a:rPr>
              <a:t> bit/s =</a:t>
            </a:r>
            <a:r>
              <a:rPr lang="zh-CN" altLang="zh-CN" dirty="0">
                <a:latin typeface="+mj-lt"/>
              </a:rPr>
              <a:t> </a:t>
            </a:r>
            <a:r>
              <a:rPr lang="en-US" altLang="zh-CN" dirty="0">
                <a:latin typeface="+mj-lt"/>
              </a:rPr>
              <a:t>40 </a:t>
            </a:r>
            <a:r>
              <a:rPr lang="en-US" altLang="zh-CN" dirty="0" err="1">
                <a:latin typeface="+mj-lt"/>
              </a:rPr>
              <a:t>Gbit</a:t>
            </a:r>
            <a:r>
              <a:rPr lang="en-US" altLang="zh-CN" dirty="0">
                <a:latin typeface="+mj-lt"/>
              </a:rPr>
              <a:t>/s</a:t>
            </a:r>
            <a:endParaRPr lang="zh-CN" altLang="en-US" dirty="0">
              <a:latin typeface="+mj-lt"/>
            </a:endParaRPr>
          </a:p>
        </p:txBody>
      </p:sp>
      <p:sp>
        <p:nvSpPr>
          <p:cNvPr id="2" name="矩形 1"/>
          <p:cNvSpPr/>
          <p:nvPr/>
        </p:nvSpPr>
        <p:spPr>
          <a:xfrm>
            <a:off x="560512" y="6165304"/>
            <a:ext cx="8928992" cy="527580"/>
          </a:xfrm>
          <a:prstGeom prst="rect">
            <a:avLst/>
          </a:prstGeom>
          <a:solidFill>
            <a:srgbClr val="FFFF00"/>
          </a:solidFill>
        </p:spPr>
        <p:txBody>
          <a:bodyPr wrap="square">
            <a:spAutoFit/>
          </a:bodyPr>
          <a:lstStyle/>
          <a:p>
            <a:pPr marL="342900" lvl="0" indent="-342900" eaLnBrk="1" hangingPunct="1">
              <a:lnSpc>
                <a:spcPct val="110000"/>
              </a:lnSpc>
              <a:spcBef>
                <a:spcPts val="600"/>
              </a:spcBef>
              <a:buClr>
                <a:srgbClr val="333399"/>
              </a:buClr>
              <a:buSzPct val="75000"/>
              <a:buFont typeface="Wingdings" panose="05000000000000000000" pitchFamily="2" charset="2"/>
              <a:buChar char="n"/>
            </a:pPr>
            <a:r>
              <a:rPr lang="zh-CN" altLang="en-US" sz="2800" b="1" kern="0" dirty="0">
                <a:solidFill>
                  <a:srgbClr val="C00000"/>
                </a:solidFill>
                <a:latin typeface="+mj-lt"/>
                <a:ea typeface="黑体" panose="02010609060101010101" pitchFamily="2" charset="-122"/>
              </a:rPr>
              <a:t>注意：这里速率不是指快慢</a:t>
            </a:r>
            <a:endParaRPr lang="zh-CN" altLang="en-US" sz="2800" b="1" kern="0" dirty="0">
              <a:solidFill>
                <a:srgbClr val="C00000"/>
              </a:solidFill>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P spid="2"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dirty="0">
                <a:latin typeface="+mj-lt"/>
              </a:rPr>
              <a:t>2. </a:t>
            </a:r>
            <a:r>
              <a:rPr lang="zh-CN" altLang="en-US" dirty="0">
                <a:latin typeface="+mj-lt"/>
              </a:rPr>
              <a:t>带宽 </a:t>
            </a:r>
            <a:endParaRPr lang="zh-CN" altLang="en-US" dirty="0">
              <a:latin typeface="+mj-lt"/>
            </a:endParaRPr>
          </a:p>
        </p:txBody>
      </p:sp>
      <p:sp>
        <p:nvSpPr>
          <p:cNvPr id="376835" name="Rectangle 3"/>
          <p:cNvSpPr>
            <a:spLocks noGrp="1" noChangeArrowheads="1"/>
          </p:cNvSpPr>
          <p:nvPr>
            <p:ph idx="1"/>
          </p:nvPr>
        </p:nvSpPr>
        <p:spPr>
          <a:xfrm>
            <a:off x="495300" y="1340768"/>
            <a:ext cx="9109609" cy="446449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25000"/>
              </a:lnSpc>
              <a:spcBef>
                <a:spcPts val="600"/>
              </a:spcBef>
            </a:pPr>
            <a:r>
              <a:rPr lang="en-US" altLang="zh-CN" dirty="0">
                <a:latin typeface="+mj-lt"/>
              </a:rPr>
              <a:t>“</a:t>
            </a:r>
            <a:r>
              <a:rPr lang="zh-CN" altLang="en-US" dirty="0">
                <a:latin typeface="+mj-lt"/>
              </a:rPr>
              <a:t>带宽”</a:t>
            </a:r>
            <a:r>
              <a:rPr lang="en-US" altLang="zh-CN" dirty="0">
                <a:latin typeface="+mj-lt"/>
              </a:rPr>
              <a:t>(bandwidth) </a:t>
            </a:r>
            <a:r>
              <a:rPr lang="zh-CN" altLang="en-US" dirty="0">
                <a:latin typeface="+mj-lt"/>
              </a:rPr>
              <a:t>本来是指信号具有的</a:t>
            </a:r>
            <a:r>
              <a:rPr lang="zh-CN" altLang="en-US" dirty="0">
                <a:solidFill>
                  <a:srgbClr val="FF0000"/>
                </a:solidFill>
                <a:latin typeface="+mj-lt"/>
              </a:rPr>
              <a:t>频带宽度，</a:t>
            </a:r>
            <a:r>
              <a:rPr lang="zh-CN" altLang="en-US" dirty="0">
                <a:latin typeface="+mj-lt"/>
              </a:rPr>
              <a:t>其单位是赫（或千赫、兆赫、吉赫等）。</a:t>
            </a:r>
            <a:endParaRPr lang="zh-CN" altLang="en-US" dirty="0">
              <a:latin typeface="+mj-lt"/>
            </a:endParaRPr>
          </a:p>
          <a:p>
            <a:pPr>
              <a:lnSpc>
                <a:spcPct val="125000"/>
              </a:lnSpc>
            </a:pPr>
            <a:r>
              <a:rPr lang="zh-CN" altLang="zh-CN" dirty="0">
                <a:latin typeface="+mj-lt"/>
              </a:rPr>
              <a:t>在计算机网络中，带宽用来表示网络中某通道传送数据的能力</a:t>
            </a:r>
            <a:r>
              <a:rPr lang="zh-CN" altLang="en-US" dirty="0">
                <a:latin typeface="+mj-lt"/>
              </a:rPr>
              <a:t>。</a:t>
            </a:r>
            <a:r>
              <a:rPr lang="zh-CN" altLang="zh-CN" dirty="0">
                <a:latin typeface="+mj-lt"/>
              </a:rPr>
              <a:t>表示在单位时间内网络中的某信道所能通过的“</a:t>
            </a:r>
            <a:r>
              <a:rPr lang="zh-CN" altLang="zh-CN" dirty="0">
                <a:solidFill>
                  <a:srgbClr val="FF0000"/>
                </a:solidFill>
                <a:latin typeface="+mj-lt"/>
              </a:rPr>
              <a:t>最高数据率</a:t>
            </a:r>
            <a:r>
              <a:rPr lang="zh-CN" altLang="zh-CN" dirty="0">
                <a:latin typeface="+mj-lt"/>
              </a:rPr>
              <a:t>”。</a:t>
            </a:r>
            <a:r>
              <a:rPr lang="zh-CN" altLang="en-US" dirty="0">
                <a:latin typeface="+mj-lt"/>
              </a:rPr>
              <a:t>单位是 </a:t>
            </a:r>
            <a:r>
              <a:rPr lang="en-US" altLang="zh-CN" dirty="0">
                <a:latin typeface="+mj-lt"/>
              </a:rPr>
              <a:t>bit/s </a:t>
            </a:r>
            <a:r>
              <a:rPr lang="zh-CN" altLang="en-US" dirty="0">
                <a:latin typeface="+mj-lt"/>
              </a:rPr>
              <a:t>，即</a:t>
            </a:r>
            <a:r>
              <a:rPr lang="en-US" altLang="zh-CN" dirty="0">
                <a:latin typeface="+mj-lt"/>
              </a:rPr>
              <a:t> </a:t>
            </a:r>
            <a:r>
              <a:rPr lang="zh-CN" altLang="en-US" dirty="0">
                <a:latin typeface="+mj-lt"/>
              </a:rPr>
              <a:t>“比特每秒</a:t>
            </a:r>
            <a:r>
              <a:rPr lang="zh-CN" altLang="en-US" dirty="0"/>
              <a:t>”。    </a:t>
            </a:r>
            <a:endParaRPr lang="zh-CN" altLang="en-US" dirty="0"/>
          </a:p>
          <a:p>
            <a:pPr>
              <a:lnSpc>
                <a:spcPct val="110000"/>
              </a:lnSpc>
              <a:spcBef>
                <a:spcPts val="600"/>
              </a:spcBef>
            </a:pPr>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6835">
                                            <p:txEl>
                                              <p:pRg st="0" end="0"/>
                                            </p:txEl>
                                          </p:spTgt>
                                        </p:tgtEl>
                                        <p:attrNameLst>
                                          <p:attrName>style.visibility</p:attrName>
                                        </p:attrNameLst>
                                      </p:cBhvr>
                                      <p:to>
                                        <p:strVal val="visible"/>
                                      </p:to>
                                    </p:set>
                                    <p:animEffect transition="in" filter="fade">
                                      <p:cBhvr>
                                        <p:cTn id="7" dur="500"/>
                                        <p:tgtEl>
                                          <p:spTgt spid="3768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76835">
                                            <p:txEl>
                                              <p:pRg st="1" end="1"/>
                                            </p:txEl>
                                          </p:spTgt>
                                        </p:tgtEl>
                                        <p:attrNameLst>
                                          <p:attrName>style.visibility</p:attrName>
                                        </p:attrNameLst>
                                      </p:cBhvr>
                                      <p:to>
                                        <p:strVal val="visible"/>
                                      </p:to>
                                    </p:set>
                                    <p:animEffect transition="in" filter="fade">
                                      <p:cBhvr>
                                        <p:cTn id="12" dur="500"/>
                                        <p:tgtEl>
                                          <p:spTgt spid="376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algn="ctr"/>
            <a:r>
              <a:rPr lang="zh-CN" altLang="en-US" dirty="0"/>
              <a:t>数字信号流随时间的变化</a:t>
            </a:r>
            <a:endParaRPr lang="zh-CN" altLang="en-US" dirty="0"/>
          </a:p>
        </p:txBody>
      </p:sp>
      <p:sp>
        <p:nvSpPr>
          <p:cNvPr id="87043" name="Rectangle 3"/>
          <p:cNvSpPr>
            <a:spLocks noGrp="1" noChangeArrowheads="1"/>
          </p:cNvSpPr>
          <p:nvPr>
            <p:ph idx="1"/>
          </p:nvPr>
        </p:nvSpPr>
        <p:spPr>
          <a:xfrm>
            <a:off x="495300" y="1196753"/>
            <a:ext cx="9066212" cy="627652"/>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zh-CN" altLang="en-US" dirty="0"/>
              <a:t>在</a:t>
            </a:r>
            <a:r>
              <a:rPr lang="zh-CN" altLang="en-US" dirty="0">
                <a:solidFill>
                  <a:srgbClr val="C00000"/>
                </a:solidFill>
              </a:rPr>
              <a:t>时间轴</a:t>
            </a:r>
            <a:r>
              <a:rPr lang="zh-CN" altLang="en-US" dirty="0"/>
              <a:t>上信号的宽度随带宽的增大而变窄。     </a:t>
            </a:r>
            <a:endParaRPr lang="zh-CN" altLang="en-US" dirty="0"/>
          </a:p>
        </p:txBody>
      </p:sp>
      <p:grpSp>
        <p:nvGrpSpPr>
          <p:cNvPr id="87073" name="Group 33"/>
          <p:cNvGrpSpPr/>
          <p:nvPr/>
        </p:nvGrpSpPr>
        <p:grpSpPr bwMode="auto">
          <a:xfrm>
            <a:off x="427252" y="2101920"/>
            <a:ext cx="9278276" cy="1662112"/>
            <a:chOff x="204" y="1799"/>
            <a:chExt cx="5395" cy="1047"/>
          </a:xfrm>
        </p:grpSpPr>
        <p:sp>
          <p:nvSpPr>
            <p:cNvPr id="87044" name="Line 4"/>
            <p:cNvSpPr>
              <a:spLocks noChangeShapeType="1"/>
            </p:cNvSpPr>
            <p:nvPr/>
          </p:nvSpPr>
          <p:spPr bwMode="auto">
            <a:xfrm>
              <a:off x="1345" y="2602"/>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5" name="Line 5"/>
            <p:cNvSpPr>
              <a:spLocks noChangeShapeType="1"/>
            </p:cNvSpPr>
            <p:nvPr/>
          </p:nvSpPr>
          <p:spPr bwMode="auto">
            <a:xfrm>
              <a:off x="1122" y="2357"/>
              <a:ext cx="434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6" name="Line 6"/>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8" name="Freeform 8"/>
            <p:cNvSpPr/>
            <p:nvPr/>
          </p:nvSpPr>
          <p:spPr bwMode="auto">
            <a:xfrm>
              <a:off x="1345" y="2161"/>
              <a:ext cx="2559" cy="392"/>
            </a:xfrm>
            <a:custGeom>
              <a:avLst/>
              <a:gdLst>
                <a:gd name="T0" fmla="*/ 0 w 2208"/>
                <a:gd name="T1" fmla="*/ 384 h 384"/>
                <a:gd name="T2" fmla="*/ 0 w 2208"/>
                <a:gd name="T3" fmla="*/ 0 h 384"/>
                <a:gd name="T4" fmla="*/ 384 w 2208"/>
                <a:gd name="T5" fmla="*/ 0 h 384"/>
                <a:gd name="T6" fmla="*/ 384 w 2208"/>
                <a:gd name="T7" fmla="*/ 384 h 384"/>
                <a:gd name="T8" fmla="*/ 768 w 2208"/>
                <a:gd name="T9" fmla="*/ 384 h 384"/>
                <a:gd name="T10" fmla="*/ 768 w 2208"/>
                <a:gd name="T11" fmla="*/ 0 h 384"/>
                <a:gd name="T12" fmla="*/ 1152 w 2208"/>
                <a:gd name="T13" fmla="*/ 0 h 384"/>
                <a:gd name="T14" fmla="*/ 1152 w 2208"/>
                <a:gd name="T15" fmla="*/ 384 h 384"/>
                <a:gd name="T16" fmla="*/ 1536 w 2208"/>
                <a:gd name="T17" fmla="*/ 384 h 384"/>
                <a:gd name="T18" fmla="*/ 1536 w 2208"/>
                <a:gd name="T19" fmla="*/ 0 h 384"/>
                <a:gd name="T20" fmla="*/ 1920 w 2208"/>
                <a:gd name="T21" fmla="*/ 0 h 384"/>
                <a:gd name="T22" fmla="*/ 1920 w 2208"/>
                <a:gd name="T23" fmla="*/ 384 h 384"/>
                <a:gd name="T24" fmla="*/ 2208 w 2208"/>
                <a:gd name="T25"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9" name="Freeform 9"/>
            <p:cNvSpPr/>
            <p:nvPr/>
          </p:nvSpPr>
          <p:spPr bwMode="auto">
            <a:xfrm>
              <a:off x="4404" y="2161"/>
              <a:ext cx="724" cy="392"/>
            </a:xfrm>
            <a:custGeom>
              <a:avLst/>
              <a:gdLst>
                <a:gd name="T0" fmla="*/ 0 w 624"/>
                <a:gd name="T1" fmla="*/ 384 h 384"/>
                <a:gd name="T2" fmla="*/ 240 w 624"/>
                <a:gd name="T3" fmla="*/ 384 h 384"/>
                <a:gd name="T4" fmla="*/ 240 w 624"/>
                <a:gd name="T5" fmla="*/ 0 h 384"/>
                <a:gd name="T6" fmla="*/ 624 w 624"/>
                <a:gd name="T7" fmla="*/ 0 h 384"/>
                <a:gd name="T8" fmla="*/ 624 w 624"/>
                <a:gd name="T9" fmla="*/ 384 h 384"/>
              </a:gdLst>
              <a:ahLst/>
              <a:cxnLst>
                <a:cxn ang="0">
                  <a:pos x="T0" y="T1"/>
                </a:cxn>
                <a:cxn ang="0">
                  <a:pos x="T2" y="T3"/>
                </a:cxn>
                <a:cxn ang="0">
                  <a:pos x="T4" y="T5"/>
                </a:cxn>
                <a:cxn ang="0">
                  <a:pos x="T6" y="T7"/>
                </a:cxn>
                <a:cxn ang="0">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1" name="Line 11"/>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3" name="Line 13"/>
            <p:cNvSpPr>
              <a:spLocks noChangeShapeType="1"/>
            </p:cNvSpPr>
            <p:nvPr/>
          </p:nvSpPr>
          <p:spPr bwMode="auto">
            <a:xfrm>
              <a:off x="5128" y="2602"/>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4" name="Text Box 14"/>
            <p:cNvSpPr txBox="1">
              <a:spLocks noChangeArrowheads="1"/>
            </p:cNvSpPr>
            <p:nvPr/>
          </p:nvSpPr>
          <p:spPr bwMode="auto">
            <a:xfrm>
              <a:off x="2528" y="2594"/>
              <a:ext cx="1119"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anose="02010609060101010101" pitchFamily="2" charset="-122"/>
                </a:rPr>
                <a:t>每</a:t>
              </a:r>
              <a:r>
                <a:rPr kumimoji="1" lang="zh-CN" altLang="en-US" sz="2000" b="1">
                  <a:solidFill>
                    <a:srgbClr val="333399"/>
                  </a:solidFill>
                  <a:ea typeface="黑体" panose="02010609060101010101" pitchFamily="2" charset="-122"/>
                  <a:sym typeface="Symbol" panose="05050102010706020507" pitchFamily="18" charset="2"/>
                </a:rPr>
                <a:t>秒</a:t>
              </a:r>
              <a:r>
                <a:rPr kumimoji="1" lang="zh-CN" altLang="en-US" sz="1200" b="1">
                  <a:solidFill>
                    <a:srgbClr val="333399"/>
                  </a:solidFill>
                  <a:ea typeface="黑体" panose="02010609060101010101" pitchFamily="2" charset="-122"/>
                  <a:sym typeface="Symbol" panose="05050102010706020507" pitchFamily="18" charset="2"/>
                </a:rPr>
                <a:t> </a:t>
              </a:r>
              <a:r>
                <a:rPr kumimoji="1" lang="en-US" altLang="zh-CN" sz="2000" b="1">
                  <a:solidFill>
                    <a:srgbClr val="333399"/>
                  </a:solidFill>
                  <a:ea typeface="黑体" panose="02010609060101010101" pitchFamily="2" charset="-122"/>
                  <a:sym typeface="Symbol" panose="05050102010706020507" pitchFamily="18" charset="2"/>
                </a:rPr>
                <a:t>10</a:t>
              </a:r>
              <a:r>
                <a:rPr kumimoji="1" lang="en-US" altLang="zh-CN" sz="2000" b="1" baseline="30000">
                  <a:solidFill>
                    <a:srgbClr val="333399"/>
                  </a:solidFill>
                  <a:ea typeface="黑体" panose="02010609060101010101" pitchFamily="2" charset="-122"/>
                  <a:sym typeface="Symbol" panose="05050102010706020507" pitchFamily="18" charset="2"/>
                </a:rPr>
                <a:t>6</a:t>
              </a:r>
              <a:r>
                <a:rPr kumimoji="1" lang="en-US" altLang="zh-CN" sz="1400" b="1" baseline="30000">
                  <a:solidFill>
                    <a:srgbClr val="333399"/>
                  </a:solidFill>
                  <a:ea typeface="黑体" panose="02010609060101010101" pitchFamily="2" charset="-122"/>
                  <a:sym typeface="Symbol" panose="05050102010706020507" pitchFamily="18" charset="2"/>
                </a:rPr>
                <a:t> </a:t>
              </a:r>
              <a:r>
                <a:rPr kumimoji="1" lang="zh-CN" altLang="en-US" sz="2000" b="1">
                  <a:solidFill>
                    <a:srgbClr val="333399"/>
                  </a:solidFill>
                  <a:ea typeface="黑体" panose="02010609060101010101" pitchFamily="2" charset="-122"/>
                  <a:sym typeface="Symbol" panose="05050102010706020507" pitchFamily="18" charset="2"/>
                </a:rPr>
                <a:t>个比特</a:t>
              </a:r>
              <a:endParaRPr kumimoji="1" lang="zh-CN" altLang="en-US" sz="2000" b="1">
                <a:solidFill>
                  <a:srgbClr val="333399"/>
                </a:solidFill>
                <a:ea typeface="黑体" panose="02010609060101010101" pitchFamily="2" charset="-122"/>
              </a:endParaRPr>
            </a:p>
          </p:txBody>
        </p:sp>
        <p:sp>
          <p:nvSpPr>
            <p:cNvPr id="87055" name="Text Box 15"/>
            <p:cNvSpPr txBox="1">
              <a:spLocks noChangeArrowheads="1"/>
            </p:cNvSpPr>
            <p:nvPr/>
          </p:nvSpPr>
          <p:spPr bwMode="auto">
            <a:xfrm>
              <a:off x="5193" y="2086"/>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anose="02010609060101010101" pitchFamily="2" charset="-122"/>
                </a:rPr>
                <a:t>时间</a:t>
              </a:r>
              <a:endParaRPr kumimoji="1" lang="zh-CN" altLang="en-US" sz="2000" b="1">
                <a:solidFill>
                  <a:srgbClr val="333399"/>
                </a:solidFill>
                <a:ea typeface="黑体" panose="02010609060101010101" pitchFamily="2" charset="-122"/>
              </a:endParaRPr>
            </a:p>
          </p:txBody>
        </p:sp>
        <p:sp>
          <p:nvSpPr>
            <p:cNvPr id="87067" name="Text Box 27"/>
            <p:cNvSpPr txBox="1">
              <a:spLocks noChangeArrowheads="1"/>
            </p:cNvSpPr>
            <p:nvPr/>
          </p:nvSpPr>
          <p:spPr bwMode="auto">
            <a:xfrm>
              <a:off x="1440" y="2137"/>
              <a:ext cx="3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333399"/>
                  </a:solidFill>
                  <a:ea typeface="黑体" panose="02010609060101010101" pitchFamily="2" charset="-122"/>
                </a:rPr>
                <a:t>1 </a:t>
              </a:r>
              <a:r>
                <a:rPr kumimoji="1" lang="en-US" altLang="zh-CN" sz="1200" b="1" dirty="0">
                  <a:solidFill>
                    <a:srgbClr val="333399"/>
                  </a:solidFill>
                  <a:ea typeface="黑体" panose="02010609060101010101" pitchFamily="2" charset="-122"/>
                </a:rPr>
                <a:t>  </a:t>
              </a:r>
              <a:r>
                <a:rPr kumimoji="1" lang="en-US" altLang="zh-CN" sz="2000" b="1" dirty="0">
                  <a:solidFill>
                    <a:srgbClr val="333399"/>
                  </a:solidFill>
                  <a:ea typeface="黑体" panose="02010609060101010101" pitchFamily="2" charset="-122"/>
                </a:rPr>
                <a:t>      0        1    </a:t>
              </a:r>
              <a:r>
                <a:rPr kumimoji="1" lang="en-US" altLang="zh-CN" sz="1400" b="1" dirty="0">
                  <a:solidFill>
                    <a:srgbClr val="333399"/>
                  </a:solidFill>
                  <a:ea typeface="黑体" panose="02010609060101010101" pitchFamily="2" charset="-122"/>
                </a:rPr>
                <a:t>  </a:t>
              </a:r>
              <a:r>
                <a:rPr kumimoji="1" lang="en-US" altLang="zh-CN" sz="2000" b="1" dirty="0">
                  <a:solidFill>
                    <a:srgbClr val="333399"/>
                  </a:solidFill>
                  <a:ea typeface="黑体" panose="02010609060101010101" pitchFamily="2" charset="-122"/>
                </a:rPr>
                <a:t>   0  </a:t>
              </a:r>
              <a:r>
                <a:rPr kumimoji="1" lang="en-US" altLang="zh-CN" b="1" dirty="0">
                  <a:solidFill>
                    <a:srgbClr val="333399"/>
                  </a:solidFill>
                  <a:ea typeface="黑体" panose="02010609060101010101" pitchFamily="2" charset="-122"/>
                </a:rPr>
                <a:t>  </a:t>
              </a:r>
              <a:r>
                <a:rPr kumimoji="1" lang="en-US" altLang="zh-CN" sz="2000" b="1" dirty="0">
                  <a:solidFill>
                    <a:srgbClr val="333399"/>
                  </a:solidFill>
                  <a:ea typeface="黑体" panose="02010609060101010101" pitchFamily="2" charset="-122"/>
                </a:rPr>
                <a:t>    1                                 1</a:t>
              </a:r>
              <a:endParaRPr kumimoji="1" lang="en-US" altLang="zh-CN" sz="2000" b="1" dirty="0">
                <a:solidFill>
                  <a:srgbClr val="333399"/>
                </a:solidFill>
                <a:ea typeface="黑体" panose="02010609060101010101" pitchFamily="2" charset="-122"/>
              </a:endParaRPr>
            </a:p>
          </p:txBody>
        </p:sp>
        <p:sp>
          <p:nvSpPr>
            <p:cNvPr id="87052" name="Text Box 12"/>
            <p:cNvSpPr txBox="1">
              <a:spLocks noChangeArrowheads="1"/>
            </p:cNvSpPr>
            <p:nvPr/>
          </p:nvSpPr>
          <p:spPr bwMode="auto">
            <a:xfrm>
              <a:off x="2211" y="1799"/>
              <a:ext cx="40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1 </a:t>
              </a:r>
              <a:r>
                <a:rPr kumimoji="1" lang="en-US" altLang="zh-CN" sz="2000" b="1">
                  <a:solidFill>
                    <a:srgbClr val="333399"/>
                  </a:solidFill>
                  <a:ea typeface="黑体" panose="02010609060101010101" pitchFamily="2" charset="-122"/>
                  <a:sym typeface="Symbol" panose="05050102010706020507" pitchFamily="18" charset="2"/>
                </a:rPr>
                <a:t>s</a:t>
              </a:r>
              <a:endParaRPr kumimoji="1" lang="en-US" altLang="zh-CN" sz="2000" b="1">
                <a:solidFill>
                  <a:srgbClr val="333399"/>
                </a:solidFill>
                <a:ea typeface="黑体" panose="02010609060101010101" pitchFamily="2" charset="-122"/>
              </a:endParaRPr>
            </a:p>
          </p:txBody>
        </p:sp>
        <p:sp>
          <p:nvSpPr>
            <p:cNvPr id="87071" name="Text Box 31"/>
            <p:cNvSpPr txBox="1">
              <a:spLocks noChangeArrowheads="1"/>
            </p:cNvSpPr>
            <p:nvPr/>
          </p:nvSpPr>
          <p:spPr bwMode="auto">
            <a:xfrm>
              <a:off x="204" y="2115"/>
              <a:ext cx="822" cy="523"/>
            </a:xfrm>
            <a:prstGeom prst="rect">
              <a:avLst/>
            </a:prstGeom>
            <a:solidFill>
              <a:srgbClr val="FFFF99"/>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ea typeface="黑体" panose="02010609060101010101" pitchFamily="2" charset="-122"/>
                </a:rPr>
                <a:t>带宽为</a:t>
              </a:r>
              <a:endParaRPr lang="zh-CN" altLang="en-US" sz="2400" b="1" dirty="0">
                <a:solidFill>
                  <a:srgbClr val="0000CC"/>
                </a:solidFill>
                <a:ea typeface="黑体" panose="02010609060101010101" pitchFamily="2" charset="-122"/>
              </a:endParaRPr>
            </a:p>
            <a:p>
              <a:r>
                <a:rPr lang="en-US" altLang="zh-CN" sz="2400" b="1" dirty="0">
                  <a:solidFill>
                    <a:srgbClr val="0000CC"/>
                  </a:solidFill>
                  <a:ea typeface="黑体" panose="02010609060101010101" pitchFamily="2" charset="-122"/>
                </a:rPr>
                <a:t>1 Mbit/s </a:t>
              </a:r>
              <a:endParaRPr lang="en-US" altLang="zh-CN" sz="2400" b="1" dirty="0">
                <a:solidFill>
                  <a:srgbClr val="0000CC"/>
                </a:solidFill>
                <a:ea typeface="黑体" panose="02010609060101010101" pitchFamily="2" charset="-122"/>
              </a:endParaRPr>
            </a:p>
          </p:txBody>
        </p:sp>
      </p:grpSp>
      <p:grpSp>
        <p:nvGrpSpPr>
          <p:cNvPr id="87074" name="Group 34"/>
          <p:cNvGrpSpPr/>
          <p:nvPr/>
        </p:nvGrpSpPr>
        <p:grpSpPr bwMode="auto">
          <a:xfrm>
            <a:off x="473687" y="4304871"/>
            <a:ext cx="9231841" cy="1697037"/>
            <a:chOff x="204" y="2953"/>
            <a:chExt cx="5368" cy="1069"/>
          </a:xfrm>
        </p:grpSpPr>
        <p:sp>
          <p:nvSpPr>
            <p:cNvPr id="87047" name="Freeform 7"/>
            <p:cNvSpPr/>
            <p:nvPr/>
          </p:nvSpPr>
          <p:spPr bwMode="auto">
            <a:xfrm>
              <a:off x="1352" y="3337"/>
              <a:ext cx="2614" cy="392"/>
            </a:xfrm>
            <a:custGeom>
              <a:avLst/>
              <a:gdLst>
                <a:gd name="T0" fmla="*/ 0 w 2256"/>
                <a:gd name="T1" fmla="*/ 384 h 384"/>
                <a:gd name="T2" fmla="*/ 0 w 2256"/>
                <a:gd name="T3" fmla="*/ 0 h 384"/>
                <a:gd name="T4" fmla="*/ 96 w 2256"/>
                <a:gd name="T5" fmla="*/ 0 h 384"/>
                <a:gd name="T6" fmla="*/ 96 w 2256"/>
                <a:gd name="T7" fmla="*/ 384 h 384"/>
                <a:gd name="T8" fmla="*/ 192 w 2256"/>
                <a:gd name="T9" fmla="*/ 384 h 384"/>
                <a:gd name="T10" fmla="*/ 192 w 2256"/>
                <a:gd name="T11" fmla="*/ 0 h 384"/>
                <a:gd name="T12" fmla="*/ 288 w 2256"/>
                <a:gd name="T13" fmla="*/ 0 h 384"/>
                <a:gd name="T14" fmla="*/ 288 w 2256"/>
                <a:gd name="T15" fmla="*/ 384 h 384"/>
                <a:gd name="T16" fmla="*/ 384 w 2256"/>
                <a:gd name="T17" fmla="*/ 384 h 384"/>
                <a:gd name="T18" fmla="*/ 384 w 2256"/>
                <a:gd name="T19" fmla="*/ 0 h 384"/>
                <a:gd name="T20" fmla="*/ 480 w 2256"/>
                <a:gd name="T21" fmla="*/ 0 h 384"/>
                <a:gd name="T22" fmla="*/ 480 w 2256"/>
                <a:gd name="T23" fmla="*/ 384 h 384"/>
                <a:gd name="T24" fmla="*/ 576 w 2256"/>
                <a:gd name="T25" fmla="*/ 384 h 384"/>
                <a:gd name="T26" fmla="*/ 576 w 2256"/>
                <a:gd name="T27" fmla="*/ 0 h 384"/>
                <a:gd name="T28" fmla="*/ 672 w 2256"/>
                <a:gd name="T29" fmla="*/ 0 h 384"/>
                <a:gd name="T30" fmla="*/ 672 w 2256"/>
                <a:gd name="T31" fmla="*/ 384 h 384"/>
                <a:gd name="T32" fmla="*/ 768 w 2256"/>
                <a:gd name="T33" fmla="*/ 384 h 384"/>
                <a:gd name="T34" fmla="*/ 768 w 2256"/>
                <a:gd name="T35" fmla="*/ 0 h 384"/>
                <a:gd name="T36" fmla="*/ 864 w 2256"/>
                <a:gd name="T37" fmla="*/ 0 h 384"/>
                <a:gd name="T38" fmla="*/ 864 w 2256"/>
                <a:gd name="T39" fmla="*/ 384 h 384"/>
                <a:gd name="T40" fmla="*/ 960 w 2256"/>
                <a:gd name="T41" fmla="*/ 384 h 384"/>
                <a:gd name="T42" fmla="*/ 960 w 2256"/>
                <a:gd name="T43" fmla="*/ 0 h 384"/>
                <a:gd name="T44" fmla="*/ 1056 w 2256"/>
                <a:gd name="T45" fmla="*/ 0 h 384"/>
                <a:gd name="T46" fmla="*/ 1056 w 2256"/>
                <a:gd name="T47" fmla="*/ 384 h 384"/>
                <a:gd name="T48" fmla="*/ 1152 w 2256"/>
                <a:gd name="T49" fmla="*/ 384 h 384"/>
                <a:gd name="T50" fmla="*/ 1152 w 2256"/>
                <a:gd name="T51" fmla="*/ 0 h 384"/>
                <a:gd name="T52" fmla="*/ 1248 w 2256"/>
                <a:gd name="T53" fmla="*/ 0 h 384"/>
                <a:gd name="T54" fmla="*/ 1248 w 2256"/>
                <a:gd name="T55" fmla="*/ 384 h 384"/>
                <a:gd name="T56" fmla="*/ 1344 w 2256"/>
                <a:gd name="T57" fmla="*/ 384 h 384"/>
                <a:gd name="T58" fmla="*/ 1344 w 2256"/>
                <a:gd name="T59" fmla="*/ 0 h 384"/>
                <a:gd name="T60" fmla="*/ 1440 w 2256"/>
                <a:gd name="T61" fmla="*/ 0 h 384"/>
                <a:gd name="T62" fmla="*/ 1440 w 2256"/>
                <a:gd name="T63" fmla="*/ 384 h 384"/>
                <a:gd name="T64" fmla="*/ 1536 w 2256"/>
                <a:gd name="T65" fmla="*/ 384 h 384"/>
                <a:gd name="T66" fmla="*/ 1536 w 2256"/>
                <a:gd name="T67" fmla="*/ 0 h 384"/>
                <a:gd name="T68" fmla="*/ 1632 w 2256"/>
                <a:gd name="T69" fmla="*/ 0 h 384"/>
                <a:gd name="T70" fmla="*/ 1632 w 2256"/>
                <a:gd name="T71" fmla="*/ 384 h 384"/>
                <a:gd name="T72" fmla="*/ 1728 w 2256"/>
                <a:gd name="T73" fmla="*/ 384 h 384"/>
                <a:gd name="T74" fmla="*/ 1728 w 2256"/>
                <a:gd name="T75" fmla="*/ 0 h 384"/>
                <a:gd name="T76" fmla="*/ 1824 w 2256"/>
                <a:gd name="T77" fmla="*/ 0 h 384"/>
                <a:gd name="T78" fmla="*/ 1824 w 2256"/>
                <a:gd name="T79" fmla="*/ 384 h 384"/>
                <a:gd name="T80" fmla="*/ 2256 w 2256"/>
                <a:gd name="T81"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0" name="Freeform 10"/>
            <p:cNvSpPr/>
            <p:nvPr/>
          </p:nvSpPr>
          <p:spPr bwMode="auto">
            <a:xfrm>
              <a:off x="4245" y="3337"/>
              <a:ext cx="890" cy="392"/>
            </a:xfrm>
            <a:custGeom>
              <a:avLst/>
              <a:gdLst>
                <a:gd name="T0" fmla="*/ 768 w 768"/>
                <a:gd name="T1" fmla="*/ 384 h 384"/>
                <a:gd name="T2" fmla="*/ 672 w 768"/>
                <a:gd name="T3" fmla="*/ 384 h 384"/>
                <a:gd name="T4" fmla="*/ 672 w 768"/>
                <a:gd name="T5" fmla="*/ 0 h 384"/>
                <a:gd name="T6" fmla="*/ 576 w 768"/>
                <a:gd name="T7" fmla="*/ 0 h 384"/>
                <a:gd name="T8" fmla="*/ 576 w 768"/>
                <a:gd name="T9" fmla="*/ 384 h 384"/>
                <a:gd name="T10" fmla="*/ 480 w 768"/>
                <a:gd name="T11" fmla="*/ 384 h 384"/>
                <a:gd name="T12" fmla="*/ 480 w 768"/>
                <a:gd name="T13" fmla="*/ 0 h 384"/>
                <a:gd name="T14" fmla="*/ 384 w 768"/>
                <a:gd name="T15" fmla="*/ 0 h 384"/>
                <a:gd name="T16" fmla="*/ 384 w 768"/>
                <a:gd name="T17" fmla="*/ 384 h 384"/>
                <a:gd name="T18" fmla="*/ 288 w 768"/>
                <a:gd name="T19" fmla="*/ 384 h 384"/>
                <a:gd name="T20" fmla="*/ 288 w 768"/>
                <a:gd name="T21" fmla="*/ 0 h 384"/>
                <a:gd name="T22" fmla="*/ 192 w 768"/>
                <a:gd name="T23" fmla="*/ 0 h 384"/>
                <a:gd name="T24" fmla="*/ 192 w 768"/>
                <a:gd name="T25" fmla="*/ 384 h 384"/>
                <a:gd name="T26" fmla="*/ 0 w 768"/>
                <a:gd name="T27"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6" name="Line 16"/>
            <p:cNvSpPr>
              <a:spLocks noChangeShapeType="1"/>
            </p:cNvSpPr>
            <p:nvPr/>
          </p:nvSpPr>
          <p:spPr bwMode="auto">
            <a:xfrm>
              <a:off x="1129" y="3533"/>
              <a:ext cx="434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7" name="Text Box 17"/>
            <p:cNvSpPr txBox="1">
              <a:spLocks noChangeArrowheads="1"/>
            </p:cNvSpPr>
            <p:nvPr/>
          </p:nvSpPr>
          <p:spPr bwMode="auto">
            <a:xfrm>
              <a:off x="5166" y="3271"/>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anose="02010609060101010101" pitchFamily="2" charset="-122"/>
                </a:rPr>
                <a:t>时间</a:t>
              </a:r>
              <a:endParaRPr kumimoji="1" lang="zh-CN" altLang="en-US" sz="2000" b="1">
                <a:solidFill>
                  <a:srgbClr val="333399"/>
                </a:solidFill>
                <a:ea typeface="黑体" panose="02010609060101010101" pitchFamily="2" charset="-122"/>
              </a:endParaRPr>
            </a:p>
          </p:txBody>
        </p:sp>
        <p:sp>
          <p:nvSpPr>
            <p:cNvPr id="87058" name="Line 18"/>
            <p:cNvSpPr>
              <a:spLocks noChangeShapeType="1"/>
            </p:cNvSpPr>
            <p:nvPr/>
          </p:nvSpPr>
          <p:spPr bwMode="auto">
            <a:xfrm>
              <a:off x="1352" y="3778"/>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9" name="Line 19"/>
            <p:cNvSpPr>
              <a:spLocks noChangeShapeType="1"/>
            </p:cNvSpPr>
            <p:nvPr/>
          </p:nvSpPr>
          <p:spPr bwMode="auto">
            <a:xfrm>
              <a:off x="5135" y="3778"/>
              <a:ext cx="0" cy="1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0" name="Line 20"/>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1" name="Text Box 21"/>
            <p:cNvSpPr txBox="1">
              <a:spLocks noChangeArrowheads="1"/>
            </p:cNvSpPr>
            <p:nvPr/>
          </p:nvSpPr>
          <p:spPr bwMode="auto">
            <a:xfrm>
              <a:off x="2468" y="3770"/>
              <a:ext cx="1331"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ea typeface="黑体" panose="02010609060101010101" pitchFamily="2" charset="-122"/>
                </a:rPr>
                <a:t>每</a:t>
              </a:r>
              <a:r>
                <a:rPr kumimoji="1" lang="zh-CN" altLang="en-US" sz="2000" b="1" dirty="0">
                  <a:solidFill>
                    <a:srgbClr val="333399"/>
                  </a:solidFill>
                  <a:ea typeface="黑体" panose="02010609060101010101" pitchFamily="2" charset="-122"/>
                  <a:sym typeface="Symbol" panose="05050102010706020507" pitchFamily="18" charset="2"/>
                </a:rPr>
                <a:t>秒</a:t>
              </a:r>
              <a:r>
                <a:rPr kumimoji="1" lang="zh-CN" altLang="en-US" sz="1600" b="1" dirty="0">
                  <a:solidFill>
                    <a:srgbClr val="333399"/>
                  </a:solidFill>
                  <a:ea typeface="黑体" panose="02010609060101010101" pitchFamily="2" charset="-122"/>
                  <a:sym typeface="Symbol" panose="05050102010706020507" pitchFamily="18" charset="2"/>
                </a:rPr>
                <a:t> </a:t>
              </a:r>
              <a:r>
                <a:rPr kumimoji="1" lang="en-US" altLang="zh-CN" sz="2000" b="1" dirty="0">
                  <a:solidFill>
                    <a:srgbClr val="333399"/>
                  </a:solidFill>
                  <a:ea typeface="黑体" panose="02010609060101010101" pitchFamily="2" charset="-122"/>
                  <a:sym typeface="Symbol" panose="05050102010706020507" pitchFamily="18" charset="2"/>
                </a:rPr>
                <a:t>4</a:t>
              </a:r>
              <a:r>
                <a:rPr kumimoji="1" lang="en-US" altLang="zh-CN" sz="1000" b="1" dirty="0">
                  <a:solidFill>
                    <a:srgbClr val="333399"/>
                  </a:solidFill>
                  <a:ea typeface="黑体" panose="02010609060101010101" pitchFamily="2" charset="-122"/>
                  <a:sym typeface="Symbol" panose="05050102010706020507" pitchFamily="18" charset="2"/>
                </a:rPr>
                <a:t> </a:t>
              </a:r>
              <a:r>
                <a:rPr kumimoji="1" lang="en-US" altLang="zh-CN" sz="2000" b="1" dirty="0">
                  <a:solidFill>
                    <a:srgbClr val="333399"/>
                  </a:solidFill>
                  <a:ea typeface="黑体" panose="02010609060101010101" pitchFamily="2" charset="-122"/>
                  <a:sym typeface="Symbol" panose="05050102010706020507" pitchFamily="18" charset="2"/>
                </a:rPr>
                <a:t></a:t>
              </a:r>
              <a:r>
                <a:rPr kumimoji="1" lang="en-US" altLang="zh-CN" sz="900" b="1" dirty="0">
                  <a:solidFill>
                    <a:srgbClr val="333399"/>
                  </a:solidFill>
                  <a:ea typeface="黑体" panose="02010609060101010101" pitchFamily="2" charset="-122"/>
                  <a:sym typeface="Symbol" panose="05050102010706020507" pitchFamily="18" charset="2"/>
                </a:rPr>
                <a:t> </a:t>
              </a:r>
              <a:r>
                <a:rPr kumimoji="1" lang="en-US" altLang="zh-CN" sz="2000" b="1" dirty="0">
                  <a:solidFill>
                    <a:srgbClr val="333399"/>
                  </a:solidFill>
                  <a:ea typeface="黑体" panose="02010609060101010101" pitchFamily="2" charset="-122"/>
                  <a:sym typeface="Symbol" panose="05050102010706020507" pitchFamily="18" charset="2"/>
                </a:rPr>
                <a:t>10</a:t>
              </a:r>
              <a:r>
                <a:rPr kumimoji="1" lang="en-US" altLang="zh-CN" sz="2000" b="1" baseline="30000" dirty="0">
                  <a:solidFill>
                    <a:srgbClr val="333399"/>
                  </a:solidFill>
                  <a:ea typeface="黑体" panose="02010609060101010101" pitchFamily="2" charset="-122"/>
                  <a:sym typeface="Symbol" panose="05050102010706020507" pitchFamily="18" charset="2"/>
                </a:rPr>
                <a:t>6</a:t>
              </a:r>
              <a:r>
                <a:rPr kumimoji="1" lang="en-US" altLang="zh-CN" sz="1400" b="1" baseline="30000" dirty="0">
                  <a:solidFill>
                    <a:srgbClr val="333399"/>
                  </a:solidFill>
                  <a:ea typeface="黑体" panose="02010609060101010101" pitchFamily="2" charset="-122"/>
                  <a:sym typeface="Symbol" panose="05050102010706020507" pitchFamily="18" charset="2"/>
                </a:rPr>
                <a:t> </a:t>
              </a:r>
              <a:r>
                <a:rPr kumimoji="1" lang="zh-CN" altLang="en-US" sz="2000" b="1" dirty="0">
                  <a:solidFill>
                    <a:srgbClr val="333399"/>
                  </a:solidFill>
                  <a:ea typeface="黑体" panose="02010609060101010101" pitchFamily="2" charset="-122"/>
                  <a:sym typeface="Symbol" panose="05050102010706020507" pitchFamily="18" charset="2"/>
                </a:rPr>
                <a:t>个比特</a:t>
              </a:r>
              <a:endParaRPr kumimoji="1" lang="zh-CN" altLang="en-US" sz="2000" b="1" dirty="0">
                <a:solidFill>
                  <a:srgbClr val="333399"/>
                </a:solidFill>
                <a:ea typeface="黑体" panose="02010609060101010101" pitchFamily="2" charset="-122"/>
              </a:endParaRPr>
            </a:p>
          </p:txBody>
        </p:sp>
        <p:sp>
          <p:nvSpPr>
            <p:cNvPr id="87062" name="Line 22"/>
            <p:cNvSpPr>
              <a:spLocks noChangeShapeType="1"/>
            </p:cNvSpPr>
            <p:nvPr/>
          </p:nvSpPr>
          <p:spPr bwMode="auto">
            <a:xfrm>
              <a:off x="2242" y="3190"/>
              <a:ext cx="0" cy="9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3" name="Line 23"/>
            <p:cNvSpPr>
              <a:spLocks noChangeShapeType="1"/>
            </p:cNvSpPr>
            <p:nvPr/>
          </p:nvSpPr>
          <p:spPr bwMode="auto">
            <a:xfrm>
              <a:off x="2353" y="3190"/>
              <a:ext cx="0" cy="9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4" name="Line 24"/>
            <p:cNvSpPr>
              <a:spLocks noChangeShapeType="1"/>
            </p:cNvSpPr>
            <p:nvPr/>
          </p:nvSpPr>
          <p:spPr bwMode="auto">
            <a:xfrm>
              <a:off x="1963" y="3239"/>
              <a:ext cx="279"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5" name="Line 25"/>
            <p:cNvSpPr>
              <a:spLocks noChangeShapeType="1"/>
            </p:cNvSpPr>
            <p:nvPr/>
          </p:nvSpPr>
          <p:spPr bwMode="auto">
            <a:xfrm flipH="1">
              <a:off x="2353" y="3239"/>
              <a:ext cx="278"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6" name="Text Box 26"/>
            <p:cNvSpPr txBox="1">
              <a:spLocks noChangeArrowheads="1"/>
            </p:cNvSpPr>
            <p:nvPr/>
          </p:nvSpPr>
          <p:spPr bwMode="auto">
            <a:xfrm>
              <a:off x="2074" y="2953"/>
              <a:ext cx="6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anose="02010609060101010101" pitchFamily="2" charset="-122"/>
                </a:rPr>
                <a:t>0.25 </a:t>
              </a:r>
              <a:r>
                <a:rPr kumimoji="1" lang="en-US" altLang="zh-CN" sz="2000" b="1">
                  <a:solidFill>
                    <a:srgbClr val="333399"/>
                  </a:solidFill>
                  <a:ea typeface="黑体" panose="02010609060101010101" pitchFamily="2" charset="-122"/>
                  <a:sym typeface="Symbol" panose="05050102010706020507" pitchFamily="18" charset="2"/>
                </a:rPr>
                <a:t>s</a:t>
              </a:r>
              <a:endParaRPr kumimoji="1" lang="en-US" altLang="zh-CN" sz="2000" b="1">
                <a:solidFill>
                  <a:srgbClr val="333399"/>
                </a:solidFill>
                <a:ea typeface="黑体" panose="02010609060101010101" pitchFamily="2" charset="-122"/>
              </a:endParaRPr>
            </a:p>
          </p:txBody>
        </p:sp>
        <p:sp>
          <p:nvSpPr>
            <p:cNvPr id="87072" name="Text Box 32"/>
            <p:cNvSpPr txBox="1">
              <a:spLocks noChangeArrowheads="1"/>
            </p:cNvSpPr>
            <p:nvPr/>
          </p:nvSpPr>
          <p:spPr bwMode="auto">
            <a:xfrm>
              <a:off x="204" y="3269"/>
              <a:ext cx="822" cy="523"/>
            </a:xfrm>
            <a:prstGeom prst="rect">
              <a:avLst/>
            </a:prstGeom>
            <a:solidFill>
              <a:srgbClr val="FFFF99"/>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ea typeface="黑体" panose="02010609060101010101" pitchFamily="2" charset="-122"/>
                </a:rPr>
                <a:t>带宽为</a:t>
              </a:r>
              <a:endParaRPr lang="zh-CN" altLang="en-US" sz="2400" b="1" dirty="0">
                <a:solidFill>
                  <a:srgbClr val="0000CC"/>
                </a:solidFill>
                <a:ea typeface="黑体" panose="02010609060101010101" pitchFamily="2" charset="-122"/>
              </a:endParaRPr>
            </a:p>
            <a:p>
              <a:r>
                <a:rPr lang="en-US" altLang="zh-CN" sz="2400" b="1" dirty="0">
                  <a:solidFill>
                    <a:srgbClr val="0000CC"/>
                  </a:solidFill>
                  <a:ea typeface="黑体" panose="02010609060101010101" pitchFamily="2" charset="-122"/>
                </a:rPr>
                <a:t>4 Mbit/s </a:t>
              </a:r>
              <a:endParaRPr lang="en-US" altLang="zh-CN" sz="2400" b="1" dirty="0">
                <a:solidFill>
                  <a:srgbClr val="0000CC"/>
                </a:solidFill>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7073"/>
                                        </p:tgtEl>
                                        <p:attrNameLst>
                                          <p:attrName>style.visibility</p:attrName>
                                        </p:attrNameLst>
                                      </p:cBhvr>
                                      <p:to>
                                        <p:strVal val="visible"/>
                                      </p:to>
                                    </p:set>
                                    <p:animEffect transition="in" filter="fade">
                                      <p:cBhvr>
                                        <p:cTn id="7" dur="500"/>
                                        <p:tgtEl>
                                          <p:spTgt spid="8707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7074"/>
                                        </p:tgtEl>
                                        <p:attrNameLst>
                                          <p:attrName>style.visibility</p:attrName>
                                        </p:attrNameLst>
                                      </p:cBhvr>
                                      <p:to>
                                        <p:strVal val="visible"/>
                                      </p:to>
                                    </p:set>
                                    <p:animEffect transition="in" filter="fade">
                                      <p:cBhvr>
                                        <p:cTn id="12" dur="500"/>
                                        <p:tgtEl>
                                          <p:spTgt spid="87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en-US" altLang="zh-CN" sz="4000" dirty="0">
                <a:latin typeface="+mj-lt"/>
              </a:rPr>
              <a:t>3. </a:t>
            </a:r>
            <a:r>
              <a:rPr lang="zh-CN" altLang="en-US" sz="4000" dirty="0">
                <a:latin typeface="+mj-lt"/>
              </a:rPr>
              <a:t>吞吐量</a:t>
            </a:r>
            <a:endParaRPr lang="zh-CN" altLang="en-US" sz="4000" dirty="0">
              <a:latin typeface="+mj-lt"/>
            </a:endParaRPr>
          </a:p>
        </p:txBody>
      </p:sp>
      <p:sp>
        <p:nvSpPr>
          <p:cNvPr id="379907" name="Rectangle 3"/>
          <p:cNvSpPr>
            <a:spLocks noGrp="1" noChangeArrowheads="1"/>
          </p:cNvSpPr>
          <p:nvPr>
            <p:ph idx="1"/>
          </p:nvPr>
        </p:nvSpPr>
        <p:spPr>
          <a:xfrm>
            <a:off x="560512" y="1412776"/>
            <a:ext cx="9066212" cy="493417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zh-CN" altLang="en-US" dirty="0">
                <a:latin typeface="+mj-lt"/>
              </a:rPr>
              <a:t>吞吐量 </a:t>
            </a:r>
            <a:r>
              <a:rPr lang="en-US" altLang="zh-CN" dirty="0">
                <a:latin typeface="+mj-lt"/>
              </a:rPr>
              <a:t>(throughput) </a:t>
            </a:r>
            <a:r>
              <a:rPr lang="zh-CN" altLang="en-US" dirty="0">
                <a:latin typeface="+mj-lt"/>
              </a:rPr>
              <a:t>表示在单位时间内通过某个网络（或信道、接口）的</a:t>
            </a:r>
            <a:r>
              <a:rPr lang="zh-CN" altLang="en-US" dirty="0">
                <a:solidFill>
                  <a:srgbClr val="FF0000"/>
                </a:solidFill>
                <a:latin typeface="+mj-lt"/>
              </a:rPr>
              <a:t>实际的</a:t>
            </a:r>
            <a:r>
              <a:rPr lang="zh-CN" altLang="en-US" dirty="0">
                <a:latin typeface="+mj-lt"/>
              </a:rPr>
              <a:t>数据量。</a:t>
            </a:r>
            <a:endParaRPr lang="zh-CN" altLang="en-US" dirty="0">
              <a:latin typeface="+mj-lt"/>
            </a:endParaRPr>
          </a:p>
          <a:p>
            <a:pPr>
              <a:lnSpc>
                <a:spcPct val="110000"/>
              </a:lnSpc>
              <a:spcBef>
                <a:spcPts val="600"/>
              </a:spcBef>
            </a:pPr>
            <a:r>
              <a:rPr lang="zh-CN" altLang="en-US" dirty="0">
                <a:latin typeface="+mj-lt"/>
              </a:rPr>
              <a:t>吞吐量更经常地用于对现实世界中的网络的一种测量，以便知道</a:t>
            </a:r>
            <a:r>
              <a:rPr lang="zh-CN" altLang="en-US" dirty="0">
                <a:solidFill>
                  <a:srgbClr val="FF0000"/>
                </a:solidFill>
                <a:latin typeface="+mj-lt"/>
              </a:rPr>
              <a:t>实际上到底有多少数据量能够通过网络。</a:t>
            </a:r>
            <a:endParaRPr lang="zh-CN" altLang="en-US" dirty="0">
              <a:solidFill>
                <a:srgbClr val="FF0000"/>
              </a:solidFill>
              <a:latin typeface="+mj-lt"/>
            </a:endParaRPr>
          </a:p>
          <a:p>
            <a:pPr>
              <a:lnSpc>
                <a:spcPct val="110000"/>
              </a:lnSpc>
              <a:spcBef>
                <a:spcPts val="600"/>
              </a:spcBef>
            </a:pPr>
            <a:r>
              <a:rPr lang="zh-CN" altLang="en-US" dirty="0">
                <a:solidFill>
                  <a:srgbClr val="0000CC"/>
                </a:solidFill>
                <a:latin typeface="+mj-lt"/>
              </a:rPr>
              <a:t>吞吐量受网络的带宽或网络的额定速率的限制。  </a:t>
            </a:r>
            <a:endParaRPr lang="zh-CN" altLang="en-US" dirty="0">
              <a:solidFill>
                <a:srgbClr val="0000CC"/>
              </a:solidFill>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9907">
                                            <p:txEl>
                                              <p:pRg st="0" end="0"/>
                                            </p:txEl>
                                          </p:spTgt>
                                        </p:tgtEl>
                                        <p:attrNameLst>
                                          <p:attrName>style.visibility</p:attrName>
                                        </p:attrNameLst>
                                      </p:cBhvr>
                                      <p:to>
                                        <p:strVal val="visible"/>
                                      </p:to>
                                    </p:set>
                                    <p:animEffect transition="in" filter="fade">
                                      <p:cBhvr>
                                        <p:cTn id="7" dur="500"/>
                                        <p:tgtEl>
                                          <p:spTgt spid="3799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79907">
                                            <p:txEl>
                                              <p:pRg st="1" end="1"/>
                                            </p:txEl>
                                          </p:spTgt>
                                        </p:tgtEl>
                                        <p:attrNameLst>
                                          <p:attrName>style.visibility</p:attrName>
                                        </p:attrNameLst>
                                      </p:cBhvr>
                                      <p:to>
                                        <p:strVal val="visible"/>
                                      </p:to>
                                    </p:set>
                                    <p:animEffect transition="in" filter="fade">
                                      <p:cBhvr>
                                        <p:cTn id="12" dur="500"/>
                                        <p:tgtEl>
                                          <p:spTgt spid="3799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79907">
                                            <p:txEl>
                                              <p:pRg st="2" end="2"/>
                                            </p:txEl>
                                          </p:spTgt>
                                        </p:tgtEl>
                                        <p:attrNameLst>
                                          <p:attrName>style.visibility</p:attrName>
                                        </p:attrNameLst>
                                      </p:cBhvr>
                                      <p:to>
                                        <p:strVal val="visible"/>
                                      </p:to>
                                    </p:set>
                                    <p:animEffect transition="in" filter="fade">
                                      <p:cBhvr>
                                        <p:cTn id="17" dur="500"/>
                                        <p:tgtEl>
                                          <p:spTgt spid="3799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4. </a:t>
            </a:r>
            <a:r>
              <a:rPr lang="zh-CN" altLang="en-US" sz="4000" dirty="0">
                <a:latin typeface="+mj-lt"/>
              </a:rPr>
              <a:t>时延 </a:t>
            </a:r>
            <a:r>
              <a:rPr lang="en-US" altLang="zh-CN" sz="4000" dirty="0">
                <a:latin typeface="+mj-lt"/>
              </a:rPr>
              <a:t>(delay </a:t>
            </a:r>
            <a:r>
              <a:rPr lang="zh-CN" altLang="en-US" sz="4000" dirty="0">
                <a:latin typeface="+mj-lt"/>
              </a:rPr>
              <a:t>或 </a:t>
            </a:r>
            <a:r>
              <a:rPr lang="en-US" altLang="zh-CN" sz="4000" dirty="0">
                <a:latin typeface="+mj-lt"/>
              </a:rPr>
              <a:t>latency)</a:t>
            </a:r>
            <a:endParaRPr lang="zh-CN" altLang="en-US" sz="4000" dirty="0">
              <a:latin typeface="+mj-lt"/>
            </a:endParaRPr>
          </a:p>
        </p:txBody>
      </p:sp>
      <p:sp>
        <p:nvSpPr>
          <p:cNvPr id="3" name="内容占位符 2"/>
          <p:cNvSpPr>
            <a:spLocks noGrp="1"/>
          </p:cNvSpPr>
          <p:nvPr>
            <p:ph idx="1"/>
          </p:nvPr>
        </p:nvSpPr>
        <p:spPr>
          <a:xfrm>
            <a:off x="495300" y="1165994"/>
            <a:ext cx="9210228" cy="5431358"/>
          </a:xfrm>
        </p:spPr>
        <p:txBody>
          <a:bodyPr/>
          <a:lstStyle/>
          <a:p>
            <a:pPr>
              <a:lnSpc>
                <a:spcPct val="125000"/>
              </a:lnSpc>
            </a:pPr>
            <a:r>
              <a:rPr lang="zh-CN" altLang="zh-CN" dirty="0">
                <a:latin typeface="+mj-lt"/>
              </a:rPr>
              <a:t>时延</a:t>
            </a:r>
            <a:r>
              <a:rPr lang="en-US" altLang="zh-CN" dirty="0">
                <a:latin typeface="+mj-lt"/>
              </a:rPr>
              <a:t> (delay </a:t>
            </a:r>
            <a:r>
              <a:rPr lang="zh-CN" altLang="zh-CN" dirty="0">
                <a:latin typeface="+mj-lt"/>
              </a:rPr>
              <a:t>或</a:t>
            </a:r>
            <a:r>
              <a:rPr lang="en-US" altLang="zh-CN" dirty="0">
                <a:latin typeface="+mj-lt"/>
              </a:rPr>
              <a:t> latency) </a:t>
            </a:r>
            <a:r>
              <a:rPr lang="zh-CN" altLang="zh-CN" dirty="0">
                <a:latin typeface="+mj-lt"/>
              </a:rPr>
              <a:t>是指数据（一个报文或分组，甚至比特）从网络（或链路）的一端传送到另一端所需的时间</a:t>
            </a:r>
            <a:r>
              <a:rPr lang="zh-CN" altLang="en-US" dirty="0">
                <a:latin typeface="+mj-lt"/>
              </a:rPr>
              <a:t>。</a:t>
            </a:r>
            <a:r>
              <a:rPr lang="zh-CN" altLang="zh-CN" dirty="0">
                <a:latin typeface="+mj-lt"/>
              </a:rPr>
              <a:t>有时也称为</a:t>
            </a:r>
            <a:r>
              <a:rPr lang="zh-CN" altLang="zh-CN" dirty="0">
                <a:solidFill>
                  <a:srgbClr val="FF0000"/>
                </a:solidFill>
                <a:latin typeface="+mj-lt"/>
              </a:rPr>
              <a:t>延迟</a:t>
            </a:r>
            <a:r>
              <a:rPr lang="zh-CN" altLang="zh-CN" dirty="0">
                <a:latin typeface="+mj-lt"/>
              </a:rPr>
              <a:t>或</a:t>
            </a:r>
            <a:r>
              <a:rPr lang="zh-CN" altLang="zh-CN" dirty="0">
                <a:solidFill>
                  <a:srgbClr val="FF0000"/>
                </a:solidFill>
                <a:latin typeface="+mj-lt"/>
              </a:rPr>
              <a:t>迟延</a:t>
            </a:r>
            <a:r>
              <a:rPr lang="zh-CN" altLang="en-US" dirty="0">
                <a:solidFill>
                  <a:srgbClr val="FF0000"/>
                </a:solidFill>
                <a:latin typeface="+mj-lt"/>
              </a:rPr>
              <a:t>。</a:t>
            </a:r>
            <a:endParaRPr lang="en-US" altLang="zh-CN" dirty="0">
              <a:solidFill>
                <a:srgbClr val="FF0000"/>
              </a:solidFill>
              <a:latin typeface="+mj-lt"/>
            </a:endParaRPr>
          </a:p>
          <a:p>
            <a:pPr>
              <a:lnSpc>
                <a:spcPct val="125000"/>
              </a:lnSpc>
            </a:pPr>
            <a:r>
              <a:rPr lang="zh-CN" altLang="zh-CN" dirty="0">
                <a:latin typeface="+mj-lt"/>
              </a:rPr>
              <a:t>网络中的时延由以下几个不同的部分组成</a:t>
            </a:r>
            <a:r>
              <a:rPr lang="zh-CN" altLang="en-US" dirty="0">
                <a:latin typeface="+mj-lt"/>
              </a:rPr>
              <a:t>：</a:t>
            </a:r>
            <a:endParaRPr lang="en-US" altLang="zh-CN" dirty="0">
              <a:latin typeface="+mj-lt"/>
            </a:endParaRPr>
          </a:p>
          <a:p>
            <a:pPr lvl="1">
              <a:lnSpc>
                <a:spcPct val="125000"/>
              </a:lnSpc>
            </a:pPr>
            <a:r>
              <a:rPr lang="en-US" altLang="zh-CN" sz="3200" dirty="0">
                <a:latin typeface="+mj-lt"/>
              </a:rPr>
              <a:t>(1) </a:t>
            </a:r>
            <a:r>
              <a:rPr lang="zh-CN" altLang="en-US" sz="3200" dirty="0">
                <a:latin typeface="+mj-lt"/>
              </a:rPr>
              <a:t>发送时延 </a:t>
            </a:r>
            <a:endParaRPr lang="en-US" altLang="zh-CN" sz="3200" dirty="0">
              <a:latin typeface="+mj-lt"/>
            </a:endParaRPr>
          </a:p>
          <a:p>
            <a:pPr lvl="1">
              <a:lnSpc>
                <a:spcPct val="125000"/>
              </a:lnSpc>
            </a:pPr>
            <a:r>
              <a:rPr lang="zh-CN" altLang="en-US" sz="3200" dirty="0">
                <a:latin typeface="+mj-lt"/>
              </a:rPr>
              <a:t> </a:t>
            </a:r>
            <a:r>
              <a:rPr lang="en-US" altLang="zh-CN" sz="3200" dirty="0">
                <a:latin typeface="+mj-lt"/>
              </a:rPr>
              <a:t>(2) </a:t>
            </a:r>
            <a:r>
              <a:rPr lang="zh-CN" altLang="en-US" sz="3200" dirty="0">
                <a:latin typeface="+mj-lt"/>
              </a:rPr>
              <a:t>传播时延</a:t>
            </a:r>
            <a:endParaRPr lang="en-US" altLang="zh-CN" sz="3200" dirty="0">
              <a:latin typeface="+mj-lt"/>
            </a:endParaRPr>
          </a:p>
          <a:p>
            <a:pPr lvl="1">
              <a:lnSpc>
                <a:spcPct val="125000"/>
              </a:lnSpc>
            </a:pPr>
            <a:r>
              <a:rPr lang="zh-CN" altLang="en-US" sz="3200" dirty="0">
                <a:latin typeface="+mj-lt"/>
              </a:rPr>
              <a:t> </a:t>
            </a:r>
            <a:r>
              <a:rPr lang="en-US" altLang="zh-CN" sz="3200" dirty="0">
                <a:latin typeface="+mj-lt"/>
              </a:rPr>
              <a:t>(3) </a:t>
            </a:r>
            <a:r>
              <a:rPr lang="zh-CN" altLang="en-US" sz="3200" dirty="0">
                <a:latin typeface="+mj-lt"/>
              </a:rPr>
              <a:t>处理时延 </a:t>
            </a:r>
            <a:endParaRPr lang="en-US" altLang="zh-CN" sz="3200" dirty="0">
              <a:latin typeface="+mj-lt"/>
            </a:endParaRPr>
          </a:p>
          <a:p>
            <a:pPr lvl="1">
              <a:lnSpc>
                <a:spcPct val="125000"/>
              </a:lnSpc>
            </a:pPr>
            <a:r>
              <a:rPr lang="zh-CN" altLang="en-US" sz="3200" dirty="0">
                <a:latin typeface="+mj-lt"/>
              </a:rPr>
              <a:t> </a:t>
            </a:r>
            <a:r>
              <a:rPr lang="en-US" altLang="zh-CN" sz="3200" dirty="0">
                <a:latin typeface="+mj-lt"/>
              </a:rPr>
              <a:t>(4) </a:t>
            </a:r>
            <a:r>
              <a:rPr lang="zh-CN" altLang="en-US" sz="3200" dirty="0">
                <a:latin typeface="+mj-lt"/>
              </a:rPr>
              <a:t>排队时延</a:t>
            </a:r>
            <a:endParaRPr lang="zh-CN" altLang="en-US" sz="3200"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四种时延所产生的地方 </a:t>
            </a:r>
            <a:endParaRPr lang="zh-CN" altLang="en-US" sz="4000" dirty="0"/>
          </a:p>
        </p:txBody>
      </p:sp>
      <p:grpSp>
        <p:nvGrpSpPr>
          <p:cNvPr id="4" name="组合 3"/>
          <p:cNvGrpSpPr/>
          <p:nvPr/>
        </p:nvGrpSpPr>
        <p:grpSpPr>
          <a:xfrm>
            <a:off x="517632" y="1836113"/>
            <a:ext cx="9043880" cy="4752528"/>
            <a:chOff x="297768" y="1916832"/>
            <a:chExt cx="9407760" cy="3801764"/>
          </a:xfrm>
        </p:grpSpPr>
        <p:sp>
          <p:nvSpPr>
            <p:cNvPr id="5" name="Rectangle 7"/>
            <p:cNvSpPr>
              <a:spLocks noChangeArrowheads="1"/>
            </p:cNvSpPr>
            <p:nvPr/>
          </p:nvSpPr>
          <p:spPr bwMode="auto">
            <a:xfrm>
              <a:off x="2348259" y="4394919"/>
              <a:ext cx="5983156" cy="265113"/>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6" name="Oval 9"/>
            <p:cNvSpPr>
              <a:spLocks noChangeArrowheads="1"/>
            </p:cNvSpPr>
            <p:nvPr/>
          </p:nvSpPr>
          <p:spPr bwMode="auto">
            <a:xfrm>
              <a:off x="974145" y="3861519"/>
              <a:ext cx="1472142"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7" name="Oval 10"/>
            <p:cNvSpPr>
              <a:spLocks noChangeArrowheads="1"/>
            </p:cNvSpPr>
            <p:nvPr/>
          </p:nvSpPr>
          <p:spPr bwMode="auto">
            <a:xfrm>
              <a:off x="8233386" y="3861519"/>
              <a:ext cx="1472142"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nvGrpSpPr>
            <p:cNvPr id="8" name="Group 11"/>
            <p:cNvGrpSpPr/>
            <p:nvPr/>
          </p:nvGrpSpPr>
          <p:grpSpPr bwMode="auto">
            <a:xfrm>
              <a:off x="1366258" y="4269507"/>
              <a:ext cx="784225" cy="458787"/>
              <a:chOff x="1567" y="1056"/>
              <a:chExt cx="384" cy="336"/>
            </a:xfrm>
          </p:grpSpPr>
          <p:sp>
            <p:nvSpPr>
              <p:cNvPr id="32" name="Rectangle 12"/>
              <p:cNvSpPr>
                <a:spLocks noChangeArrowheads="1"/>
              </p:cNvSpPr>
              <p:nvPr/>
            </p:nvSpPr>
            <p:spPr bwMode="auto">
              <a:xfrm>
                <a:off x="1663" y="1056"/>
                <a:ext cx="288" cy="336"/>
              </a:xfrm>
              <a:prstGeom prst="rect">
                <a:avLst/>
              </a:prstGeom>
              <a:solidFill>
                <a:srgbClr val="FF6600"/>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33"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34" name="Line 14"/>
              <p:cNvSpPr>
                <a:spLocks noChangeShapeType="1"/>
              </p:cNvSpPr>
              <p:nvPr/>
            </p:nvSpPr>
            <p:spPr bwMode="auto">
              <a:xfrm>
                <a:off x="1855"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35" name="Line 15"/>
              <p:cNvSpPr>
                <a:spLocks noChangeShapeType="1"/>
              </p:cNvSpPr>
              <p:nvPr/>
            </p:nvSpPr>
            <p:spPr bwMode="auto">
              <a:xfrm>
                <a:off x="1759"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36" name="Line 16"/>
              <p:cNvSpPr>
                <a:spLocks noChangeShapeType="1"/>
              </p:cNvSpPr>
              <p:nvPr/>
            </p:nvSpPr>
            <p:spPr bwMode="auto">
              <a:xfrm>
                <a:off x="1663"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grpSp>
        <p:sp>
          <p:nvSpPr>
            <p:cNvPr id="9" name="Line 17"/>
            <p:cNvSpPr>
              <a:spLocks noChangeShapeType="1"/>
            </p:cNvSpPr>
            <p:nvPr/>
          </p:nvSpPr>
          <p:spPr bwMode="auto">
            <a:xfrm>
              <a:off x="2145324" y="4515568"/>
              <a:ext cx="294085" cy="635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10" name="Rectangle 18"/>
            <p:cNvSpPr>
              <a:spLocks noChangeArrowheads="1"/>
            </p:cNvSpPr>
            <p:nvPr/>
          </p:nvSpPr>
          <p:spPr bwMode="auto">
            <a:xfrm>
              <a:off x="2212396" y="4421907"/>
              <a:ext cx="184017" cy="193675"/>
            </a:xfrm>
            <a:prstGeom prst="rect">
              <a:avLst/>
            </a:prstGeom>
            <a:solidFill>
              <a:srgbClr val="0000CC"/>
            </a:solidFill>
            <a:ln w="9525">
              <a:solidFill>
                <a:schemeClr val="bg1">
                  <a:lumMod val="50000"/>
                </a:schemeClr>
              </a:solidFill>
              <a:miter lim="800000"/>
            </a:ln>
            <a:effectLst/>
          </p:spPr>
          <p:txBody>
            <a:bodyPr wrap="none" anchor="ctr"/>
            <a:lstStyle/>
            <a:p>
              <a:endParaRPr lang="zh-CN" altLang="en-US" b="1">
                <a:latin typeface="+mj-lt"/>
                <a:ea typeface="黑体" panose="02010609060101010101" pitchFamily="2" charset="-122"/>
              </a:endParaRPr>
            </a:p>
          </p:txBody>
        </p:sp>
        <p:sp>
          <p:nvSpPr>
            <p:cNvPr id="11" name="AutoShape 21"/>
            <p:cNvSpPr>
              <a:spLocks noChangeArrowheads="1"/>
            </p:cNvSpPr>
            <p:nvPr/>
          </p:nvSpPr>
          <p:spPr bwMode="auto">
            <a:xfrm>
              <a:off x="3034456" y="4447306"/>
              <a:ext cx="1372394" cy="177800"/>
            </a:xfrm>
            <a:prstGeom prst="rightArrow">
              <a:avLst>
                <a:gd name="adj1" fmla="val 50000"/>
                <a:gd name="adj2" fmla="val 178125"/>
              </a:avLst>
            </a:prstGeom>
            <a:solidFill>
              <a:srgbClr val="00FFCC"/>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12" name="AutoShape 26"/>
            <p:cNvSpPr>
              <a:spLocks noChangeArrowheads="1"/>
            </p:cNvSpPr>
            <p:nvPr/>
          </p:nvSpPr>
          <p:spPr bwMode="auto">
            <a:xfrm>
              <a:off x="322317" y="4447306"/>
              <a:ext cx="1236557" cy="177800"/>
            </a:xfrm>
            <a:prstGeom prst="rightArrow">
              <a:avLst>
                <a:gd name="adj1" fmla="val 50000"/>
                <a:gd name="adj2" fmla="val 178348"/>
              </a:avLst>
            </a:prstGeom>
            <a:solidFill>
              <a:srgbClr val="00FFCC"/>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13" name="AutoShape 27"/>
            <p:cNvSpPr>
              <a:spLocks noChangeArrowheads="1"/>
            </p:cNvSpPr>
            <p:nvPr/>
          </p:nvSpPr>
          <p:spPr bwMode="auto">
            <a:xfrm>
              <a:off x="7144759" y="4439369"/>
              <a:ext cx="1372394" cy="176213"/>
            </a:xfrm>
            <a:prstGeom prst="rightArrow">
              <a:avLst>
                <a:gd name="adj1" fmla="val 50000"/>
                <a:gd name="adj2" fmla="val 179729"/>
              </a:avLst>
            </a:prstGeom>
            <a:solidFill>
              <a:srgbClr val="00FFCC"/>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14" name="Text Box 28"/>
            <p:cNvSpPr txBox="1">
              <a:spLocks noChangeArrowheads="1"/>
            </p:cNvSpPr>
            <p:nvPr/>
          </p:nvSpPr>
          <p:spPr bwMode="auto">
            <a:xfrm>
              <a:off x="4432646" y="4337769"/>
              <a:ext cx="146706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j-lt"/>
                  <a:ea typeface="黑体" panose="02010609060101010101" pitchFamily="2" charset="-122"/>
                </a:rPr>
                <a:t>1 0 1 1 0 0 1</a:t>
              </a:r>
              <a:endParaRPr kumimoji="1" lang="en-US" altLang="zh-CN" sz="2000" b="1" dirty="0">
                <a:solidFill>
                  <a:srgbClr val="0000CC"/>
                </a:solidFill>
                <a:latin typeface="+mj-lt"/>
                <a:ea typeface="黑体" panose="02010609060101010101" pitchFamily="2" charset="-122"/>
              </a:endParaRPr>
            </a:p>
          </p:txBody>
        </p:sp>
        <p:sp>
          <p:nvSpPr>
            <p:cNvPr id="15" name="Text Box 29"/>
            <p:cNvSpPr txBox="1">
              <a:spLocks noChangeArrowheads="1"/>
            </p:cNvSpPr>
            <p:nvPr/>
          </p:nvSpPr>
          <p:spPr bwMode="auto">
            <a:xfrm>
              <a:off x="6181675" y="4204418"/>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333399"/>
                  </a:solidFill>
                  <a:latin typeface="+mj-lt"/>
                  <a:ea typeface="黑体" panose="02010609060101010101" pitchFamily="2" charset="-122"/>
                </a:rPr>
                <a:t>…</a:t>
              </a:r>
              <a:endParaRPr kumimoji="1" lang="en-US" altLang="zh-CN" sz="2400" b="1">
                <a:solidFill>
                  <a:srgbClr val="333399"/>
                </a:solidFill>
                <a:latin typeface="+mj-lt"/>
                <a:ea typeface="黑体" panose="02010609060101010101" pitchFamily="2" charset="-122"/>
              </a:endParaRPr>
            </a:p>
          </p:txBody>
        </p:sp>
        <p:sp>
          <p:nvSpPr>
            <p:cNvPr id="16" name="Text Box 32"/>
            <p:cNvSpPr txBox="1">
              <a:spLocks noChangeArrowheads="1"/>
            </p:cNvSpPr>
            <p:nvPr/>
          </p:nvSpPr>
          <p:spPr bwMode="auto">
            <a:xfrm>
              <a:off x="2451446" y="516644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j-lt"/>
                  <a:ea typeface="黑体" panose="02010609060101010101" pitchFamily="2" charset="-122"/>
                </a:rPr>
                <a:t>发送器</a:t>
              </a:r>
              <a:endParaRPr kumimoji="1" lang="zh-CN" altLang="en-US" sz="2400" b="1">
                <a:solidFill>
                  <a:srgbClr val="333399"/>
                </a:solidFill>
                <a:latin typeface="+mj-lt"/>
                <a:ea typeface="黑体" panose="02010609060101010101" pitchFamily="2" charset="-122"/>
              </a:endParaRPr>
            </a:p>
          </p:txBody>
        </p:sp>
        <p:sp>
          <p:nvSpPr>
            <p:cNvPr id="17" name="Text Box 34"/>
            <p:cNvSpPr txBox="1">
              <a:spLocks noChangeArrowheads="1"/>
            </p:cNvSpPr>
            <p:nvPr/>
          </p:nvSpPr>
          <p:spPr bwMode="auto">
            <a:xfrm>
              <a:off x="1319823" y="46806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j-lt"/>
                  <a:ea typeface="黑体" panose="02010609060101010101" pitchFamily="2" charset="-122"/>
                </a:rPr>
                <a:t>队列</a:t>
              </a:r>
              <a:endParaRPr kumimoji="1" lang="zh-CN" altLang="en-US" sz="2400" b="1">
                <a:solidFill>
                  <a:srgbClr val="333399"/>
                </a:solidFill>
                <a:latin typeface="+mj-lt"/>
                <a:ea typeface="黑体" panose="02010609060101010101" pitchFamily="2" charset="-122"/>
              </a:endParaRPr>
            </a:p>
          </p:txBody>
        </p:sp>
        <p:grpSp>
          <p:nvGrpSpPr>
            <p:cNvPr id="18" name="Group 45"/>
            <p:cNvGrpSpPr/>
            <p:nvPr/>
          </p:nvGrpSpPr>
          <p:grpSpPr bwMode="auto">
            <a:xfrm>
              <a:off x="6145559" y="2761381"/>
              <a:ext cx="2031074" cy="1612900"/>
              <a:chOff x="3486" y="1933"/>
              <a:chExt cx="1181" cy="1016"/>
            </a:xfrm>
          </p:grpSpPr>
          <p:sp>
            <p:nvSpPr>
              <p:cNvPr id="30" name="Line 33"/>
              <p:cNvSpPr>
                <a:spLocks noChangeShapeType="1"/>
              </p:cNvSpPr>
              <p:nvPr/>
            </p:nvSpPr>
            <p:spPr bwMode="auto">
              <a:xfrm flipH="1">
                <a:off x="3602" y="2495"/>
                <a:ext cx="276" cy="45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31" name="Text Box 36"/>
              <p:cNvSpPr txBox="1">
                <a:spLocks noChangeArrowheads="1"/>
              </p:cNvSpPr>
              <p:nvPr/>
            </p:nvSpPr>
            <p:spPr bwMode="auto">
              <a:xfrm>
                <a:off x="3486" y="1933"/>
                <a:ext cx="1181" cy="523"/>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333399"/>
                    </a:solidFill>
                    <a:latin typeface="+mj-lt"/>
                    <a:ea typeface="黑体" panose="02010609060101010101" pitchFamily="2" charset="-122"/>
                  </a:rPr>
                  <a:t>在链路上产生</a:t>
                </a:r>
                <a:endParaRPr kumimoji="1" lang="zh-CN" altLang="en-US" sz="2400" b="1" dirty="0">
                  <a:solidFill>
                    <a:srgbClr val="333399"/>
                  </a:solidFill>
                  <a:latin typeface="+mj-lt"/>
                  <a:ea typeface="黑体" panose="02010609060101010101" pitchFamily="2" charset="-122"/>
                </a:endParaRPr>
              </a:p>
              <a:p>
                <a:pPr algn="ctr"/>
                <a:r>
                  <a:rPr kumimoji="1" lang="zh-CN" altLang="en-US" sz="2400" b="1" dirty="0">
                    <a:solidFill>
                      <a:srgbClr val="333399"/>
                    </a:solidFill>
                    <a:latin typeface="+mj-lt"/>
                    <a:ea typeface="黑体" panose="02010609060101010101" pitchFamily="2" charset="-122"/>
                  </a:rPr>
                  <a:t>传播时延</a:t>
                </a:r>
                <a:endParaRPr kumimoji="1" lang="zh-CN" altLang="en-US" sz="2400" b="1" dirty="0">
                  <a:solidFill>
                    <a:srgbClr val="333399"/>
                  </a:solidFill>
                  <a:latin typeface="+mj-lt"/>
                  <a:ea typeface="黑体" panose="02010609060101010101" pitchFamily="2" charset="-122"/>
                </a:endParaRPr>
              </a:p>
            </p:txBody>
          </p:sp>
        </p:grpSp>
        <p:sp>
          <p:nvSpPr>
            <p:cNvPr id="19" name="Text Box 37"/>
            <p:cNvSpPr txBox="1">
              <a:spLocks noChangeArrowheads="1"/>
            </p:cNvSpPr>
            <p:nvPr/>
          </p:nvSpPr>
          <p:spPr bwMode="auto">
            <a:xfrm>
              <a:off x="8379568" y="5256931"/>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j-lt"/>
                  <a:ea typeface="黑体" panose="02010609060101010101" pitchFamily="2" charset="-122"/>
                </a:rPr>
                <a:t>结点</a:t>
              </a:r>
              <a:r>
                <a:rPr kumimoji="1" lang="zh-CN" altLang="en-US" sz="1600" b="1">
                  <a:solidFill>
                    <a:srgbClr val="333399"/>
                  </a:solidFill>
                  <a:latin typeface="+mj-lt"/>
                  <a:ea typeface="黑体" panose="02010609060101010101" pitchFamily="2" charset="-122"/>
                </a:rPr>
                <a:t> </a:t>
              </a:r>
              <a:r>
                <a:rPr kumimoji="1" lang="en-US" altLang="zh-CN" sz="2400" b="1">
                  <a:solidFill>
                    <a:srgbClr val="333399"/>
                  </a:solidFill>
                  <a:latin typeface="+mj-lt"/>
                  <a:ea typeface="黑体" panose="02010609060101010101" pitchFamily="2" charset="-122"/>
                </a:rPr>
                <a:t>B</a:t>
              </a:r>
              <a:endParaRPr kumimoji="1" lang="en-US" altLang="zh-CN" sz="2400" b="1">
                <a:solidFill>
                  <a:srgbClr val="333399"/>
                </a:solidFill>
                <a:latin typeface="+mj-lt"/>
                <a:ea typeface="黑体" panose="02010609060101010101" pitchFamily="2" charset="-122"/>
              </a:endParaRPr>
            </a:p>
          </p:txBody>
        </p:sp>
        <p:sp>
          <p:nvSpPr>
            <p:cNvPr id="20" name="Text Box 38"/>
            <p:cNvSpPr txBox="1">
              <a:spLocks noChangeArrowheads="1"/>
            </p:cNvSpPr>
            <p:nvPr/>
          </p:nvSpPr>
          <p:spPr bwMode="auto">
            <a:xfrm>
              <a:off x="1125487" y="5166443"/>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j-lt"/>
                  <a:ea typeface="黑体" panose="02010609060101010101" pitchFamily="2" charset="-122"/>
                </a:rPr>
                <a:t>结点</a:t>
              </a:r>
              <a:r>
                <a:rPr kumimoji="1" lang="zh-CN" altLang="en-US" sz="1600" b="1" dirty="0">
                  <a:solidFill>
                    <a:srgbClr val="333399"/>
                  </a:solidFill>
                  <a:latin typeface="+mj-lt"/>
                  <a:ea typeface="黑体" panose="02010609060101010101" pitchFamily="2" charset="-122"/>
                </a:rPr>
                <a:t> </a:t>
              </a:r>
              <a:r>
                <a:rPr kumimoji="1" lang="en-US" altLang="zh-CN" sz="2400" b="1" dirty="0">
                  <a:solidFill>
                    <a:srgbClr val="333399"/>
                  </a:solidFill>
                  <a:latin typeface="+mj-lt"/>
                  <a:ea typeface="黑体" panose="02010609060101010101" pitchFamily="2" charset="-122"/>
                </a:rPr>
                <a:t>A</a:t>
              </a:r>
              <a:endParaRPr kumimoji="1" lang="en-US" altLang="zh-CN" sz="2400" b="1" dirty="0">
                <a:solidFill>
                  <a:srgbClr val="333399"/>
                </a:solidFill>
                <a:latin typeface="+mj-lt"/>
                <a:ea typeface="黑体" panose="02010609060101010101" pitchFamily="2" charset="-122"/>
              </a:endParaRPr>
            </a:p>
          </p:txBody>
        </p:sp>
        <p:grpSp>
          <p:nvGrpSpPr>
            <p:cNvPr id="21" name="Group 44"/>
            <p:cNvGrpSpPr/>
            <p:nvPr/>
          </p:nvGrpSpPr>
          <p:grpSpPr bwMode="auto">
            <a:xfrm>
              <a:off x="2291506" y="2977282"/>
              <a:ext cx="3262445" cy="1470025"/>
              <a:chOff x="1245" y="2069"/>
              <a:chExt cx="1897" cy="926"/>
            </a:xfrm>
          </p:grpSpPr>
          <p:sp>
            <p:nvSpPr>
              <p:cNvPr id="28" name="Text Box 24"/>
              <p:cNvSpPr txBox="1">
                <a:spLocks noChangeArrowheads="1"/>
              </p:cNvSpPr>
              <p:nvPr/>
            </p:nvSpPr>
            <p:spPr bwMode="auto">
              <a:xfrm>
                <a:off x="1245" y="2069"/>
                <a:ext cx="1897" cy="523"/>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333399"/>
                    </a:solidFill>
                    <a:latin typeface="+mj-lt"/>
                    <a:ea typeface="黑体" panose="02010609060101010101" pitchFamily="2" charset="-122"/>
                  </a:rPr>
                  <a:t>在发送器产生发送时延</a:t>
                </a:r>
                <a:endParaRPr kumimoji="1" lang="zh-CN" altLang="en-US" sz="2400" b="1" dirty="0">
                  <a:solidFill>
                    <a:srgbClr val="333399"/>
                  </a:solidFill>
                  <a:latin typeface="+mj-lt"/>
                  <a:ea typeface="黑体" panose="02010609060101010101" pitchFamily="2" charset="-122"/>
                </a:endParaRPr>
              </a:p>
              <a:p>
                <a:pPr algn="ctr"/>
                <a:r>
                  <a:rPr kumimoji="1" lang="en-US" altLang="zh-CN" sz="2400" b="1" dirty="0">
                    <a:solidFill>
                      <a:srgbClr val="333399"/>
                    </a:solidFill>
                    <a:latin typeface="+mj-lt"/>
                    <a:ea typeface="黑体" panose="02010609060101010101" pitchFamily="2" charset="-122"/>
                  </a:rPr>
                  <a:t>(</a:t>
                </a:r>
                <a:r>
                  <a:rPr kumimoji="1" lang="zh-CN" altLang="en-US" sz="2400" b="1" dirty="0">
                    <a:solidFill>
                      <a:srgbClr val="333399"/>
                    </a:solidFill>
                    <a:latin typeface="+mj-lt"/>
                    <a:ea typeface="黑体" panose="02010609060101010101" pitchFamily="2" charset="-122"/>
                  </a:rPr>
                  <a:t>即传输时延</a:t>
                </a:r>
                <a:r>
                  <a:rPr kumimoji="1" lang="en-US" altLang="zh-CN" sz="2400" b="1" dirty="0">
                    <a:solidFill>
                      <a:srgbClr val="333399"/>
                    </a:solidFill>
                    <a:latin typeface="+mj-lt"/>
                    <a:ea typeface="黑体" panose="02010609060101010101" pitchFamily="2" charset="-122"/>
                  </a:rPr>
                  <a:t>)</a:t>
                </a:r>
                <a:endParaRPr kumimoji="1" lang="en-US" altLang="zh-CN" sz="2400" b="1" dirty="0">
                  <a:solidFill>
                    <a:srgbClr val="333399"/>
                  </a:solidFill>
                  <a:latin typeface="+mj-lt"/>
                  <a:ea typeface="黑体" panose="02010609060101010101" pitchFamily="2" charset="-122"/>
                </a:endParaRPr>
              </a:p>
            </p:txBody>
          </p:sp>
          <p:sp>
            <p:nvSpPr>
              <p:cNvPr id="29" name="Line 40"/>
              <p:cNvSpPr>
                <a:spLocks noChangeShapeType="1"/>
              </p:cNvSpPr>
              <p:nvPr/>
            </p:nvSpPr>
            <p:spPr bwMode="auto">
              <a:xfrm flipH="1">
                <a:off x="1247" y="2614"/>
                <a:ext cx="454" cy="381"/>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grpSp>
        <p:sp>
          <p:nvSpPr>
            <p:cNvPr id="22" name="Line 41"/>
            <p:cNvSpPr>
              <a:spLocks noChangeShapeType="1"/>
            </p:cNvSpPr>
            <p:nvPr/>
          </p:nvSpPr>
          <p:spPr bwMode="auto">
            <a:xfrm flipH="1" flipV="1">
              <a:off x="2294946" y="4590181"/>
              <a:ext cx="467783" cy="64770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grpSp>
          <p:nvGrpSpPr>
            <p:cNvPr id="23" name="组合 22"/>
            <p:cNvGrpSpPr/>
            <p:nvPr/>
          </p:nvGrpSpPr>
          <p:grpSpPr>
            <a:xfrm>
              <a:off x="322318" y="1916832"/>
              <a:ext cx="2954655" cy="1925636"/>
              <a:chOff x="322318" y="1916832"/>
              <a:chExt cx="2954655" cy="1925636"/>
            </a:xfrm>
          </p:grpSpPr>
          <p:sp>
            <p:nvSpPr>
              <p:cNvPr id="26" name="Line 39"/>
              <p:cNvSpPr>
                <a:spLocks noChangeShapeType="1"/>
              </p:cNvSpPr>
              <p:nvPr/>
            </p:nvSpPr>
            <p:spPr bwMode="auto">
              <a:xfrm flipH="1">
                <a:off x="1710217" y="2834406"/>
                <a:ext cx="60192" cy="1008062"/>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27" name="Text Box 42"/>
              <p:cNvSpPr txBox="1">
                <a:spLocks noChangeArrowheads="1"/>
              </p:cNvSpPr>
              <p:nvPr/>
            </p:nvSpPr>
            <p:spPr bwMode="auto">
              <a:xfrm>
                <a:off x="322318" y="1916832"/>
                <a:ext cx="2954655" cy="830997"/>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333399"/>
                    </a:solidFill>
                    <a:latin typeface="+mj-lt"/>
                    <a:ea typeface="黑体" panose="02010609060101010101" pitchFamily="2" charset="-122"/>
                  </a:rPr>
                  <a:t>在结点 </a:t>
                </a:r>
                <a:r>
                  <a:rPr kumimoji="1" lang="en-US" altLang="zh-CN" sz="2400" b="1" dirty="0">
                    <a:solidFill>
                      <a:srgbClr val="333399"/>
                    </a:solidFill>
                    <a:latin typeface="+mj-lt"/>
                    <a:ea typeface="黑体" panose="02010609060101010101" pitchFamily="2" charset="-122"/>
                  </a:rPr>
                  <a:t>A </a:t>
                </a:r>
                <a:r>
                  <a:rPr kumimoji="1" lang="zh-CN" altLang="en-US" sz="2400" b="1" dirty="0">
                    <a:solidFill>
                      <a:srgbClr val="333399"/>
                    </a:solidFill>
                    <a:latin typeface="+mj-lt"/>
                    <a:ea typeface="黑体" panose="02010609060101010101" pitchFamily="2" charset="-122"/>
                  </a:rPr>
                  <a:t>中产生</a:t>
                </a:r>
                <a:endParaRPr kumimoji="1" lang="zh-CN" altLang="en-US" sz="2400" b="1" dirty="0">
                  <a:solidFill>
                    <a:srgbClr val="333399"/>
                  </a:solidFill>
                  <a:latin typeface="+mj-lt"/>
                  <a:ea typeface="黑体" panose="02010609060101010101" pitchFamily="2" charset="-122"/>
                </a:endParaRPr>
              </a:p>
              <a:p>
                <a:pPr algn="ctr"/>
                <a:r>
                  <a:rPr kumimoji="1" lang="zh-CN" altLang="en-US" sz="2400" b="1" dirty="0">
                    <a:solidFill>
                      <a:srgbClr val="333399"/>
                    </a:solidFill>
                    <a:latin typeface="+mj-lt"/>
                    <a:ea typeface="黑体" panose="02010609060101010101" pitchFamily="2" charset="-122"/>
                  </a:rPr>
                  <a:t>处理时延和排队时延</a:t>
                </a:r>
                <a:endParaRPr kumimoji="1" lang="zh-CN" altLang="en-US" sz="2400" b="1" dirty="0">
                  <a:solidFill>
                    <a:srgbClr val="333399"/>
                  </a:solidFill>
                  <a:latin typeface="+mj-lt"/>
                  <a:ea typeface="黑体" panose="02010609060101010101" pitchFamily="2" charset="-122"/>
                </a:endParaRPr>
              </a:p>
            </p:txBody>
          </p:sp>
        </p:grpSp>
        <p:sp>
          <p:nvSpPr>
            <p:cNvPr id="24" name="Text Box 46"/>
            <p:cNvSpPr txBox="1">
              <a:spLocks noChangeArrowheads="1"/>
            </p:cNvSpPr>
            <p:nvPr/>
          </p:nvSpPr>
          <p:spPr bwMode="auto">
            <a:xfrm>
              <a:off x="297768" y="3985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j-lt"/>
                  <a:ea typeface="黑体" panose="02010609060101010101" pitchFamily="2" charset="-122"/>
                </a:rPr>
                <a:t>数据</a:t>
              </a:r>
              <a:endParaRPr kumimoji="1" lang="zh-CN" altLang="en-US" sz="2400" b="1" dirty="0">
                <a:solidFill>
                  <a:srgbClr val="333399"/>
                </a:solidFill>
                <a:latin typeface="+mj-lt"/>
                <a:ea typeface="黑体" panose="02010609060101010101" pitchFamily="2" charset="-122"/>
              </a:endParaRPr>
            </a:p>
          </p:txBody>
        </p:sp>
        <p:sp>
          <p:nvSpPr>
            <p:cNvPr id="25" name="Text Box 48"/>
            <p:cNvSpPr txBox="1">
              <a:spLocks noChangeArrowheads="1"/>
            </p:cNvSpPr>
            <p:nvPr/>
          </p:nvSpPr>
          <p:spPr bwMode="auto">
            <a:xfrm>
              <a:off x="4752527" y="47060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j-lt"/>
                  <a:ea typeface="黑体" panose="02010609060101010101" pitchFamily="2" charset="-122"/>
                </a:rPr>
                <a:t>链路</a:t>
              </a:r>
              <a:endParaRPr kumimoji="1" lang="zh-CN" altLang="en-US" sz="2400" b="1" dirty="0">
                <a:solidFill>
                  <a:srgbClr val="333399"/>
                </a:solidFill>
                <a:latin typeface="+mj-lt"/>
                <a:ea typeface="黑体" panose="02010609060101010101" pitchFamily="2" charset="-122"/>
              </a:endParaRPr>
            </a:p>
          </p:txBody>
        </p:sp>
      </p:grpSp>
      <p:sp>
        <p:nvSpPr>
          <p:cNvPr id="39" name="Text Box 47"/>
          <p:cNvSpPr txBox="1">
            <a:spLocks noChangeArrowheads="1"/>
          </p:cNvSpPr>
          <p:nvPr/>
        </p:nvSpPr>
        <p:spPr bwMode="auto">
          <a:xfrm>
            <a:off x="1366258" y="1116033"/>
            <a:ext cx="73038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3200" b="1" dirty="0">
                <a:solidFill>
                  <a:srgbClr val="C00000"/>
                </a:solidFill>
                <a:latin typeface="+mj-lt"/>
                <a:ea typeface="黑体" panose="02010609060101010101" pitchFamily="2" charset="-122"/>
              </a:rPr>
              <a:t>假设从结点 </a:t>
            </a:r>
            <a:r>
              <a:rPr kumimoji="1" lang="en-US" altLang="zh-CN" sz="3200" b="1" dirty="0">
                <a:solidFill>
                  <a:srgbClr val="C00000"/>
                </a:solidFill>
                <a:latin typeface="+mj-lt"/>
                <a:ea typeface="黑体" panose="02010609060101010101" pitchFamily="2" charset="-122"/>
              </a:rPr>
              <a:t>A </a:t>
            </a:r>
            <a:r>
              <a:rPr kumimoji="1" lang="zh-CN" altLang="en-US" sz="3200" b="1" dirty="0">
                <a:solidFill>
                  <a:srgbClr val="C00000"/>
                </a:solidFill>
                <a:latin typeface="+mj-lt"/>
                <a:ea typeface="黑体" panose="02010609060101010101" pitchFamily="2" charset="-122"/>
              </a:rPr>
              <a:t>向结点 </a:t>
            </a:r>
            <a:r>
              <a:rPr kumimoji="1" lang="en-US" altLang="zh-CN" sz="3200" b="1" dirty="0">
                <a:solidFill>
                  <a:srgbClr val="C00000"/>
                </a:solidFill>
                <a:latin typeface="+mj-lt"/>
                <a:ea typeface="黑体" panose="02010609060101010101" pitchFamily="2" charset="-122"/>
              </a:rPr>
              <a:t>B </a:t>
            </a:r>
            <a:r>
              <a:rPr kumimoji="1" lang="zh-CN" altLang="en-US" sz="3200" b="1" dirty="0">
                <a:solidFill>
                  <a:srgbClr val="C00000"/>
                </a:solidFill>
                <a:latin typeface="+mj-lt"/>
                <a:ea typeface="黑体" panose="02010609060101010101" pitchFamily="2" charset="-122"/>
              </a:rPr>
              <a:t>发送数据</a:t>
            </a:r>
            <a:endParaRPr kumimoji="1" lang="zh-CN" altLang="en-US" sz="3200" b="1" dirty="0">
              <a:solidFill>
                <a:srgbClr val="C00000"/>
              </a:solidFill>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000" dirty="0">
                <a:latin typeface="+mj-lt"/>
              </a:rPr>
              <a:t>计算机网络的两个重要特点</a:t>
            </a:r>
            <a:endParaRPr lang="zh-CN" altLang="en-US" sz="4000" dirty="0">
              <a:latin typeface="+mj-lt"/>
            </a:endParaRPr>
          </a:p>
        </p:txBody>
      </p:sp>
      <p:sp>
        <p:nvSpPr>
          <p:cNvPr id="3" name="矩形 2"/>
          <p:cNvSpPr/>
          <p:nvPr/>
        </p:nvSpPr>
        <p:spPr>
          <a:xfrm>
            <a:off x="632520" y="1340768"/>
            <a:ext cx="9073008" cy="4954048"/>
          </a:xfrm>
          <a:prstGeom prst="rect">
            <a:avLst/>
          </a:prstGeom>
        </p:spPr>
        <p:txBody>
          <a:bodyPr wrap="square">
            <a:spAutoFit/>
          </a:bodyPr>
          <a:lstStyle/>
          <a:p>
            <a:pPr>
              <a:lnSpc>
                <a:spcPct val="125000"/>
              </a:lnSpc>
            </a:pPr>
            <a:r>
              <a:rPr lang="zh-CN" altLang="zh-CN" sz="3200" b="1" dirty="0">
                <a:solidFill>
                  <a:srgbClr val="FF0000"/>
                </a:solidFill>
                <a:latin typeface="+mj-lt"/>
                <a:ea typeface="黑体" panose="02010609060101010101" pitchFamily="2" charset="-122"/>
              </a:rPr>
              <a:t>连通性</a:t>
            </a:r>
            <a:r>
              <a:rPr lang="en-US" altLang="zh-CN" sz="3200" b="1" dirty="0">
                <a:solidFill>
                  <a:srgbClr val="FF0000"/>
                </a:solidFill>
                <a:latin typeface="+mj-lt"/>
                <a:ea typeface="黑体" panose="02010609060101010101" pitchFamily="2" charset="-122"/>
              </a:rPr>
              <a:t> (connectivity)</a:t>
            </a:r>
            <a:endParaRPr lang="en-US" altLang="zh-CN" sz="3200" b="1" dirty="0">
              <a:solidFill>
                <a:srgbClr val="FF0000"/>
              </a:solidFill>
              <a:latin typeface="+mj-lt"/>
              <a:ea typeface="黑体" panose="02010609060101010101" pitchFamily="2" charset="-122"/>
            </a:endParaRPr>
          </a:p>
          <a:p>
            <a:pPr marL="0" indent="0">
              <a:lnSpc>
                <a:spcPct val="125000"/>
              </a:lnSpc>
              <a:buNone/>
            </a:pPr>
            <a:r>
              <a:rPr lang="en-US" altLang="zh-CN" sz="3200" b="1" dirty="0">
                <a:solidFill>
                  <a:srgbClr val="0000CC"/>
                </a:solidFill>
                <a:latin typeface="+mj-lt"/>
                <a:ea typeface="黑体" panose="02010609060101010101" pitchFamily="2" charset="-122"/>
              </a:rPr>
              <a:t>     </a:t>
            </a:r>
            <a:r>
              <a:rPr lang="zh-CN" altLang="en-US" sz="3200" b="1" dirty="0">
                <a:latin typeface="+mj-lt"/>
                <a:ea typeface="黑体" panose="02010609060101010101" pitchFamily="2" charset="-122"/>
              </a:rPr>
              <a:t>使上网用户之间都可以交换信息</a:t>
            </a:r>
            <a:r>
              <a:rPr lang="zh-CN" altLang="zh-CN" sz="3200" b="1" dirty="0">
                <a:latin typeface="+mj-lt"/>
                <a:ea typeface="黑体" panose="02010609060101010101" pitchFamily="2" charset="-122"/>
              </a:rPr>
              <a:t>（数据，以及各种音频视频） </a:t>
            </a:r>
            <a:r>
              <a:rPr lang="zh-CN" altLang="en-US" sz="3200" b="1" dirty="0">
                <a:latin typeface="+mj-lt"/>
                <a:ea typeface="黑体" panose="02010609060101010101" pitchFamily="2" charset="-122"/>
              </a:rPr>
              <a:t>，好像这些用户的计算机都可以彼此直接连通一样。</a:t>
            </a:r>
            <a:endParaRPr lang="en-US" altLang="zh-CN" sz="3200" b="1" dirty="0">
              <a:latin typeface="+mj-lt"/>
              <a:ea typeface="黑体" panose="02010609060101010101" pitchFamily="2" charset="-122"/>
            </a:endParaRPr>
          </a:p>
          <a:p>
            <a:pPr>
              <a:lnSpc>
                <a:spcPct val="125000"/>
              </a:lnSpc>
            </a:pPr>
            <a:r>
              <a:rPr lang="zh-CN" altLang="zh-CN" sz="3200" b="1" dirty="0">
                <a:solidFill>
                  <a:srgbClr val="FF0000"/>
                </a:solidFill>
                <a:latin typeface="+mj-lt"/>
                <a:ea typeface="黑体" panose="02010609060101010101" pitchFamily="2" charset="-122"/>
              </a:rPr>
              <a:t>共享</a:t>
            </a:r>
            <a:r>
              <a:rPr lang="en-US" altLang="zh-CN" sz="3200" b="1" dirty="0">
                <a:solidFill>
                  <a:srgbClr val="FF0000"/>
                </a:solidFill>
                <a:latin typeface="+mj-lt"/>
                <a:ea typeface="黑体" panose="02010609060101010101" pitchFamily="2" charset="-122"/>
              </a:rPr>
              <a:t> (Sharing)</a:t>
            </a:r>
            <a:endParaRPr lang="en-US" altLang="zh-CN" sz="3200" b="1" dirty="0">
              <a:solidFill>
                <a:srgbClr val="FF0000"/>
              </a:solidFill>
              <a:latin typeface="+mj-lt"/>
              <a:ea typeface="黑体" panose="02010609060101010101" pitchFamily="2" charset="-122"/>
            </a:endParaRPr>
          </a:p>
          <a:p>
            <a:pPr marL="0" indent="0">
              <a:lnSpc>
                <a:spcPct val="125000"/>
              </a:lnSpc>
              <a:buNone/>
            </a:pPr>
            <a:r>
              <a:rPr lang="en-US" altLang="zh-CN" sz="3200" b="1" dirty="0">
                <a:solidFill>
                  <a:srgbClr val="0000CC"/>
                </a:solidFill>
                <a:latin typeface="+mj-lt"/>
                <a:ea typeface="黑体" panose="02010609060101010101" pitchFamily="2" charset="-122"/>
              </a:rPr>
              <a:t>     </a:t>
            </a:r>
            <a:r>
              <a:rPr lang="zh-CN" altLang="zh-CN" sz="3200" b="1" dirty="0">
                <a:latin typeface="+mj-lt"/>
                <a:ea typeface="黑体" panose="02010609060101010101" pitchFamily="2" charset="-122"/>
              </a:rPr>
              <a:t>指资源共享。可以是</a:t>
            </a:r>
            <a:r>
              <a:rPr lang="zh-CN" altLang="zh-CN" sz="3200" b="1" dirty="0">
                <a:solidFill>
                  <a:srgbClr val="0000FF"/>
                </a:solidFill>
                <a:latin typeface="+mj-lt"/>
                <a:ea typeface="黑体" panose="02010609060101010101" pitchFamily="2" charset="-122"/>
              </a:rPr>
              <a:t>信息共享、软件共享，</a:t>
            </a:r>
            <a:r>
              <a:rPr lang="zh-CN" altLang="zh-CN" sz="3200" b="1" dirty="0">
                <a:latin typeface="+mj-lt"/>
                <a:ea typeface="黑体" panose="02010609060101010101" pitchFamily="2" charset="-122"/>
              </a:rPr>
              <a:t>也可以是</a:t>
            </a:r>
            <a:r>
              <a:rPr lang="zh-CN" altLang="zh-CN" sz="3200" b="1" dirty="0">
                <a:solidFill>
                  <a:srgbClr val="0000FF"/>
                </a:solidFill>
                <a:latin typeface="+mj-lt"/>
                <a:ea typeface="黑体" panose="02010609060101010101" pitchFamily="2" charset="-122"/>
              </a:rPr>
              <a:t>硬件共享</a:t>
            </a:r>
            <a:r>
              <a:rPr lang="zh-CN" altLang="en-US" sz="3200" b="1" dirty="0">
                <a:latin typeface="+mj-lt"/>
                <a:ea typeface="黑体" panose="02010609060101010101" pitchFamily="2" charset="-122"/>
              </a:rPr>
              <a:t>。</a:t>
            </a:r>
            <a:r>
              <a:rPr lang="zh-CN" altLang="zh-CN" sz="3200" b="1" dirty="0">
                <a:latin typeface="+mj-lt"/>
                <a:ea typeface="黑体" panose="02010609060101010101" pitchFamily="2" charset="-122"/>
              </a:rPr>
              <a:t>由于网络的存在，这些资源好像就在用户身边一样</a:t>
            </a:r>
            <a:r>
              <a:rPr lang="zh-CN" altLang="en-US" sz="3200" b="1" dirty="0">
                <a:latin typeface="+mj-lt"/>
                <a:ea typeface="黑体" panose="02010609060101010101" pitchFamily="2" charset="-122"/>
              </a:rPr>
              <a:t>，</a:t>
            </a:r>
            <a:r>
              <a:rPr lang="zh-CN" altLang="zh-CN" sz="3200" b="1" dirty="0">
                <a:latin typeface="+mj-lt"/>
                <a:ea typeface="黑体" panose="02010609060101010101" pitchFamily="2" charset="-122"/>
              </a:rPr>
              <a:t>方便使用</a:t>
            </a:r>
            <a:r>
              <a:rPr lang="zh-CN" altLang="en-US" sz="3200" b="1" dirty="0">
                <a:latin typeface="+mj-lt"/>
                <a:ea typeface="黑体" panose="02010609060101010101" pitchFamily="2" charset="-122"/>
              </a:rPr>
              <a:t>。</a:t>
            </a:r>
            <a:endParaRPr lang="en-US" altLang="zh-CN" sz="3200" b="1" dirty="0">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zh-CN" sz="4000" dirty="0"/>
              <a:t>4. </a:t>
            </a:r>
            <a:r>
              <a:rPr lang="zh-CN" altLang="en-US" sz="4000" dirty="0"/>
              <a:t>时延 </a:t>
            </a:r>
            <a:r>
              <a:rPr lang="en-US" altLang="zh-CN" sz="4000" dirty="0"/>
              <a:t>(delay </a:t>
            </a:r>
            <a:r>
              <a:rPr lang="zh-CN" altLang="en-US" sz="4000" dirty="0"/>
              <a:t>或 </a:t>
            </a:r>
            <a:r>
              <a:rPr lang="en-US" altLang="zh-CN" sz="4000" dirty="0"/>
              <a:t>latency)</a:t>
            </a:r>
            <a:endParaRPr lang="en-US" altLang="zh-CN" sz="4000" dirty="0"/>
          </a:p>
        </p:txBody>
      </p:sp>
      <p:sp>
        <p:nvSpPr>
          <p:cNvPr id="88067" name="Rectangle 3"/>
          <p:cNvSpPr>
            <a:spLocks noGrp="1" noChangeArrowheads="1"/>
          </p:cNvSpPr>
          <p:nvPr>
            <p:ph idx="1"/>
          </p:nvPr>
        </p:nvSpPr>
        <p:spPr>
          <a:xfrm>
            <a:off x="461380" y="1254585"/>
            <a:ext cx="9361040" cy="3384375"/>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dirty="0">
                <a:solidFill>
                  <a:srgbClr val="0000CC"/>
                </a:solidFill>
                <a:latin typeface="+mj-lt"/>
              </a:rPr>
              <a:t>(1) </a:t>
            </a:r>
            <a:r>
              <a:rPr lang="zh-CN" altLang="en-US" dirty="0">
                <a:solidFill>
                  <a:srgbClr val="0000CC"/>
                </a:solidFill>
                <a:latin typeface="+mj-lt"/>
              </a:rPr>
              <a:t>发送时延</a:t>
            </a:r>
            <a:endParaRPr lang="en-US" altLang="zh-CN" dirty="0">
              <a:solidFill>
                <a:srgbClr val="0000CC"/>
              </a:solidFill>
              <a:latin typeface="+mj-lt"/>
            </a:endParaRPr>
          </a:p>
          <a:p>
            <a:pPr lvl="1">
              <a:lnSpc>
                <a:spcPct val="110000"/>
              </a:lnSpc>
              <a:spcBef>
                <a:spcPts val="600"/>
              </a:spcBef>
            </a:pPr>
            <a:r>
              <a:rPr lang="zh-CN" altLang="en-US" sz="3200" dirty="0">
                <a:latin typeface="+mj-lt"/>
              </a:rPr>
              <a:t>也称为</a:t>
            </a:r>
            <a:r>
              <a:rPr lang="zh-CN" altLang="en-US" sz="3200" dirty="0">
                <a:solidFill>
                  <a:srgbClr val="FF0000"/>
                </a:solidFill>
                <a:latin typeface="+mj-lt"/>
              </a:rPr>
              <a:t>传输时延。</a:t>
            </a:r>
            <a:endParaRPr lang="en-US" altLang="zh-CN" sz="3200" dirty="0">
              <a:solidFill>
                <a:srgbClr val="FF0000"/>
              </a:solidFill>
              <a:latin typeface="+mj-lt"/>
            </a:endParaRPr>
          </a:p>
          <a:p>
            <a:pPr lvl="1">
              <a:lnSpc>
                <a:spcPct val="110000"/>
              </a:lnSpc>
              <a:spcBef>
                <a:spcPts val="600"/>
              </a:spcBef>
            </a:pPr>
            <a:r>
              <a:rPr lang="zh-CN" altLang="en-US" sz="3200" dirty="0">
                <a:latin typeface="+mj-lt"/>
              </a:rPr>
              <a:t>是主机或路由器发送数据帧所需要的时间。</a:t>
            </a:r>
            <a:endParaRPr lang="zh-CN" altLang="en-US" sz="3200" dirty="0">
              <a:latin typeface="+mj-lt"/>
            </a:endParaRPr>
          </a:p>
          <a:p>
            <a:pPr lvl="1">
              <a:lnSpc>
                <a:spcPct val="110000"/>
              </a:lnSpc>
              <a:spcBef>
                <a:spcPts val="600"/>
              </a:spcBef>
            </a:pPr>
            <a:r>
              <a:rPr lang="zh-CN" altLang="en-US" sz="3200" dirty="0">
                <a:latin typeface="+mj-lt"/>
              </a:rPr>
              <a:t>也就是从发送数据帧的第一个比特算起，到该帧的最后一个比特发送完毕所需的时间。 </a:t>
            </a:r>
            <a:endParaRPr lang="zh-CN" altLang="en-US" sz="3200" dirty="0">
              <a:latin typeface="+mj-lt"/>
            </a:endParaRPr>
          </a:p>
        </p:txBody>
      </p:sp>
      <p:sp>
        <p:nvSpPr>
          <p:cNvPr id="88069"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8081" name="Group 17"/>
          <p:cNvGrpSpPr/>
          <p:nvPr/>
        </p:nvGrpSpPr>
        <p:grpSpPr bwMode="auto">
          <a:xfrm>
            <a:off x="2432720" y="4938321"/>
            <a:ext cx="5695950" cy="1225550"/>
            <a:chOff x="1574" y="3066"/>
            <a:chExt cx="3211" cy="772"/>
          </a:xfrm>
        </p:grpSpPr>
        <p:sp>
          <p:nvSpPr>
            <p:cNvPr id="8807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lt"/>
                <a:ea typeface="黑体" panose="02010609060101010101" pitchFamily="2" charset="-122"/>
              </a:endParaRPr>
            </a:p>
          </p:txBody>
        </p:sp>
        <p:sp>
          <p:nvSpPr>
            <p:cNvPr id="88073" name="Text Box 9"/>
            <p:cNvSpPr txBox="1">
              <a:spLocks noChangeArrowheads="1"/>
            </p:cNvSpPr>
            <p:nvPr/>
          </p:nvSpPr>
          <p:spPr bwMode="auto">
            <a:xfrm>
              <a:off x="1688" y="3286"/>
              <a:ext cx="1148"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j-lt"/>
                  <a:ea typeface="黑体" panose="02010609060101010101" pitchFamily="2" charset="-122"/>
                </a:rPr>
                <a:t>发送时延 </a:t>
              </a:r>
              <a:r>
                <a:rPr lang="en-US" altLang="zh-CN" sz="2800" b="1" dirty="0">
                  <a:solidFill>
                    <a:srgbClr val="0000CC"/>
                  </a:solidFill>
                  <a:latin typeface="+mj-lt"/>
                  <a:ea typeface="黑体" panose="02010609060101010101" pitchFamily="2" charset="-122"/>
                </a:rPr>
                <a:t>= </a:t>
              </a:r>
              <a:endParaRPr lang="en-US" altLang="zh-CN" sz="2800" b="1" dirty="0">
                <a:solidFill>
                  <a:srgbClr val="0000CC"/>
                </a:solidFill>
                <a:latin typeface="+mj-lt"/>
                <a:ea typeface="黑体" panose="02010609060101010101" pitchFamily="2" charset="-122"/>
              </a:endParaRPr>
            </a:p>
          </p:txBody>
        </p:sp>
        <p:sp>
          <p:nvSpPr>
            <p:cNvPr id="88074" name="Text Box 10"/>
            <p:cNvSpPr txBox="1">
              <a:spLocks noChangeArrowheads="1"/>
            </p:cNvSpPr>
            <p:nvPr/>
          </p:nvSpPr>
          <p:spPr bwMode="auto">
            <a:xfrm>
              <a:off x="2789" y="3150"/>
              <a:ext cx="1775"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j-lt"/>
                  <a:ea typeface="黑体" panose="02010609060101010101" pitchFamily="2" charset="-122"/>
                </a:rPr>
                <a:t>数据帧长度（</a:t>
              </a:r>
              <a:r>
                <a:rPr lang="en-US" altLang="zh-CN" sz="2800" b="1" dirty="0">
                  <a:solidFill>
                    <a:srgbClr val="FF0000"/>
                  </a:solidFill>
                  <a:latin typeface="+mj-lt"/>
                  <a:ea typeface="黑体" panose="02010609060101010101" pitchFamily="2" charset="-122"/>
                </a:rPr>
                <a:t>bit</a:t>
              </a:r>
              <a:r>
                <a:rPr lang="zh-CN" altLang="en-US" sz="2800" b="1" dirty="0">
                  <a:solidFill>
                    <a:srgbClr val="0000CC"/>
                  </a:solidFill>
                  <a:latin typeface="+mj-lt"/>
                  <a:ea typeface="黑体" panose="02010609060101010101" pitchFamily="2" charset="-122"/>
                </a:rPr>
                <a:t>）</a:t>
              </a:r>
              <a:endParaRPr lang="zh-CN" altLang="en-US" sz="2800" b="1" dirty="0">
                <a:solidFill>
                  <a:srgbClr val="0000CC"/>
                </a:solidFill>
                <a:latin typeface="+mj-lt"/>
                <a:ea typeface="黑体" panose="02010609060101010101" pitchFamily="2" charset="-122"/>
              </a:endParaRPr>
            </a:p>
          </p:txBody>
        </p:sp>
        <p:sp>
          <p:nvSpPr>
            <p:cNvPr id="88075" name="Text Box 11"/>
            <p:cNvSpPr txBox="1">
              <a:spLocks noChangeArrowheads="1"/>
            </p:cNvSpPr>
            <p:nvPr/>
          </p:nvSpPr>
          <p:spPr bwMode="auto">
            <a:xfrm>
              <a:off x="2858" y="3467"/>
              <a:ext cx="1741"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j-lt"/>
                  <a:ea typeface="黑体" panose="02010609060101010101" pitchFamily="2" charset="-122"/>
                </a:rPr>
                <a:t>发送速率（</a:t>
              </a:r>
              <a:r>
                <a:rPr lang="en-US" altLang="zh-CN" sz="2800" b="1" dirty="0">
                  <a:solidFill>
                    <a:srgbClr val="FF0000"/>
                  </a:solidFill>
                  <a:latin typeface="+mj-lt"/>
                  <a:ea typeface="黑体" panose="02010609060101010101" pitchFamily="2" charset="-122"/>
                </a:rPr>
                <a:t>bit/s</a:t>
              </a:r>
              <a:r>
                <a:rPr lang="zh-CN" altLang="en-US" sz="2800" b="1" dirty="0">
                  <a:solidFill>
                    <a:srgbClr val="0000CC"/>
                  </a:solidFill>
                  <a:latin typeface="+mj-lt"/>
                  <a:ea typeface="黑体" panose="02010609060101010101" pitchFamily="2" charset="-122"/>
                </a:rPr>
                <a:t>）</a:t>
              </a:r>
              <a:endParaRPr lang="zh-CN" altLang="en-US" sz="2800" b="1" dirty="0">
                <a:solidFill>
                  <a:srgbClr val="0000CC"/>
                </a:solidFill>
                <a:latin typeface="+mj-lt"/>
                <a:ea typeface="黑体" panose="02010609060101010101" pitchFamily="2" charset="-122"/>
              </a:endParaRPr>
            </a:p>
          </p:txBody>
        </p:sp>
        <p:sp>
          <p:nvSpPr>
            <p:cNvPr id="88076" name="Line 12"/>
            <p:cNvSpPr>
              <a:spLocks noChangeShapeType="1"/>
            </p:cNvSpPr>
            <p:nvPr/>
          </p:nvSpPr>
          <p:spPr bwMode="auto">
            <a:xfrm>
              <a:off x="2789" y="3459"/>
              <a:ext cx="1819" cy="0"/>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80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80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8081"/>
                                        </p:tgtEl>
                                        <p:attrNameLst>
                                          <p:attrName>style.visibility</p:attrName>
                                        </p:attrNameLst>
                                      </p:cBhvr>
                                      <p:to>
                                        <p:strVal val="visible"/>
                                      </p:to>
                                    </p:set>
                                  </p:childTnLst>
                                </p:cTn>
                              </p:par>
                            </p:childTnLst>
                          </p:cTn>
                        </p:par>
                        <p:par>
                          <p:cTn id="23" fill="hold">
                            <p:stCondLst>
                              <p:cond delay="0"/>
                            </p:stCondLst>
                            <p:childTnLst>
                              <p:par>
                                <p:cTn id="24" presetID="6" presetClass="emph" presetSubtype="0" fill="hold" nodeType="afterEffect">
                                  <p:stCondLst>
                                    <p:cond delay="0"/>
                                  </p:stCondLst>
                                  <p:childTnLst>
                                    <p:animScale>
                                      <p:cBhvr>
                                        <p:cTn id="25" dur="1000" fill="hold"/>
                                        <p:tgtEl>
                                          <p:spTgt spid="8808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sz="4000" dirty="0">
                <a:latin typeface="+mj-lt"/>
              </a:rPr>
              <a:t>4. </a:t>
            </a:r>
            <a:r>
              <a:rPr lang="zh-CN" altLang="en-US" sz="4000" dirty="0">
                <a:latin typeface="+mj-lt"/>
              </a:rPr>
              <a:t>时延 </a:t>
            </a:r>
            <a:r>
              <a:rPr lang="en-US" altLang="zh-CN" sz="4000" dirty="0">
                <a:latin typeface="+mj-lt"/>
              </a:rPr>
              <a:t>(delay </a:t>
            </a:r>
            <a:r>
              <a:rPr lang="zh-CN" altLang="en-US" sz="4000" dirty="0">
                <a:latin typeface="+mj-lt"/>
              </a:rPr>
              <a:t>或 </a:t>
            </a:r>
            <a:r>
              <a:rPr lang="en-US" altLang="zh-CN" sz="4000" dirty="0">
                <a:latin typeface="+mj-lt"/>
              </a:rPr>
              <a:t>latency)</a:t>
            </a:r>
            <a:endParaRPr lang="en-US" altLang="zh-CN" sz="4000" dirty="0">
              <a:latin typeface="+mj-lt"/>
            </a:endParaRPr>
          </a:p>
        </p:txBody>
      </p:sp>
      <p:sp>
        <p:nvSpPr>
          <p:cNvPr id="89091" name="Rectangle 3"/>
          <p:cNvSpPr>
            <a:spLocks noGrp="1" noChangeArrowheads="1"/>
          </p:cNvSpPr>
          <p:nvPr>
            <p:ph idx="1"/>
          </p:nvPr>
        </p:nvSpPr>
        <p:spPr>
          <a:xfrm>
            <a:off x="495300" y="1196753"/>
            <a:ext cx="9066212" cy="351422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10000"/>
              </a:lnSpc>
              <a:spcBef>
                <a:spcPts val="600"/>
              </a:spcBef>
            </a:pPr>
            <a:r>
              <a:rPr lang="en-US" altLang="zh-CN" dirty="0">
                <a:solidFill>
                  <a:srgbClr val="0000CC"/>
                </a:solidFill>
                <a:latin typeface="+mj-lt"/>
              </a:rPr>
              <a:t>(2) </a:t>
            </a:r>
            <a:r>
              <a:rPr lang="zh-CN" altLang="en-US" dirty="0">
                <a:solidFill>
                  <a:srgbClr val="0000CC"/>
                </a:solidFill>
                <a:latin typeface="+mj-lt"/>
              </a:rPr>
              <a:t>传播时延</a:t>
            </a:r>
            <a:endParaRPr lang="en-US" altLang="zh-CN" dirty="0">
              <a:solidFill>
                <a:srgbClr val="0000CC"/>
              </a:solidFill>
              <a:latin typeface="+mj-lt"/>
            </a:endParaRPr>
          </a:p>
          <a:p>
            <a:pPr lvl="1">
              <a:lnSpc>
                <a:spcPct val="110000"/>
              </a:lnSpc>
              <a:spcBef>
                <a:spcPts val="600"/>
              </a:spcBef>
            </a:pPr>
            <a:r>
              <a:rPr lang="zh-CN" altLang="en-US" sz="3200" dirty="0">
                <a:latin typeface="+mj-lt"/>
              </a:rPr>
              <a:t>电磁波在信道中需要传播一定的距离而花费的时间。 </a:t>
            </a:r>
            <a:endParaRPr lang="zh-CN" altLang="en-US" sz="3200" dirty="0">
              <a:latin typeface="+mj-lt"/>
            </a:endParaRPr>
          </a:p>
          <a:p>
            <a:pPr lvl="1">
              <a:lnSpc>
                <a:spcPct val="110000"/>
              </a:lnSpc>
              <a:spcBef>
                <a:spcPts val="600"/>
              </a:spcBef>
            </a:pPr>
            <a:r>
              <a:rPr lang="zh-CN" altLang="en-US" sz="3200" dirty="0">
                <a:solidFill>
                  <a:srgbClr val="FF0000"/>
                </a:solidFill>
                <a:latin typeface="+mj-lt"/>
              </a:rPr>
              <a:t>发送时延与传播时延</a:t>
            </a:r>
            <a:r>
              <a:rPr lang="zh-CN" altLang="zh-CN" sz="3200" dirty="0">
                <a:solidFill>
                  <a:srgbClr val="FF0000"/>
                </a:solidFill>
                <a:latin typeface="+mj-lt"/>
              </a:rPr>
              <a:t>有本质上的不同</a:t>
            </a:r>
            <a:r>
              <a:rPr lang="zh-CN" altLang="en-US" sz="3200" dirty="0">
                <a:solidFill>
                  <a:srgbClr val="FF0000"/>
                </a:solidFill>
                <a:latin typeface="+mj-lt"/>
              </a:rPr>
              <a:t>。</a:t>
            </a:r>
            <a:endParaRPr lang="en-US" altLang="zh-CN" sz="3200" dirty="0">
              <a:solidFill>
                <a:srgbClr val="FF0000"/>
              </a:solidFill>
              <a:latin typeface="+mj-lt"/>
            </a:endParaRPr>
          </a:p>
          <a:p>
            <a:pPr lvl="1">
              <a:lnSpc>
                <a:spcPct val="110000"/>
              </a:lnSpc>
              <a:spcBef>
                <a:spcPts val="600"/>
              </a:spcBef>
            </a:pPr>
            <a:r>
              <a:rPr lang="zh-CN" altLang="en-US" sz="3200" dirty="0">
                <a:latin typeface="+mj-lt"/>
              </a:rPr>
              <a:t>信号</a:t>
            </a:r>
            <a:r>
              <a:rPr lang="zh-CN" altLang="en-US" sz="3200" dirty="0">
                <a:solidFill>
                  <a:srgbClr val="FF0000"/>
                </a:solidFill>
                <a:latin typeface="+mj-lt"/>
              </a:rPr>
              <a:t>发送速率</a:t>
            </a:r>
            <a:r>
              <a:rPr lang="zh-CN" altLang="en-US" sz="3200" dirty="0">
                <a:latin typeface="+mj-lt"/>
              </a:rPr>
              <a:t>和信号在信道上的</a:t>
            </a:r>
            <a:r>
              <a:rPr lang="zh-CN" altLang="en-US" sz="3200" dirty="0">
                <a:solidFill>
                  <a:srgbClr val="FF0000"/>
                </a:solidFill>
                <a:latin typeface="+mj-lt"/>
              </a:rPr>
              <a:t>传播速率</a:t>
            </a:r>
            <a:r>
              <a:rPr lang="zh-CN" altLang="en-US" sz="3200" dirty="0">
                <a:latin typeface="+mj-lt"/>
              </a:rPr>
              <a:t>是</a:t>
            </a:r>
            <a:r>
              <a:rPr lang="zh-CN" altLang="en-US" sz="3200" dirty="0">
                <a:solidFill>
                  <a:srgbClr val="FF0000"/>
                </a:solidFill>
                <a:latin typeface="+mj-lt"/>
              </a:rPr>
              <a:t>完全不同</a:t>
            </a:r>
            <a:r>
              <a:rPr lang="zh-CN" altLang="en-US" sz="3200" dirty="0">
                <a:latin typeface="+mj-lt"/>
              </a:rPr>
              <a:t>的概念。 </a:t>
            </a:r>
            <a:endParaRPr lang="zh-CN" altLang="en-US" sz="3200" dirty="0">
              <a:latin typeface="+mj-lt"/>
            </a:endParaRPr>
          </a:p>
          <a:p>
            <a:pPr>
              <a:lnSpc>
                <a:spcPct val="110000"/>
              </a:lnSpc>
              <a:spcBef>
                <a:spcPts val="600"/>
              </a:spcBef>
            </a:pPr>
            <a:endParaRPr lang="en-US" altLang="zh-CN" dirty="0"/>
          </a:p>
        </p:txBody>
      </p:sp>
      <p:sp>
        <p:nvSpPr>
          <p:cNvPr id="890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9108" name="Group 20"/>
          <p:cNvGrpSpPr/>
          <p:nvPr/>
        </p:nvGrpSpPr>
        <p:grpSpPr bwMode="auto">
          <a:xfrm>
            <a:off x="1064568" y="5087860"/>
            <a:ext cx="8016546" cy="1225550"/>
            <a:chOff x="1020" y="2840"/>
            <a:chExt cx="4316" cy="772"/>
          </a:xfrm>
        </p:grpSpPr>
        <p:sp>
          <p:nvSpPr>
            <p:cNvPr id="89095" name="Rectangle 7"/>
            <p:cNvSpPr>
              <a:spLocks noChangeArrowheads="1"/>
            </p:cNvSpPr>
            <p:nvPr/>
          </p:nvSpPr>
          <p:spPr bwMode="auto">
            <a:xfrm>
              <a:off x="1020" y="2840"/>
              <a:ext cx="4316"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j-lt"/>
                <a:ea typeface="黑体" panose="02010609060101010101" pitchFamily="2" charset="-122"/>
              </a:endParaRPr>
            </a:p>
          </p:txBody>
        </p:sp>
        <p:sp>
          <p:nvSpPr>
            <p:cNvPr id="89097" name="Text Box 9"/>
            <p:cNvSpPr txBox="1">
              <a:spLocks noChangeArrowheads="1"/>
            </p:cNvSpPr>
            <p:nvPr/>
          </p:nvSpPr>
          <p:spPr bwMode="auto">
            <a:xfrm>
              <a:off x="1134" y="3060"/>
              <a:ext cx="1096"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j-lt"/>
                  <a:ea typeface="黑体" panose="02010609060101010101" pitchFamily="2" charset="-122"/>
                </a:rPr>
                <a:t>传播时延 </a:t>
              </a:r>
              <a:r>
                <a:rPr lang="en-US" altLang="zh-CN" sz="2800" b="1" dirty="0">
                  <a:solidFill>
                    <a:srgbClr val="0000CC"/>
                  </a:solidFill>
                  <a:latin typeface="+mj-lt"/>
                  <a:ea typeface="黑体" panose="02010609060101010101" pitchFamily="2" charset="-122"/>
                </a:rPr>
                <a:t>= </a:t>
              </a:r>
              <a:endParaRPr lang="en-US" altLang="zh-CN" sz="2800" b="1" dirty="0">
                <a:solidFill>
                  <a:srgbClr val="0000CC"/>
                </a:solidFill>
                <a:latin typeface="+mj-lt"/>
                <a:ea typeface="黑体" panose="02010609060101010101" pitchFamily="2" charset="-122"/>
              </a:endParaRPr>
            </a:p>
          </p:txBody>
        </p:sp>
        <p:sp>
          <p:nvSpPr>
            <p:cNvPr id="89098" name="Text Box 10"/>
            <p:cNvSpPr txBox="1">
              <a:spLocks noChangeArrowheads="1"/>
            </p:cNvSpPr>
            <p:nvPr/>
          </p:nvSpPr>
          <p:spPr bwMode="auto">
            <a:xfrm>
              <a:off x="3015" y="2916"/>
              <a:ext cx="1459"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j-lt"/>
                  <a:ea typeface="黑体" panose="02010609060101010101" pitchFamily="2" charset="-122"/>
                </a:rPr>
                <a:t>信道长度（</a:t>
              </a:r>
              <a:r>
                <a:rPr lang="zh-CN" altLang="en-US" sz="2800" b="1" dirty="0">
                  <a:solidFill>
                    <a:srgbClr val="FF0000"/>
                  </a:solidFill>
                  <a:latin typeface="+mj-lt"/>
                  <a:ea typeface="黑体" panose="02010609060101010101" pitchFamily="2" charset="-122"/>
                </a:rPr>
                <a:t>米</a:t>
              </a:r>
              <a:r>
                <a:rPr lang="zh-CN" altLang="en-US" sz="2800" b="1" dirty="0">
                  <a:solidFill>
                    <a:srgbClr val="0000CC"/>
                  </a:solidFill>
                  <a:latin typeface="+mj-lt"/>
                  <a:ea typeface="黑体" panose="02010609060101010101" pitchFamily="2" charset="-122"/>
                </a:rPr>
                <a:t>）</a:t>
              </a:r>
              <a:endParaRPr lang="zh-CN" altLang="en-US" sz="2800" b="1" dirty="0">
                <a:solidFill>
                  <a:srgbClr val="0000CC"/>
                </a:solidFill>
                <a:latin typeface="+mj-lt"/>
                <a:ea typeface="黑体" panose="02010609060101010101" pitchFamily="2" charset="-122"/>
              </a:endParaRPr>
            </a:p>
          </p:txBody>
        </p:sp>
        <p:sp>
          <p:nvSpPr>
            <p:cNvPr id="89099" name="Text Box 11"/>
            <p:cNvSpPr txBox="1">
              <a:spLocks noChangeArrowheads="1"/>
            </p:cNvSpPr>
            <p:nvPr/>
          </p:nvSpPr>
          <p:spPr bwMode="auto">
            <a:xfrm>
              <a:off x="2147" y="3248"/>
              <a:ext cx="3137"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solidFill>
                    <a:srgbClr val="0000CC"/>
                  </a:solidFill>
                  <a:latin typeface="+mj-lt"/>
                  <a:ea typeface="黑体" panose="02010609060101010101" pitchFamily="2" charset="-122"/>
                </a:rPr>
                <a:t>信号在信道上的传播速率（</a:t>
              </a:r>
              <a:r>
                <a:rPr lang="zh-CN" altLang="en-US" sz="2800" b="1" dirty="0">
                  <a:solidFill>
                    <a:srgbClr val="FF0000"/>
                  </a:solidFill>
                  <a:latin typeface="+mj-lt"/>
                  <a:ea typeface="黑体" panose="02010609060101010101" pitchFamily="2" charset="-122"/>
                </a:rPr>
                <a:t>米</a:t>
              </a:r>
              <a:r>
                <a:rPr lang="en-US" altLang="zh-CN" sz="2800" b="1" dirty="0">
                  <a:solidFill>
                    <a:srgbClr val="FF0000"/>
                  </a:solidFill>
                  <a:latin typeface="+mj-lt"/>
                  <a:ea typeface="黑体" panose="02010609060101010101" pitchFamily="2" charset="-122"/>
                </a:rPr>
                <a:t>/</a:t>
              </a:r>
              <a:r>
                <a:rPr lang="zh-CN" altLang="en-US" sz="2800" b="1" dirty="0">
                  <a:solidFill>
                    <a:srgbClr val="FF0000"/>
                  </a:solidFill>
                  <a:latin typeface="+mj-lt"/>
                  <a:ea typeface="黑体" panose="02010609060101010101" pitchFamily="2" charset="-122"/>
                </a:rPr>
                <a:t>秒</a:t>
              </a:r>
              <a:r>
                <a:rPr lang="zh-CN" altLang="en-US" sz="2800" b="1" dirty="0">
                  <a:solidFill>
                    <a:srgbClr val="0000CC"/>
                  </a:solidFill>
                  <a:latin typeface="+mj-lt"/>
                  <a:ea typeface="黑体" panose="02010609060101010101" pitchFamily="2" charset="-122"/>
                </a:rPr>
                <a:t>）</a:t>
              </a:r>
              <a:endParaRPr lang="zh-CN" altLang="en-US" sz="2800" b="1" dirty="0">
                <a:solidFill>
                  <a:srgbClr val="0000CC"/>
                </a:solidFill>
                <a:latin typeface="+mj-lt"/>
                <a:ea typeface="黑体" panose="02010609060101010101" pitchFamily="2" charset="-122"/>
              </a:endParaRPr>
            </a:p>
          </p:txBody>
        </p:sp>
        <p:sp>
          <p:nvSpPr>
            <p:cNvPr id="89100" name="Line 12"/>
            <p:cNvSpPr>
              <a:spLocks noChangeShapeType="1"/>
            </p:cNvSpPr>
            <p:nvPr/>
          </p:nvSpPr>
          <p:spPr bwMode="auto">
            <a:xfrm>
              <a:off x="2152" y="3233"/>
              <a:ext cx="2977" cy="13"/>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mj-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909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909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9108"/>
                                        </p:tgtEl>
                                        <p:attrNameLst>
                                          <p:attrName>style.visibility</p:attrName>
                                        </p:attrNameLst>
                                      </p:cBhvr>
                                      <p:to>
                                        <p:strVal val="visible"/>
                                      </p:to>
                                    </p:set>
                                  </p:childTnLst>
                                </p:cTn>
                              </p:par>
                            </p:childTnLst>
                          </p:cTn>
                        </p:par>
                        <p:par>
                          <p:cTn id="23" fill="hold">
                            <p:stCondLst>
                              <p:cond delay="0"/>
                            </p:stCondLst>
                            <p:childTnLst>
                              <p:par>
                                <p:cTn id="24" presetID="6" presetClass="emph" presetSubtype="0" fill="hold" nodeType="afterEffect">
                                  <p:stCondLst>
                                    <p:cond delay="0"/>
                                  </p:stCondLst>
                                  <p:childTnLst>
                                    <p:animScale>
                                      <p:cBhvr>
                                        <p:cTn id="25" dur="1000" fill="hold"/>
                                        <p:tgtEl>
                                          <p:spTgt spid="89108"/>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4. </a:t>
            </a:r>
            <a:r>
              <a:rPr lang="zh-CN" altLang="en-US" sz="4000" dirty="0">
                <a:latin typeface="+mj-lt"/>
              </a:rPr>
              <a:t>时延 </a:t>
            </a:r>
            <a:r>
              <a:rPr lang="en-US" altLang="zh-CN" sz="4000" dirty="0">
                <a:latin typeface="+mj-lt"/>
              </a:rPr>
              <a:t>(delay </a:t>
            </a:r>
            <a:r>
              <a:rPr lang="zh-CN" altLang="en-US" sz="4000" dirty="0">
                <a:latin typeface="+mj-lt"/>
              </a:rPr>
              <a:t>或 </a:t>
            </a:r>
            <a:r>
              <a:rPr lang="en-US" altLang="zh-CN" sz="4000" dirty="0">
                <a:latin typeface="+mj-lt"/>
              </a:rPr>
              <a:t>latency)</a:t>
            </a:r>
            <a:endParaRPr lang="zh-CN" altLang="en-US" sz="4000" dirty="0">
              <a:latin typeface="+mj-lt"/>
            </a:endParaRPr>
          </a:p>
        </p:txBody>
      </p:sp>
      <p:sp>
        <p:nvSpPr>
          <p:cNvPr id="3" name="内容占位符 2"/>
          <p:cNvSpPr>
            <a:spLocks noGrp="1"/>
          </p:cNvSpPr>
          <p:nvPr>
            <p:ph idx="1"/>
          </p:nvPr>
        </p:nvSpPr>
        <p:spPr>
          <a:xfrm>
            <a:off x="495300" y="1196752"/>
            <a:ext cx="9066212" cy="5328592"/>
          </a:xfrm>
        </p:spPr>
        <p:txBody>
          <a:bodyPr/>
          <a:lstStyle/>
          <a:p>
            <a:pPr>
              <a:lnSpc>
                <a:spcPct val="110000"/>
              </a:lnSpc>
              <a:spcBef>
                <a:spcPts val="600"/>
              </a:spcBef>
            </a:pPr>
            <a:r>
              <a:rPr lang="en-US" altLang="zh-CN" dirty="0">
                <a:solidFill>
                  <a:srgbClr val="0000CC"/>
                </a:solidFill>
                <a:latin typeface="+mj-lt"/>
              </a:rPr>
              <a:t>(3) </a:t>
            </a:r>
            <a:r>
              <a:rPr lang="zh-CN" altLang="en-US" dirty="0">
                <a:solidFill>
                  <a:srgbClr val="0000CC"/>
                </a:solidFill>
                <a:latin typeface="+mj-lt"/>
              </a:rPr>
              <a:t>处理时延</a:t>
            </a:r>
            <a:endParaRPr lang="en-US" altLang="zh-CN" dirty="0">
              <a:solidFill>
                <a:srgbClr val="0000CC"/>
              </a:solidFill>
              <a:latin typeface="+mj-lt"/>
            </a:endParaRPr>
          </a:p>
          <a:p>
            <a:pPr lvl="1">
              <a:lnSpc>
                <a:spcPct val="110000"/>
              </a:lnSpc>
              <a:spcBef>
                <a:spcPts val="600"/>
              </a:spcBef>
            </a:pPr>
            <a:r>
              <a:rPr lang="zh-CN" altLang="zh-CN" sz="3200" dirty="0">
                <a:latin typeface="+mj-lt"/>
              </a:rPr>
              <a:t>主机或路由器</a:t>
            </a:r>
            <a:r>
              <a:rPr lang="zh-CN" altLang="en-US" sz="3200" dirty="0">
                <a:latin typeface="+mj-lt"/>
              </a:rPr>
              <a:t>在收到分组时，为</a:t>
            </a:r>
            <a:r>
              <a:rPr lang="zh-CN" altLang="en-US" sz="3200" dirty="0">
                <a:solidFill>
                  <a:srgbClr val="FF0000"/>
                </a:solidFill>
                <a:latin typeface="+mj-lt"/>
              </a:rPr>
              <a:t>处理分组</a:t>
            </a:r>
            <a:r>
              <a:rPr lang="zh-CN" altLang="en-US" sz="3200" dirty="0">
                <a:latin typeface="+mj-lt"/>
              </a:rPr>
              <a:t>（例如分析</a:t>
            </a:r>
            <a:r>
              <a:rPr lang="zh-CN" altLang="zh-CN" sz="3200" dirty="0">
                <a:latin typeface="+mj-lt"/>
              </a:rPr>
              <a:t>首部、提取数据、差错检验或查找路由</a:t>
            </a:r>
            <a:r>
              <a:rPr lang="zh-CN" altLang="en-US" sz="3200" dirty="0">
                <a:latin typeface="+mj-lt"/>
              </a:rPr>
              <a:t>）所花费的时间。 </a:t>
            </a:r>
            <a:endParaRPr lang="zh-CN" altLang="en-US" sz="3200" dirty="0">
              <a:latin typeface="+mj-lt"/>
            </a:endParaRPr>
          </a:p>
          <a:p>
            <a:pPr>
              <a:lnSpc>
                <a:spcPct val="110000"/>
              </a:lnSpc>
              <a:spcBef>
                <a:spcPts val="600"/>
              </a:spcBef>
            </a:pPr>
            <a:r>
              <a:rPr lang="en-US" altLang="zh-CN" dirty="0">
                <a:solidFill>
                  <a:srgbClr val="0000CC"/>
                </a:solidFill>
                <a:latin typeface="+mj-lt"/>
              </a:rPr>
              <a:t>(4) </a:t>
            </a:r>
            <a:r>
              <a:rPr lang="zh-CN" altLang="en-US" dirty="0">
                <a:solidFill>
                  <a:srgbClr val="0000CC"/>
                </a:solidFill>
                <a:latin typeface="+mj-lt"/>
              </a:rPr>
              <a:t>排队时延</a:t>
            </a:r>
            <a:endParaRPr lang="en-US" altLang="zh-CN" dirty="0">
              <a:solidFill>
                <a:srgbClr val="0000CC"/>
              </a:solidFill>
              <a:latin typeface="+mj-lt"/>
            </a:endParaRPr>
          </a:p>
          <a:p>
            <a:pPr lvl="1">
              <a:lnSpc>
                <a:spcPct val="110000"/>
              </a:lnSpc>
              <a:spcBef>
                <a:spcPts val="600"/>
              </a:spcBef>
            </a:pPr>
            <a:r>
              <a:rPr lang="zh-CN" altLang="en-US" sz="3200" dirty="0">
                <a:latin typeface="+mj-lt"/>
              </a:rPr>
              <a:t>分组在路由器输入输出队列中</a:t>
            </a:r>
            <a:r>
              <a:rPr lang="zh-CN" altLang="en-US" sz="3200" dirty="0">
                <a:solidFill>
                  <a:srgbClr val="FF0000"/>
                </a:solidFill>
                <a:latin typeface="+mj-lt"/>
              </a:rPr>
              <a:t>排队等待处理</a:t>
            </a:r>
            <a:r>
              <a:rPr lang="zh-CN" altLang="en-US" sz="3200" dirty="0">
                <a:latin typeface="+mj-lt"/>
              </a:rPr>
              <a:t>所经历的时延。</a:t>
            </a:r>
            <a:endParaRPr lang="zh-CN" altLang="en-US" sz="3200" dirty="0">
              <a:latin typeface="+mj-lt"/>
            </a:endParaRPr>
          </a:p>
          <a:p>
            <a:pPr lvl="1">
              <a:lnSpc>
                <a:spcPct val="110000"/>
              </a:lnSpc>
              <a:spcBef>
                <a:spcPts val="600"/>
              </a:spcBef>
            </a:pPr>
            <a:r>
              <a:rPr lang="zh-CN" altLang="en-US" sz="3200" dirty="0">
                <a:solidFill>
                  <a:srgbClr val="FF0000"/>
                </a:solidFill>
                <a:latin typeface="+mj-lt"/>
              </a:rPr>
              <a:t>排队时延的长短往往取决于网络中当时的通信量。</a:t>
            </a:r>
            <a:endParaRPr lang="zh-CN" altLang="en-US" sz="3200" dirty="0">
              <a:solidFill>
                <a:srgbClr val="FF0000"/>
              </a:solidFill>
              <a:latin typeface="+mj-lt"/>
            </a:endParaRPr>
          </a:p>
          <a:p>
            <a:pPr>
              <a:lnSpc>
                <a:spcPct val="110000"/>
              </a:lnSpc>
              <a:spcBef>
                <a:spcPts val="600"/>
              </a:spcBef>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zh-CN" altLang="en-US" dirty="0"/>
              <a:t>数据在网络中经历的总时延就是发送时延、传播时延、处理时延和排队时延</a:t>
            </a:r>
            <a:r>
              <a:rPr lang="zh-CN" altLang="en-US" dirty="0">
                <a:solidFill>
                  <a:srgbClr val="FF0000"/>
                </a:solidFill>
              </a:rPr>
              <a:t>之和。</a:t>
            </a:r>
            <a:endParaRPr lang="zh-CN" altLang="en-US" dirty="0">
              <a:solidFill>
                <a:srgbClr val="FF0000"/>
              </a:solidFill>
            </a:endParaRPr>
          </a:p>
        </p:txBody>
      </p:sp>
      <p:sp>
        <p:nvSpPr>
          <p:cNvPr id="4" name="Text Box 6"/>
          <p:cNvSpPr txBox="1">
            <a:spLocks noChangeArrowheads="1"/>
          </p:cNvSpPr>
          <p:nvPr/>
        </p:nvSpPr>
        <p:spPr bwMode="auto">
          <a:xfrm>
            <a:off x="2576737" y="2492896"/>
            <a:ext cx="4896543" cy="2292935"/>
          </a:xfrm>
          <a:prstGeom prst="rect">
            <a:avLst/>
          </a:prstGeom>
          <a:solidFill>
            <a:srgbClr val="FFFF00"/>
          </a:solidFill>
          <a:ln>
            <a:noFill/>
          </a:ln>
          <a:effectLst/>
        </p:spPr>
        <p:txBody>
          <a:bodyPr wrap="square">
            <a:spAutoFit/>
          </a:bodyPr>
          <a:lstStyle/>
          <a:p>
            <a:pPr>
              <a:spcBef>
                <a:spcPts val="600"/>
              </a:spcBef>
            </a:pPr>
            <a:r>
              <a:rPr lang="zh-CN" altLang="en-US" sz="3200" b="1" dirty="0">
                <a:solidFill>
                  <a:srgbClr val="0000CC"/>
                </a:solidFill>
                <a:latin typeface="+mn-lt"/>
                <a:ea typeface="黑体" panose="02010609060101010101" pitchFamily="2" charset="-122"/>
              </a:rPr>
              <a:t>总时延  </a:t>
            </a:r>
            <a:r>
              <a:rPr lang="en-US" altLang="zh-CN" sz="3200" b="1" dirty="0">
                <a:solidFill>
                  <a:srgbClr val="0000CC"/>
                </a:solidFill>
                <a:latin typeface="+mn-lt"/>
                <a:ea typeface="黑体" panose="02010609060101010101" pitchFamily="2" charset="-122"/>
              </a:rPr>
              <a:t>= 	   </a:t>
            </a:r>
            <a:r>
              <a:rPr lang="zh-CN" altLang="en-US" sz="3200" b="1" dirty="0">
                <a:solidFill>
                  <a:srgbClr val="0000CC"/>
                </a:solidFill>
                <a:latin typeface="+mn-lt"/>
                <a:ea typeface="黑体" panose="02010609060101010101" pitchFamily="2" charset="-122"/>
              </a:rPr>
              <a:t>发送时延 </a:t>
            </a:r>
            <a:r>
              <a:rPr lang="en-US" altLang="zh-CN" sz="3200" b="1" dirty="0">
                <a:solidFill>
                  <a:srgbClr val="0000CC"/>
                </a:solidFill>
                <a:latin typeface="+mn-lt"/>
                <a:ea typeface="黑体" panose="02010609060101010101" pitchFamily="2" charset="-122"/>
              </a:rPr>
              <a:t> </a:t>
            </a:r>
            <a:endParaRPr lang="en-US" altLang="zh-CN" sz="3200" b="1" dirty="0">
              <a:solidFill>
                <a:srgbClr val="0000CC"/>
              </a:solidFill>
              <a:latin typeface="+mn-lt"/>
              <a:ea typeface="黑体" panose="02010609060101010101" pitchFamily="2" charset="-122"/>
            </a:endParaRPr>
          </a:p>
          <a:p>
            <a:pPr>
              <a:spcBef>
                <a:spcPts val="600"/>
              </a:spcBef>
            </a:pPr>
            <a:r>
              <a:rPr lang="en-US" altLang="zh-CN" sz="3200" b="1" dirty="0">
                <a:solidFill>
                  <a:srgbClr val="0000CC"/>
                </a:solidFill>
                <a:latin typeface="+mn-lt"/>
                <a:ea typeface="黑体" panose="02010609060101010101" pitchFamily="2" charset="-122"/>
              </a:rPr>
              <a:t>		+ </a:t>
            </a:r>
            <a:r>
              <a:rPr lang="zh-CN" altLang="en-US" sz="3200" b="1" dirty="0">
                <a:solidFill>
                  <a:srgbClr val="0000CC"/>
                </a:solidFill>
                <a:latin typeface="+mn-lt"/>
                <a:ea typeface="黑体" panose="02010609060101010101" pitchFamily="2" charset="-122"/>
              </a:rPr>
              <a:t>传播时延 </a:t>
            </a:r>
            <a:r>
              <a:rPr lang="en-US" altLang="zh-CN" sz="3200" b="1" dirty="0">
                <a:solidFill>
                  <a:srgbClr val="0000CC"/>
                </a:solidFill>
                <a:latin typeface="+mn-lt"/>
                <a:ea typeface="黑体" panose="02010609060101010101" pitchFamily="2" charset="-122"/>
              </a:rPr>
              <a:t> </a:t>
            </a:r>
            <a:endParaRPr lang="en-US" altLang="zh-CN" sz="3200" b="1" dirty="0">
              <a:solidFill>
                <a:srgbClr val="0000CC"/>
              </a:solidFill>
              <a:latin typeface="+mn-lt"/>
              <a:ea typeface="黑体" panose="02010609060101010101" pitchFamily="2" charset="-122"/>
            </a:endParaRPr>
          </a:p>
          <a:p>
            <a:pPr>
              <a:spcBef>
                <a:spcPts val="600"/>
              </a:spcBef>
            </a:pPr>
            <a:r>
              <a:rPr lang="en-US" altLang="zh-CN" sz="3200" b="1" dirty="0">
                <a:solidFill>
                  <a:srgbClr val="0000CC"/>
                </a:solidFill>
                <a:latin typeface="+mn-lt"/>
                <a:ea typeface="黑体" panose="02010609060101010101" pitchFamily="2" charset="-122"/>
              </a:rPr>
              <a:t>		+ </a:t>
            </a:r>
            <a:r>
              <a:rPr lang="zh-CN" altLang="en-US" sz="3200" b="1" dirty="0">
                <a:solidFill>
                  <a:srgbClr val="0000CC"/>
                </a:solidFill>
                <a:latin typeface="+mn-lt"/>
                <a:ea typeface="黑体" panose="02010609060101010101" pitchFamily="2" charset="-122"/>
              </a:rPr>
              <a:t>处理时延 </a:t>
            </a:r>
            <a:r>
              <a:rPr lang="en-US" altLang="zh-CN" sz="3200" b="1" dirty="0">
                <a:solidFill>
                  <a:srgbClr val="0000CC"/>
                </a:solidFill>
                <a:latin typeface="+mn-lt"/>
                <a:ea typeface="黑体" panose="02010609060101010101" pitchFamily="2" charset="-122"/>
              </a:rPr>
              <a:t> </a:t>
            </a:r>
            <a:endParaRPr lang="en-US" altLang="zh-CN" sz="3200" b="1" dirty="0">
              <a:solidFill>
                <a:srgbClr val="0000CC"/>
              </a:solidFill>
              <a:latin typeface="+mn-lt"/>
              <a:ea typeface="黑体" panose="02010609060101010101" pitchFamily="2" charset="-122"/>
            </a:endParaRPr>
          </a:p>
          <a:p>
            <a:pPr>
              <a:spcBef>
                <a:spcPts val="600"/>
              </a:spcBef>
            </a:pPr>
            <a:r>
              <a:rPr lang="en-US" altLang="zh-CN" sz="3200" b="1" dirty="0">
                <a:solidFill>
                  <a:srgbClr val="0000CC"/>
                </a:solidFill>
                <a:latin typeface="+mn-lt"/>
                <a:ea typeface="黑体" panose="02010609060101010101" pitchFamily="2" charset="-122"/>
              </a:rPr>
              <a:t>		+ </a:t>
            </a:r>
            <a:r>
              <a:rPr lang="zh-CN" altLang="en-US" sz="3200" b="1" dirty="0">
                <a:solidFill>
                  <a:srgbClr val="0000CC"/>
                </a:solidFill>
                <a:latin typeface="+mn-lt"/>
                <a:ea typeface="黑体" panose="02010609060101010101" pitchFamily="2" charset="-122"/>
              </a:rPr>
              <a:t>排队时延</a:t>
            </a:r>
            <a:endParaRPr lang="zh-CN" altLang="en-US" sz="3200" b="1" dirty="0">
              <a:solidFill>
                <a:srgbClr val="0000CC"/>
              </a:solidFill>
              <a:latin typeface="+mn-lt"/>
              <a:ea typeface="黑体" panose="02010609060101010101" pitchFamily="2" charset="-122"/>
            </a:endParaRPr>
          </a:p>
        </p:txBody>
      </p:sp>
      <p:sp>
        <p:nvSpPr>
          <p:cNvPr id="5" name="矩形 4"/>
          <p:cNvSpPr/>
          <p:nvPr/>
        </p:nvSpPr>
        <p:spPr>
          <a:xfrm>
            <a:off x="1208584" y="5373216"/>
            <a:ext cx="7632848" cy="954107"/>
          </a:xfrm>
          <a:prstGeom prst="rect">
            <a:avLst/>
          </a:prstGeom>
          <a:solidFill>
            <a:srgbClr val="000099"/>
          </a:solidFill>
        </p:spPr>
        <p:txBody>
          <a:bodyPr wrap="square">
            <a:spAutoFit/>
          </a:bodyPr>
          <a:lstStyle/>
          <a:p>
            <a:r>
              <a:rPr lang="zh-CN" altLang="zh-CN" sz="2800" b="1" dirty="0">
                <a:solidFill>
                  <a:schemeClr val="bg1"/>
                </a:solidFill>
                <a:latin typeface="+mn-lt"/>
                <a:ea typeface="黑体" panose="02010609060101010101" pitchFamily="2" charset="-122"/>
              </a:rPr>
              <a:t>必须指出，在总时延中，究竟是哪一种时延占主导地位，必须具体分析</a:t>
            </a:r>
            <a:r>
              <a:rPr lang="zh-CN" altLang="en-US" sz="2800" b="1" dirty="0">
                <a:solidFill>
                  <a:schemeClr val="bg1"/>
                </a:solidFill>
                <a:latin typeface="+mn-lt"/>
                <a:ea typeface="黑体" panose="02010609060101010101" pitchFamily="2" charset="-122"/>
              </a:rPr>
              <a:t>。</a:t>
            </a:r>
            <a:endParaRPr lang="zh-CN" altLang="en-US" sz="28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grpId="1" nodeType="afterEffect">
                                  <p:stCondLst>
                                    <p:cond delay="0"/>
                                  </p:stCondLst>
                                  <p:childTnLst>
                                    <p:animScale>
                                      <p:cBhvr>
                                        <p:cTn id="9" dur="1000" fill="hold"/>
                                        <p:tgtEl>
                                          <p:spTgt spid="4"/>
                                        </p:tgtEl>
                                      </p:cBhvr>
                                      <p:by x="120000" y="120000"/>
                                    </p:animScale>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lgn="ctr"/>
            <a:r>
              <a:rPr lang="zh-CN" altLang="en-US" sz="4000" dirty="0"/>
              <a:t>四种时延所产生的地方 </a:t>
            </a:r>
            <a:endParaRPr lang="zh-CN" altLang="en-US" sz="4000" dirty="0"/>
          </a:p>
        </p:txBody>
      </p:sp>
      <p:sp>
        <p:nvSpPr>
          <p:cNvPr id="92167" name="Rectangle 7"/>
          <p:cNvSpPr>
            <a:spLocks noChangeArrowheads="1"/>
          </p:cNvSpPr>
          <p:nvPr/>
        </p:nvSpPr>
        <p:spPr bwMode="auto">
          <a:xfrm>
            <a:off x="2348259" y="4394919"/>
            <a:ext cx="5983156" cy="265113"/>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92169" name="Oval 9"/>
          <p:cNvSpPr>
            <a:spLocks noChangeArrowheads="1"/>
          </p:cNvSpPr>
          <p:nvPr/>
        </p:nvSpPr>
        <p:spPr bwMode="auto">
          <a:xfrm>
            <a:off x="974145" y="3861519"/>
            <a:ext cx="1472142"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92170" name="Oval 10"/>
          <p:cNvSpPr>
            <a:spLocks noChangeArrowheads="1"/>
          </p:cNvSpPr>
          <p:nvPr/>
        </p:nvSpPr>
        <p:spPr bwMode="auto">
          <a:xfrm>
            <a:off x="8233386" y="3861519"/>
            <a:ext cx="1472142"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nvGrpSpPr>
          <p:cNvPr id="92171" name="Group 11"/>
          <p:cNvGrpSpPr/>
          <p:nvPr/>
        </p:nvGrpSpPr>
        <p:grpSpPr bwMode="auto">
          <a:xfrm>
            <a:off x="1366258" y="4269507"/>
            <a:ext cx="784225" cy="458787"/>
            <a:chOff x="1567" y="1056"/>
            <a:chExt cx="384" cy="336"/>
          </a:xfrm>
        </p:grpSpPr>
        <p:sp>
          <p:nvSpPr>
            <p:cNvPr id="92172" name="Rectangle 12"/>
            <p:cNvSpPr>
              <a:spLocks noChangeArrowheads="1"/>
            </p:cNvSpPr>
            <p:nvPr/>
          </p:nvSpPr>
          <p:spPr bwMode="auto">
            <a:xfrm>
              <a:off x="1663" y="1056"/>
              <a:ext cx="288" cy="336"/>
            </a:xfrm>
            <a:prstGeom prst="rect">
              <a:avLst/>
            </a:prstGeom>
            <a:solidFill>
              <a:srgbClr val="FF6600"/>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92173"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92174" name="Line 14"/>
            <p:cNvSpPr>
              <a:spLocks noChangeShapeType="1"/>
            </p:cNvSpPr>
            <p:nvPr/>
          </p:nvSpPr>
          <p:spPr bwMode="auto">
            <a:xfrm>
              <a:off x="1855"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92175" name="Line 15"/>
            <p:cNvSpPr>
              <a:spLocks noChangeShapeType="1"/>
            </p:cNvSpPr>
            <p:nvPr/>
          </p:nvSpPr>
          <p:spPr bwMode="auto">
            <a:xfrm>
              <a:off x="1759"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92176" name="Line 16"/>
            <p:cNvSpPr>
              <a:spLocks noChangeShapeType="1"/>
            </p:cNvSpPr>
            <p:nvPr/>
          </p:nvSpPr>
          <p:spPr bwMode="auto">
            <a:xfrm>
              <a:off x="1663"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grpSp>
      <p:sp>
        <p:nvSpPr>
          <p:cNvPr id="92177" name="Line 17"/>
          <p:cNvSpPr>
            <a:spLocks noChangeShapeType="1"/>
          </p:cNvSpPr>
          <p:nvPr/>
        </p:nvSpPr>
        <p:spPr bwMode="auto">
          <a:xfrm>
            <a:off x="2145324" y="4515568"/>
            <a:ext cx="294085" cy="635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92178" name="Rectangle 18"/>
          <p:cNvSpPr>
            <a:spLocks noChangeArrowheads="1"/>
          </p:cNvSpPr>
          <p:nvPr/>
        </p:nvSpPr>
        <p:spPr bwMode="auto">
          <a:xfrm>
            <a:off x="2212396" y="4421907"/>
            <a:ext cx="184017" cy="193675"/>
          </a:xfrm>
          <a:prstGeom prst="rect">
            <a:avLst/>
          </a:prstGeom>
          <a:solidFill>
            <a:srgbClr val="0000CC"/>
          </a:solidFill>
          <a:ln w="9525">
            <a:solidFill>
              <a:schemeClr val="bg1">
                <a:lumMod val="50000"/>
              </a:schemeClr>
            </a:solidFill>
            <a:miter lim="800000"/>
          </a:ln>
          <a:effectLst/>
        </p:spPr>
        <p:txBody>
          <a:bodyPr wrap="none" anchor="ctr"/>
          <a:lstStyle/>
          <a:p>
            <a:endParaRPr lang="zh-CN" altLang="en-US" b="1">
              <a:latin typeface="+mj-lt"/>
              <a:ea typeface="黑体" panose="02010609060101010101" pitchFamily="2" charset="-122"/>
            </a:endParaRPr>
          </a:p>
        </p:txBody>
      </p:sp>
      <p:sp>
        <p:nvSpPr>
          <p:cNvPr id="92181" name="AutoShape 21"/>
          <p:cNvSpPr>
            <a:spLocks noChangeArrowheads="1"/>
          </p:cNvSpPr>
          <p:nvPr/>
        </p:nvSpPr>
        <p:spPr bwMode="auto">
          <a:xfrm>
            <a:off x="3034456" y="4447306"/>
            <a:ext cx="1372394" cy="177800"/>
          </a:xfrm>
          <a:prstGeom prst="rightArrow">
            <a:avLst>
              <a:gd name="adj1" fmla="val 50000"/>
              <a:gd name="adj2" fmla="val 178125"/>
            </a:avLst>
          </a:prstGeom>
          <a:solidFill>
            <a:srgbClr val="00FFCC"/>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92186" name="AutoShape 26"/>
          <p:cNvSpPr>
            <a:spLocks noChangeArrowheads="1"/>
          </p:cNvSpPr>
          <p:nvPr/>
        </p:nvSpPr>
        <p:spPr bwMode="auto">
          <a:xfrm>
            <a:off x="322317" y="4447306"/>
            <a:ext cx="1236557" cy="177800"/>
          </a:xfrm>
          <a:prstGeom prst="rightArrow">
            <a:avLst>
              <a:gd name="adj1" fmla="val 50000"/>
              <a:gd name="adj2" fmla="val 178348"/>
            </a:avLst>
          </a:prstGeom>
          <a:solidFill>
            <a:srgbClr val="00FFCC"/>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92187" name="AutoShape 27"/>
          <p:cNvSpPr>
            <a:spLocks noChangeArrowheads="1"/>
          </p:cNvSpPr>
          <p:nvPr/>
        </p:nvSpPr>
        <p:spPr bwMode="auto">
          <a:xfrm>
            <a:off x="7144759" y="4439369"/>
            <a:ext cx="1372394" cy="176213"/>
          </a:xfrm>
          <a:prstGeom prst="rightArrow">
            <a:avLst>
              <a:gd name="adj1" fmla="val 50000"/>
              <a:gd name="adj2" fmla="val 179729"/>
            </a:avLst>
          </a:prstGeom>
          <a:solidFill>
            <a:srgbClr val="00FFCC"/>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92188" name="Text Box 28"/>
          <p:cNvSpPr txBox="1">
            <a:spLocks noChangeArrowheads="1"/>
          </p:cNvSpPr>
          <p:nvPr/>
        </p:nvSpPr>
        <p:spPr bwMode="auto">
          <a:xfrm>
            <a:off x="4432646" y="4337769"/>
            <a:ext cx="146706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j-lt"/>
                <a:ea typeface="黑体" panose="02010609060101010101" pitchFamily="2" charset="-122"/>
              </a:rPr>
              <a:t>1 0 1 1 0 0 1</a:t>
            </a:r>
            <a:endParaRPr kumimoji="1" lang="en-US" altLang="zh-CN" sz="2000" b="1" dirty="0">
              <a:solidFill>
                <a:srgbClr val="0000CC"/>
              </a:solidFill>
              <a:latin typeface="+mj-lt"/>
              <a:ea typeface="黑体" panose="02010609060101010101" pitchFamily="2" charset="-122"/>
            </a:endParaRPr>
          </a:p>
        </p:txBody>
      </p:sp>
      <p:sp>
        <p:nvSpPr>
          <p:cNvPr id="92189" name="Text Box 29"/>
          <p:cNvSpPr txBox="1">
            <a:spLocks noChangeArrowheads="1"/>
          </p:cNvSpPr>
          <p:nvPr/>
        </p:nvSpPr>
        <p:spPr bwMode="auto">
          <a:xfrm>
            <a:off x="6181675" y="4204418"/>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333399"/>
                </a:solidFill>
                <a:latin typeface="+mj-lt"/>
                <a:ea typeface="黑体" panose="02010609060101010101" pitchFamily="2" charset="-122"/>
              </a:rPr>
              <a:t>…</a:t>
            </a:r>
            <a:endParaRPr kumimoji="1" lang="en-US" altLang="zh-CN" sz="2400" b="1">
              <a:solidFill>
                <a:srgbClr val="333399"/>
              </a:solidFill>
              <a:latin typeface="+mj-lt"/>
              <a:ea typeface="黑体" panose="02010609060101010101" pitchFamily="2" charset="-122"/>
            </a:endParaRPr>
          </a:p>
        </p:txBody>
      </p:sp>
      <p:sp>
        <p:nvSpPr>
          <p:cNvPr id="92192" name="Text Box 32"/>
          <p:cNvSpPr txBox="1">
            <a:spLocks noChangeArrowheads="1"/>
          </p:cNvSpPr>
          <p:nvPr/>
        </p:nvSpPr>
        <p:spPr bwMode="auto">
          <a:xfrm>
            <a:off x="2451446" y="516644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j-lt"/>
                <a:ea typeface="黑体" panose="02010609060101010101" pitchFamily="2" charset="-122"/>
              </a:rPr>
              <a:t>发送器</a:t>
            </a:r>
            <a:endParaRPr kumimoji="1" lang="zh-CN" altLang="en-US" sz="2400" b="1">
              <a:solidFill>
                <a:srgbClr val="333399"/>
              </a:solidFill>
              <a:latin typeface="+mj-lt"/>
              <a:ea typeface="黑体" panose="02010609060101010101" pitchFamily="2" charset="-122"/>
            </a:endParaRPr>
          </a:p>
        </p:txBody>
      </p:sp>
      <p:sp>
        <p:nvSpPr>
          <p:cNvPr id="92194" name="Text Box 34"/>
          <p:cNvSpPr txBox="1">
            <a:spLocks noChangeArrowheads="1"/>
          </p:cNvSpPr>
          <p:nvPr/>
        </p:nvSpPr>
        <p:spPr bwMode="auto">
          <a:xfrm>
            <a:off x="1319823" y="46806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j-lt"/>
                <a:ea typeface="黑体" panose="02010609060101010101" pitchFamily="2" charset="-122"/>
              </a:rPr>
              <a:t>队列</a:t>
            </a:r>
            <a:endParaRPr kumimoji="1" lang="zh-CN" altLang="en-US" sz="2400" b="1">
              <a:solidFill>
                <a:srgbClr val="333399"/>
              </a:solidFill>
              <a:latin typeface="+mj-lt"/>
              <a:ea typeface="黑体" panose="02010609060101010101" pitchFamily="2" charset="-122"/>
            </a:endParaRPr>
          </a:p>
        </p:txBody>
      </p:sp>
      <p:grpSp>
        <p:nvGrpSpPr>
          <p:cNvPr id="92205" name="Group 45"/>
          <p:cNvGrpSpPr/>
          <p:nvPr/>
        </p:nvGrpSpPr>
        <p:grpSpPr bwMode="auto">
          <a:xfrm>
            <a:off x="6145559" y="2761381"/>
            <a:ext cx="2031074" cy="1612900"/>
            <a:chOff x="3486" y="1933"/>
            <a:chExt cx="1181" cy="1016"/>
          </a:xfrm>
        </p:grpSpPr>
        <p:sp>
          <p:nvSpPr>
            <p:cNvPr id="92193" name="Line 33"/>
            <p:cNvSpPr>
              <a:spLocks noChangeShapeType="1"/>
            </p:cNvSpPr>
            <p:nvPr/>
          </p:nvSpPr>
          <p:spPr bwMode="auto">
            <a:xfrm flipH="1">
              <a:off x="3602" y="2495"/>
              <a:ext cx="276" cy="45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92196" name="Text Box 36"/>
            <p:cNvSpPr txBox="1">
              <a:spLocks noChangeArrowheads="1"/>
            </p:cNvSpPr>
            <p:nvPr/>
          </p:nvSpPr>
          <p:spPr bwMode="auto">
            <a:xfrm>
              <a:off x="3486" y="1933"/>
              <a:ext cx="1181" cy="523"/>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333399"/>
                  </a:solidFill>
                  <a:latin typeface="+mj-lt"/>
                  <a:ea typeface="黑体" panose="02010609060101010101" pitchFamily="2" charset="-122"/>
                </a:rPr>
                <a:t>在链路上产生</a:t>
              </a:r>
              <a:endParaRPr kumimoji="1" lang="zh-CN" altLang="en-US" sz="2400" b="1" dirty="0">
                <a:solidFill>
                  <a:srgbClr val="333399"/>
                </a:solidFill>
                <a:latin typeface="+mj-lt"/>
                <a:ea typeface="黑体" panose="02010609060101010101" pitchFamily="2" charset="-122"/>
              </a:endParaRPr>
            </a:p>
            <a:p>
              <a:pPr algn="ctr"/>
              <a:r>
                <a:rPr kumimoji="1" lang="zh-CN" altLang="en-US" sz="2400" b="1" dirty="0">
                  <a:solidFill>
                    <a:srgbClr val="333399"/>
                  </a:solidFill>
                  <a:latin typeface="+mj-lt"/>
                  <a:ea typeface="黑体" panose="02010609060101010101" pitchFamily="2" charset="-122"/>
                </a:rPr>
                <a:t>传播时延</a:t>
              </a:r>
              <a:endParaRPr kumimoji="1" lang="zh-CN" altLang="en-US" sz="2400" b="1" dirty="0">
                <a:solidFill>
                  <a:srgbClr val="333399"/>
                </a:solidFill>
                <a:latin typeface="+mj-lt"/>
                <a:ea typeface="黑体" panose="02010609060101010101" pitchFamily="2" charset="-122"/>
              </a:endParaRPr>
            </a:p>
          </p:txBody>
        </p:sp>
      </p:grpSp>
      <p:sp>
        <p:nvSpPr>
          <p:cNvPr id="92197" name="Text Box 37"/>
          <p:cNvSpPr txBox="1">
            <a:spLocks noChangeArrowheads="1"/>
          </p:cNvSpPr>
          <p:nvPr/>
        </p:nvSpPr>
        <p:spPr bwMode="auto">
          <a:xfrm>
            <a:off x="8379568" y="5256931"/>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j-lt"/>
                <a:ea typeface="黑体" panose="02010609060101010101" pitchFamily="2" charset="-122"/>
              </a:rPr>
              <a:t>结点</a:t>
            </a:r>
            <a:r>
              <a:rPr kumimoji="1" lang="zh-CN" altLang="en-US" sz="1600" b="1">
                <a:solidFill>
                  <a:srgbClr val="333399"/>
                </a:solidFill>
                <a:latin typeface="+mj-lt"/>
                <a:ea typeface="黑体" panose="02010609060101010101" pitchFamily="2" charset="-122"/>
              </a:rPr>
              <a:t> </a:t>
            </a:r>
            <a:r>
              <a:rPr kumimoji="1" lang="en-US" altLang="zh-CN" sz="2400" b="1">
                <a:solidFill>
                  <a:srgbClr val="333399"/>
                </a:solidFill>
                <a:latin typeface="+mj-lt"/>
                <a:ea typeface="黑体" panose="02010609060101010101" pitchFamily="2" charset="-122"/>
              </a:rPr>
              <a:t>B</a:t>
            </a:r>
            <a:endParaRPr kumimoji="1" lang="en-US" altLang="zh-CN" sz="2400" b="1">
              <a:solidFill>
                <a:srgbClr val="333399"/>
              </a:solidFill>
              <a:latin typeface="+mj-lt"/>
              <a:ea typeface="黑体" panose="02010609060101010101" pitchFamily="2" charset="-122"/>
            </a:endParaRPr>
          </a:p>
        </p:txBody>
      </p:sp>
      <p:sp>
        <p:nvSpPr>
          <p:cNvPr id="92198" name="Text Box 38"/>
          <p:cNvSpPr txBox="1">
            <a:spLocks noChangeArrowheads="1"/>
          </p:cNvSpPr>
          <p:nvPr/>
        </p:nvSpPr>
        <p:spPr bwMode="auto">
          <a:xfrm>
            <a:off x="1125487" y="5166443"/>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j-lt"/>
                <a:ea typeface="黑体" panose="02010609060101010101" pitchFamily="2" charset="-122"/>
              </a:rPr>
              <a:t>结点</a:t>
            </a:r>
            <a:r>
              <a:rPr kumimoji="1" lang="zh-CN" altLang="en-US" sz="1600" b="1" dirty="0">
                <a:solidFill>
                  <a:srgbClr val="333399"/>
                </a:solidFill>
                <a:latin typeface="+mj-lt"/>
                <a:ea typeface="黑体" panose="02010609060101010101" pitchFamily="2" charset="-122"/>
              </a:rPr>
              <a:t> </a:t>
            </a:r>
            <a:r>
              <a:rPr kumimoji="1" lang="en-US" altLang="zh-CN" sz="2400" b="1" dirty="0">
                <a:solidFill>
                  <a:srgbClr val="333399"/>
                </a:solidFill>
                <a:latin typeface="+mj-lt"/>
                <a:ea typeface="黑体" panose="02010609060101010101" pitchFamily="2" charset="-122"/>
              </a:rPr>
              <a:t>A</a:t>
            </a:r>
            <a:endParaRPr kumimoji="1" lang="en-US" altLang="zh-CN" sz="2400" b="1" dirty="0">
              <a:solidFill>
                <a:srgbClr val="333399"/>
              </a:solidFill>
              <a:latin typeface="+mj-lt"/>
              <a:ea typeface="黑体" panose="02010609060101010101" pitchFamily="2" charset="-122"/>
            </a:endParaRPr>
          </a:p>
        </p:txBody>
      </p:sp>
      <p:grpSp>
        <p:nvGrpSpPr>
          <p:cNvPr id="92204" name="Group 44"/>
          <p:cNvGrpSpPr/>
          <p:nvPr/>
        </p:nvGrpSpPr>
        <p:grpSpPr bwMode="auto">
          <a:xfrm>
            <a:off x="2291506" y="2977282"/>
            <a:ext cx="3262445" cy="1470025"/>
            <a:chOff x="1245" y="2069"/>
            <a:chExt cx="1897" cy="926"/>
          </a:xfrm>
        </p:grpSpPr>
        <p:sp>
          <p:nvSpPr>
            <p:cNvPr id="92184" name="Text Box 24"/>
            <p:cNvSpPr txBox="1">
              <a:spLocks noChangeArrowheads="1"/>
            </p:cNvSpPr>
            <p:nvPr/>
          </p:nvSpPr>
          <p:spPr bwMode="auto">
            <a:xfrm>
              <a:off x="1245" y="2069"/>
              <a:ext cx="1897" cy="523"/>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333399"/>
                  </a:solidFill>
                  <a:latin typeface="+mj-lt"/>
                  <a:ea typeface="黑体" panose="02010609060101010101" pitchFamily="2" charset="-122"/>
                </a:rPr>
                <a:t>在发送器产生发送时延</a:t>
              </a:r>
              <a:endParaRPr kumimoji="1" lang="zh-CN" altLang="en-US" sz="2400" b="1" dirty="0">
                <a:solidFill>
                  <a:srgbClr val="333399"/>
                </a:solidFill>
                <a:latin typeface="+mj-lt"/>
                <a:ea typeface="黑体" panose="02010609060101010101" pitchFamily="2" charset="-122"/>
              </a:endParaRPr>
            </a:p>
            <a:p>
              <a:pPr algn="ctr"/>
              <a:r>
                <a:rPr kumimoji="1" lang="en-US" altLang="zh-CN" sz="2400" b="1" dirty="0">
                  <a:solidFill>
                    <a:srgbClr val="333399"/>
                  </a:solidFill>
                  <a:latin typeface="+mj-lt"/>
                  <a:ea typeface="黑体" panose="02010609060101010101" pitchFamily="2" charset="-122"/>
                </a:rPr>
                <a:t>(</a:t>
              </a:r>
              <a:r>
                <a:rPr kumimoji="1" lang="zh-CN" altLang="en-US" sz="2400" b="1" dirty="0">
                  <a:solidFill>
                    <a:srgbClr val="333399"/>
                  </a:solidFill>
                  <a:latin typeface="+mj-lt"/>
                  <a:ea typeface="黑体" panose="02010609060101010101" pitchFamily="2" charset="-122"/>
                </a:rPr>
                <a:t>即传输时延</a:t>
              </a:r>
              <a:r>
                <a:rPr kumimoji="1" lang="en-US" altLang="zh-CN" sz="2400" b="1" dirty="0">
                  <a:solidFill>
                    <a:srgbClr val="333399"/>
                  </a:solidFill>
                  <a:latin typeface="+mj-lt"/>
                  <a:ea typeface="黑体" panose="02010609060101010101" pitchFamily="2" charset="-122"/>
                </a:rPr>
                <a:t>)</a:t>
              </a:r>
              <a:endParaRPr kumimoji="1" lang="en-US" altLang="zh-CN" sz="2400" b="1" dirty="0">
                <a:solidFill>
                  <a:srgbClr val="333399"/>
                </a:solidFill>
                <a:latin typeface="+mj-lt"/>
                <a:ea typeface="黑体" panose="02010609060101010101" pitchFamily="2" charset="-122"/>
              </a:endParaRPr>
            </a:p>
          </p:txBody>
        </p:sp>
        <p:sp>
          <p:nvSpPr>
            <p:cNvPr id="92200" name="Line 40"/>
            <p:cNvSpPr>
              <a:spLocks noChangeShapeType="1"/>
            </p:cNvSpPr>
            <p:nvPr/>
          </p:nvSpPr>
          <p:spPr bwMode="auto">
            <a:xfrm flipH="1">
              <a:off x="1247" y="2614"/>
              <a:ext cx="454" cy="381"/>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grpSp>
      <p:sp>
        <p:nvSpPr>
          <p:cNvPr id="92201" name="Line 41"/>
          <p:cNvSpPr>
            <a:spLocks noChangeShapeType="1"/>
          </p:cNvSpPr>
          <p:nvPr/>
        </p:nvSpPr>
        <p:spPr bwMode="auto">
          <a:xfrm flipH="1" flipV="1">
            <a:off x="2294946" y="4590181"/>
            <a:ext cx="467783" cy="64770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grpSp>
        <p:nvGrpSpPr>
          <p:cNvPr id="3" name="组合 2"/>
          <p:cNvGrpSpPr/>
          <p:nvPr/>
        </p:nvGrpSpPr>
        <p:grpSpPr>
          <a:xfrm>
            <a:off x="322318" y="1916832"/>
            <a:ext cx="2954655" cy="1925636"/>
            <a:chOff x="322318" y="1916832"/>
            <a:chExt cx="2954655" cy="1925636"/>
          </a:xfrm>
        </p:grpSpPr>
        <p:sp>
          <p:nvSpPr>
            <p:cNvPr id="92199" name="Line 39"/>
            <p:cNvSpPr>
              <a:spLocks noChangeShapeType="1"/>
            </p:cNvSpPr>
            <p:nvPr/>
          </p:nvSpPr>
          <p:spPr bwMode="auto">
            <a:xfrm flipH="1">
              <a:off x="1710217" y="2834406"/>
              <a:ext cx="60192" cy="1008062"/>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92202" name="Text Box 42"/>
            <p:cNvSpPr txBox="1">
              <a:spLocks noChangeArrowheads="1"/>
            </p:cNvSpPr>
            <p:nvPr/>
          </p:nvSpPr>
          <p:spPr bwMode="auto">
            <a:xfrm>
              <a:off x="322318" y="1916832"/>
              <a:ext cx="2954655" cy="830997"/>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333399"/>
                  </a:solidFill>
                  <a:latin typeface="+mj-lt"/>
                  <a:ea typeface="黑体" panose="02010609060101010101" pitchFamily="2" charset="-122"/>
                </a:rPr>
                <a:t>在结点 </a:t>
              </a:r>
              <a:r>
                <a:rPr kumimoji="1" lang="en-US" altLang="zh-CN" sz="2400" b="1" dirty="0">
                  <a:solidFill>
                    <a:srgbClr val="333399"/>
                  </a:solidFill>
                  <a:latin typeface="+mj-lt"/>
                  <a:ea typeface="黑体" panose="02010609060101010101" pitchFamily="2" charset="-122"/>
                </a:rPr>
                <a:t>A </a:t>
              </a:r>
              <a:r>
                <a:rPr kumimoji="1" lang="zh-CN" altLang="en-US" sz="2400" b="1" dirty="0">
                  <a:solidFill>
                    <a:srgbClr val="333399"/>
                  </a:solidFill>
                  <a:latin typeface="+mj-lt"/>
                  <a:ea typeface="黑体" panose="02010609060101010101" pitchFamily="2" charset="-122"/>
                </a:rPr>
                <a:t>中产生</a:t>
              </a:r>
              <a:endParaRPr kumimoji="1" lang="zh-CN" altLang="en-US" sz="2400" b="1" dirty="0">
                <a:solidFill>
                  <a:srgbClr val="333399"/>
                </a:solidFill>
                <a:latin typeface="+mj-lt"/>
                <a:ea typeface="黑体" panose="02010609060101010101" pitchFamily="2" charset="-122"/>
              </a:endParaRPr>
            </a:p>
            <a:p>
              <a:pPr algn="ctr"/>
              <a:r>
                <a:rPr kumimoji="1" lang="zh-CN" altLang="en-US" sz="2400" b="1" dirty="0">
                  <a:solidFill>
                    <a:srgbClr val="333399"/>
                  </a:solidFill>
                  <a:latin typeface="+mj-lt"/>
                  <a:ea typeface="黑体" panose="02010609060101010101" pitchFamily="2" charset="-122"/>
                </a:rPr>
                <a:t>处理时延和排队时延</a:t>
              </a:r>
              <a:endParaRPr kumimoji="1" lang="zh-CN" altLang="en-US" sz="2400" b="1" dirty="0">
                <a:solidFill>
                  <a:srgbClr val="333399"/>
                </a:solidFill>
                <a:latin typeface="+mj-lt"/>
                <a:ea typeface="黑体" panose="02010609060101010101" pitchFamily="2" charset="-122"/>
              </a:endParaRPr>
            </a:p>
          </p:txBody>
        </p:sp>
      </p:grpSp>
      <p:sp>
        <p:nvSpPr>
          <p:cNvPr id="92206" name="Text Box 46"/>
          <p:cNvSpPr txBox="1">
            <a:spLocks noChangeArrowheads="1"/>
          </p:cNvSpPr>
          <p:nvPr/>
        </p:nvSpPr>
        <p:spPr bwMode="auto">
          <a:xfrm>
            <a:off x="297768" y="3985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j-lt"/>
                <a:ea typeface="黑体" panose="02010609060101010101" pitchFamily="2" charset="-122"/>
              </a:rPr>
              <a:t>数据</a:t>
            </a:r>
            <a:endParaRPr kumimoji="1" lang="zh-CN" altLang="en-US" sz="2400" b="1" dirty="0">
              <a:solidFill>
                <a:srgbClr val="333399"/>
              </a:solidFill>
              <a:latin typeface="+mj-lt"/>
              <a:ea typeface="黑体" panose="02010609060101010101" pitchFamily="2" charset="-122"/>
            </a:endParaRPr>
          </a:p>
        </p:txBody>
      </p:sp>
      <p:sp>
        <p:nvSpPr>
          <p:cNvPr id="92207" name="Text Box 47"/>
          <p:cNvSpPr txBox="1">
            <a:spLocks noChangeArrowheads="1"/>
          </p:cNvSpPr>
          <p:nvPr/>
        </p:nvSpPr>
        <p:spPr bwMode="auto">
          <a:xfrm>
            <a:off x="1366258" y="1116033"/>
            <a:ext cx="73038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3200" b="1" dirty="0">
                <a:solidFill>
                  <a:srgbClr val="C00000"/>
                </a:solidFill>
                <a:latin typeface="+mj-lt"/>
                <a:ea typeface="黑体" panose="02010609060101010101" pitchFamily="2" charset="-122"/>
              </a:rPr>
              <a:t>假设从结点 </a:t>
            </a:r>
            <a:r>
              <a:rPr kumimoji="1" lang="en-US" altLang="zh-CN" sz="3200" b="1" dirty="0">
                <a:solidFill>
                  <a:srgbClr val="C00000"/>
                </a:solidFill>
                <a:latin typeface="+mj-lt"/>
                <a:ea typeface="黑体" panose="02010609060101010101" pitchFamily="2" charset="-122"/>
              </a:rPr>
              <a:t>A </a:t>
            </a:r>
            <a:r>
              <a:rPr kumimoji="1" lang="zh-CN" altLang="en-US" sz="3200" b="1" dirty="0">
                <a:solidFill>
                  <a:srgbClr val="C00000"/>
                </a:solidFill>
                <a:latin typeface="+mj-lt"/>
                <a:ea typeface="黑体" panose="02010609060101010101" pitchFamily="2" charset="-122"/>
              </a:rPr>
              <a:t>向结点 </a:t>
            </a:r>
            <a:r>
              <a:rPr kumimoji="1" lang="en-US" altLang="zh-CN" sz="3200" b="1" dirty="0">
                <a:solidFill>
                  <a:srgbClr val="C00000"/>
                </a:solidFill>
                <a:latin typeface="+mj-lt"/>
                <a:ea typeface="黑体" panose="02010609060101010101" pitchFamily="2" charset="-122"/>
              </a:rPr>
              <a:t>B </a:t>
            </a:r>
            <a:r>
              <a:rPr kumimoji="1" lang="zh-CN" altLang="en-US" sz="3200" b="1" dirty="0">
                <a:solidFill>
                  <a:srgbClr val="C00000"/>
                </a:solidFill>
                <a:latin typeface="+mj-lt"/>
                <a:ea typeface="黑体" panose="02010609060101010101" pitchFamily="2" charset="-122"/>
              </a:rPr>
              <a:t>发送数据</a:t>
            </a:r>
            <a:endParaRPr kumimoji="1" lang="zh-CN" altLang="en-US" sz="3200" b="1" dirty="0">
              <a:solidFill>
                <a:srgbClr val="C00000"/>
              </a:solidFill>
              <a:latin typeface="+mj-lt"/>
              <a:ea typeface="黑体" panose="02010609060101010101" pitchFamily="2" charset="-122"/>
            </a:endParaRPr>
          </a:p>
        </p:txBody>
      </p:sp>
      <p:sp>
        <p:nvSpPr>
          <p:cNvPr id="92208" name="Text Box 48"/>
          <p:cNvSpPr txBox="1">
            <a:spLocks noChangeArrowheads="1"/>
          </p:cNvSpPr>
          <p:nvPr/>
        </p:nvSpPr>
        <p:spPr bwMode="auto">
          <a:xfrm>
            <a:off x="4752527" y="47060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j-lt"/>
                <a:ea typeface="黑体" panose="02010609060101010101" pitchFamily="2" charset="-122"/>
              </a:rPr>
              <a:t>链路</a:t>
            </a:r>
            <a:endParaRPr kumimoji="1" lang="zh-CN" altLang="en-US" sz="2400" b="1" dirty="0">
              <a:solidFill>
                <a:srgbClr val="333399"/>
              </a:solidFill>
              <a:latin typeface="+mj-lt"/>
              <a:ea typeface="黑体" panose="02010609060101010101" pitchFamily="2" charset="-122"/>
            </a:endParaRPr>
          </a:p>
        </p:txBody>
      </p:sp>
      <p:sp>
        <p:nvSpPr>
          <p:cNvPr id="2" name="矩形 1"/>
          <p:cNvSpPr/>
          <p:nvPr/>
        </p:nvSpPr>
        <p:spPr>
          <a:xfrm>
            <a:off x="2793736" y="5913074"/>
            <a:ext cx="4536504" cy="523220"/>
          </a:xfrm>
          <a:prstGeom prst="rect">
            <a:avLst/>
          </a:prstGeom>
        </p:spPr>
        <p:txBody>
          <a:bodyPr wrap="square">
            <a:spAutoFit/>
          </a:bodyPr>
          <a:lstStyle/>
          <a:p>
            <a:pPr algn="ctr"/>
            <a:r>
              <a:rPr lang="zh-CN" altLang="zh-CN" sz="2800" b="1" dirty="0">
                <a:latin typeface="+mj-lt"/>
                <a:ea typeface="黑体" panose="02010609060101010101" pitchFamily="2" charset="-122"/>
              </a:rPr>
              <a:t>几种时延产生的地方不一样</a:t>
            </a:r>
            <a:endParaRPr lang="zh-CN" altLang="en-US" sz="2800" b="1" dirty="0">
              <a:latin typeface="+mj-lt"/>
              <a:ea typeface="黑体" panose="02010609060101010101" pitchFamily="2" charset="-122"/>
            </a:endParaRPr>
          </a:p>
        </p:txBody>
      </p:sp>
      <p:grpSp>
        <p:nvGrpSpPr>
          <p:cNvPr id="37" name="Group 17"/>
          <p:cNvGrpSpPr/>
          <p:nvPr/>
        </p:nvGrpSpPr>
        <p:grpSpPr bwMode="auto">
          <a:xfrm>
            <a:off x="3598577" y="1277795"/>
            <a:ext cx="5695950" cy="1225550"/>
            <a:chOff x="1574" y="3066"/>
            <a:chExt cx="3211" cy="772"/>
          </a:xfrm>
        </p:grpSpPr>
        <p:sp>
          <p:nvSpPr>
            <p:cNvPr id="3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latin typeface="+mj-lt"/>
                <a:ea typeface="黑体" panose="02010609060101010101" pitchFamily="2" charset="-122"/>
              </a:endParaRPr>
            </a:p>
          </p:txBody>
        </p:sp>
        <p:sp>
          <p:nvSpPr>
            <p:cNvPr id="39" name="Text Box 9"/>
            <p:cNvSpPr txBox="1">
              <a:spLocks noChangeArrowheads="1"/>
            </p:cNvSpPr>
            <p:nvPr/>
          </p:nvSpPr>
          <p:spPr bwMode="auto">
            <a:xfrm>
              <a:off x="1688" y="3286"/>
              <a:ext cx="1148"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j-lt"/>
                  <a:ea typeface="黑体" panose="02010609060101010101" pitchFamily="2" charset="-122"/>
                </a:rPr>
                <a:t>发送时延 </a:t>
              </a:r>
              <a:r>
                <a:rPr lang="en-US" altLang="zh-CN" sz="2800" b="1" dirty="0">
                  <a:solidFill>
                    <a:srgbClr val="0000CC"/>
                  </a:solidFill>
                  <a:latin typeface="+mj-lt"/>
                  <a:ea typeface="黑体" panose="02010609060101010101" pitchFamily="2" charset="-122"/>
                </a:rPr>
                <a:t>= </a:t>
              </a:r>
              <a:endParaRPr lang="en-US" altLang="zh-CN" sz="2800" b="1" dirty="0">
                <a:solidFill>
                  <a:srgbClr val="0000CC"/>
                </a:solidFill>
                <a:latin typeface="+mj-lt"/>
                <a:ea typeface="黑体" panose="02010609060101010101" pitchFamily="2" charset="-122"/>
              </a:endParaRPr>
            </a:p>
          </p:txBody>
        </p:sp>
        <p:sp>
          <p:nvSpPr>
            <p:cNvPr id="40" name="Text Box 10"/>
            <p:cNvSpPr txBox="1">
              <a:spLocks noChangeArrowheads="1"/>
            </p:cNvSpPr>
            <p:nvPr/>
          </p:nvSpPr>
          <p:spPr bwMode="auto">
            <a:xfrm>
              <a:off x="2789" y="3150"/>
              <a:ext cx="1775"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j-lt"/>
                  <a:ea typeface="黑体" panose="02010609060101010101" pitchFamily="2" charset="-122"/>
                </a:rPr>
                <a:t>数据帧长度（</a:t>
              </a:r>
              <a:r>
                <a:rPr lang="en-US" altLang="zh-CN" sz="2800" b="1" dirty="0">
                  <a:solidFill>
                    <a:srgbClr val="FF0000"/>
                  </a:solidFill>
                  <a:latin typeface="+mj-lt"/>
                  <a:ea typeface="黑体" panose="02010609060101010101" pitchFamily="2" charset="-122"/>
                </a:rPr>
                <a:t>bit</a:t>
              </a:r>
              <a:r>
                <a:rPr lang="zh-CN" altLang="en-US" sz="2800" b="1" dirty="0">
                  <a:solidFill>
                    <a:srgbClr val="0000CC"/>
                  </a:solidFill>
                  <a:latin typeface="+mj-lt"/>
                  <a:ea typeface="黑体" panose="02010609060101010101" pitchFamily="2" charset="-122"/>
                </a:rPr>
                <a:t>）</a:t>
              </a:r>
              <a:endParaRPr lang="zh-CN" altLang="en-US" sz="2800" b="1" dirty="0">
                <a:solidFill>
                  <a:srgbClr val="0000CC"/>
                </a:solidFill>
                <a:latin typeface="+mj-lt"/>
                <a:ea typeface="黑体" panose="02010609060101010101" pitchFamily="2" charset="-122"/>
              </a:endParaRPr>
            </a:p>
          </p:txBody>
        </p:sp>
        <p:sp>
          <p:nvSpPr>
            <p:cNvPr id="41" name="Text Box 11"/>
            <p:cNvSpPr txBox="1">
              <a:spLocks noChangeArrowheads="1"/>
            </p:cNvSpPr>
            <p:nvPr/>
          </p:nvSpPr>
          <p:spPr bwMode="auto">
            <a:xfrm>
              <a:off x="2858" y="3467"/>
              <a:ext cx="1741"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j-lt"/>
                  <a:ea typeface="黑体" panose="02010609060101010101" pitchFamily="2" charset="-122"/>
                </a:rPr>
                <a:t>发送速率（</a:t>
              </a:r>
              <a:r>
                <a:rPr lang="en-US" altLang="zh-CN" sz="2800" b="1" dirty="0">
                  <a:solidFill>
                    <a:srgbClr val="FF0000"/>
                  </a:solidFill>
                  <a:latin typeface="+mj-lt"/>
                  <a:ea typeface="黑体" panose="02010609060101010101" pitchFamily="2" charset="-122"/>
                </a:rPr>
                <a:t>bit/s</a:t>
              </a:r>
              <a:r>
                <a:rPr lang="zh-CN" altLang="en-US" sz="2800" b="1" dirty="0">
                  <a:solidFill>
                    <a:srgbClr val="0000CC"/>
                  </a:solidFill>
                  <a:latin typeface="+mj-lt"/>
                  <a:ea typeface="黑体" panose="02010609060101010101" pitchFamily="2" charset="-122"/>
                </a:rPr>
                <a:t>）</a:t>
              </a:r>
              <a:endParaRPr lang="zh-CN" altLang="en-US" sz="2800" b="1" dirty="0">
                <a:solidFill>
                  <a:srgbClr val="0000CC"/>
                </a:solidFill>
                <a:latin typeface="+mj-lt"/>
                <a:ea typeface="黑体" panose="02010609060101010101" pitchFamily="2" charset="-122"/>
              </a:endParaRPr>
            </a:p>
          </p:txBody>
        </p:sp>
        <p:sp>
          <p:nvSpPr>
            <p:cNvPr id="42" name="Line 12"/>
            <p:cNvSpPr>
              <a:spLocks noChangeShapeType="1"/>
            </p:cNvSpPr>
            <p:nvPr/>
          </p:nvSpPr>
          <p:spPr bwMode="auto">
            <a:xfrm>
              <a:off x="2789" y="3459"/>
              <a:ext cx="1819" cy="0"/>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j-lt"/>
                <a:ea typeface="黑体" panose="02010609060101010101" pitchFamily="2" charset="-122"/>
              </a:endParaRPr>
            </a:p>
          </p:txBody>
        </p:sp>
      </p:grpSp>
      <p:grpSp>
        <p:nvGrpSpPr>
          <p:cNvPr id="43" name="Group 20"/>
          <p:cNvGrpSpPr/>
          <p:nvPr/>
        </p:nvGrpSpPr>
        <p:grpSpPr bwMode="auto">
          <a:xfrm>
            <a:off x="1366258" y="5300299"/>
            <a:ext cx="8016546" cy="1225550"/>
            <a:chOff x="1020" y="2840"/>
            <a:chExt cx="4316" cy="772"/>
          </a:xfrm>
        </p:grpSpPr>
        <p:sp>
          <p:nvSpPr>
            <p:cNvPr id="44" name="Rectangle 7"/>
            <p:cNvSpPr>
              <a:spLocks noChangeArrowheads="1"/>
            </p:cNvSpPr>
            <p:nvPr/>
          </p:nvSpPr>
          <p:spPr bwMode="auto">
            <a:xfrm>
              <a:off x="1020" y="2840"/>
              <a:ext cx="4316" cy="772"/>
            </a:xfrm>
            <a:prstGeom prst="rect">
              <a:avLst/>
            </a:prstGeom>
            <a:solidFill>
              <a:srgbClr val="FFFF99"/>
            </a:solidFill>
            <a:ln w="76200" cmpd="tri">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j-lt"/>
                <a:ea typeface="黑体" panose="02010609060101010101" pitchFamily="2" charset="-122"/>
              </a:endParaRPr>
            </a:p>
          </p:txBody>
        </p:sp>
        <p:sp>
          <p:nvSpPr>
            <p:cNvPr id="45" name="Text Box 9"/>
            <p:cNvSpPr txBox="1">
              <a:spLocks noChangeArrowheads="1"/>
            </p:cNvSpPr>
            <p:nvPr/>
          </p:nvSpPr>
          <p:spPr bwMode="auto">
            <a:xfrm>
              <a:off x="1134" y="3060"/>
              <a:ext cx="1096"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j-lt"/>
                  <a:ea typeface="黑体" panose="02010609060101010101" pitchFamily="2" charset="-122"/>
                </a:rPr>
                <a:t>传播时延 </a:t>
              </a:r>
              <a:r>
                <a:rPr lang="en-US" altLang="zh-CN" sz="2800" b="1" dirty="0">
                  <a:solidFill>
                    <a:srgbClr val="0000CC"/>
                  </a:solidFill>
                  <a:latin typeface="+mj-lt"/>
                  <a:ea typeface="黑体" panose="02010609060101010101" pitchFamily="2" charset="-122"/>
                </a:rPr>
                <a:t>= </a:t>
              </a:r>
              <a:endParaRPr lang="en-US" altLang="zh-CN" sz="2800" b="1" dirty="0">
                <a:solidFill>
                  <a:srgbClr val="0000CC"/>
                </a:solidFill>
                <a:latin typeface="+mj-lt"/>
                <a:ea typeface="黑体" panose="02010609060101010101" pitchFamily="2" charset="-122"/>
              </a:endParaRPr>
            </a:p>
          </p:txBody>
        </p:sp>
        <p:sp>
          <p:nvSpPr>
            <p:cNvPr id="46" name="Text Box 10"/>
            <p:cNvSpPr txBox="1">
              <a:spLocks noChangeArrowheads="1"/>
            </p:cNvSpPr>
            <p:nvPr/>
          </p:nvSpPr>
          <p:spPr bwMode="auto">
            <a:xfrm>
              <a:off x="3015" y="2916"/>
              <a:ext cx="1459"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j-lt"/>
                  <a:ea typeface="黑体" panose="02010609060101010101" pitchFamily="2" charset="-122"/>
                </a:rPr>
                <a:t>信道长度（</a:t>
              </a:r>
              <a:r>
                <a:rPr lang="zh-CN" altLang="en-US" sz="2800" b="1" dirty="0">
                  <a:solidFill>
                    <a:srgbClr val="FF0000"/>
                  </a:solidFill>
                  <a:latin typeface="+mj-lt"/>
                  <a:ea typeface="黑体" panose="02010609060101010101" pitchFamily="2" charset="-122"/>
                </a:rPr>
                <a:t>米</a:t>
              </a:r>
              <a:r>
                <a:rPr lang="zh-CN" altLang="en-US" sz="2800" b="1" dirty="0">
                  <a:solidFill>
                    <a:srgbClr val="0000CC"/>
                  </a:solidFill>
                  <a:latin typeface="+mj-lt"/>
                  <a:ea typeface="黑体" panose="02010609060101010101" pitchFamily="2" charset="-122"/>
                </a:rPr>
                <a:t>）</a:t>
              </a:r>
              <a:endParaRPr lang="zh-CN" altLang="en-US" sz="2800" b="1" dirty="0">
                <a:solidFill>
                  <a:srgbClr val="0000CC"/>
                </a:solidFill>
                <a:latin typeface="+mj-lt"/>
                <a:ea typeface="黑体" panose="02010609060101010101" pitchFamily="2" charset="-122"/>
              </a:endParaRPr>
            </a:p>
          </p:txBody>
        </p:sp>
        <p:sp>
          <p:nvSpPr>
            <p:cNvPr id="47" name="Text Box 11"/>
            <p:cNvSpPr txBox="1">
              <a:spLocks noChangeArrowheads="1"/>
            </p:cNvSpPr>
            <p:nvPr/>
          </p:nvSpPr>
          <p:spPr bwMode="auto">
            <a:xfrm>
              <a:off x="2147" y="3248"/>
              <a:ext cx="3137"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solidFill>
                    <a:srgbClr val="0000CC"/>
                  </a:solidFill>
                  <a:latin typeface="+mj-lt"/>
                  <a:ea typeface="黑体" panose="02010609060101010101" pitchFamily="2" charset="-122"/>
                </a:rPr>
                <a:t>信号在信道上的传播速率（</a:t>
              </a:r>
              <a:r>
                <a:rPr lang="zh-CN" altLang="en-US" sz="2800" b="1" dirty="0">
                  <a:solidFill>
                    <a:srgbClr val="FF0000"/>
                  </a:solidFill>
                  <a:latin typeface="+mj-lt"/>
                  <a:ea typeface="黑体" panose="02010609060101010101" pitchFamily="2" charset="-122"/>
                </a:rPr>
                <a:t>米</a:t>
              </a:r>
              <a:r>
                <a:rPr lang="en-US" altLang="zh-CN" sz="2800" b="1" dirty="0">
                  <a:solidFill>
                    <a:srgbClr val="FF0000"/>
                  </a:solidFill>
                  <a:latin typeface="+mj-lt"/>
                  <a:ea typeface="黑体" panose="02010609060101010101" pitchFamily="2" charset="-122"/>
                </a:rPr>
                <a:t>/</a:t>
              </a:r>
              <a:r>
                <a:rPr lang="zh-CN" altLang="en-US" sz="2800" b="1" dirty="0">
                  <a:solidFill>
                    <a:srgbClr val="FF0000"/>
                  </a:solidFill>
                  <a:latin typeface="+mj-lt"/>
                  <a:ea typeface="黑体" panose="02010609060101010101" pitchFamily="2" charset="-122"/>
                </a:rPr>
                <a:t>秒</a:t>
              </a:r>
              <a:r>
                <a:rPr lang="zh-CN" altLang="en-US" sz="2800" b="1" dirty="0">
                  <a:solidFill>
                    <a:srgbClr val="0000CC"/>
                  </a:solidFill>
                  <a:latin typeface="+mj-lt"/>
                  <a:ea typeface="黑体" panose="02010609060101010101" pitchFamily="2" charset="-122"/>
                </a:rPr>
                <a:t>）</a:t>
              </a:r>
              <a:endParaRPr lang="zh-CN" altLang="en-US" sz="2800" b="1" dirty="0">
                <a:solidFill>
                  <a:srgbClr val="0000CC"/>
                </a:solidFill>
                <a:latin typeface="+mj-lt"/>
                <a:ea typeface="黑体" panose="02010609060101010101" pitchFamily="2" charset="-122"/>
              </a:endParaRPr>
            </a:p>
          </p:txBody>
        </p:sp>
        <p:sp>
          <p:nvSpPr>
            <p:cNvPr id="48" name="Line 12"/>
            <p:cNvSpPr>
              <a:spLocks noChangeShapeType="1"/>
            </p:cNvSpPr>
            <p:nvPr/>
          </p:nvSpPr>
          <p:spPr bwMode="auto">
            <a:xfrm>
              <a:off x="2152" y="3233"/>
              <a:ext cx="2977" cy="13"/>
            </a:xfrm>
            <a:prstGeom prst="line">
              <a:avLst/>
            </a:prstGeom>
            <a:noFill/>
            <a:ln w="28575">
              <a:solidFill>
                <a:srgbClr val="0000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mj-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162"/>
                                        </p:tgtEl>
                                        <p:attrNameLst>
                                          <p:attrName>style.visibility</p:attrName>
                                        </p:attrNameLst>
                                      </p:cBhvr>
                                      <p:to>
                                        <p:strVal val="visible"/>
                                      </p:to>
                                    </p:set>
                                    <p:animEffect transition="in" filter="fade">
                                      <p:cBhvr>
                                        <p:cTn id="7" dur="500"/>
                                        <p:tgtEl>
                                          <p:spTgt spid="921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2207"/>
                                        </p:tgtEl>
                                        <p:attrNameLst>
                                          <p:attrName>style.visibility</p:attrName>
                                        </p:attrNameLst>
                                      </p:cBhvr>
                                      <p:to>
                                        <p:strVal val="visible"/>
                                      </p:to>
                                    </p:set>
                                    <p:animEffect transition="in" filter="fade">
                                      <p:cBhvr>
                                        <p:cTn id="12" dur="500"/>
                                        <p:tgtEl>
                                          <p:spTgt spid="9220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206"/>
                                        </p:tgtEl>
                                        <p:attrNameLst>
                                          <p:attrName>style.visibility</p:attrName>
                                        </p:attrNameLst>
                                      </p:cBhvr>
                                      <p:to>
                                        <p:strVal val="visible"/>
                                      </p:to>
                                    </p:set>
                                    <p:animEffect transition="in" filter="fade">
                                      <p:cBhvr>
                                        <p:cTn id="17" dur="500"/>
                                        <p:tgtEl>
                                          <p:spTgt spid="9220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2169"/>
                                        </p:tgtEl>
                                        <p:attrNameLst>
                                          <p:attrName>style.visibility</p:attrName>
                                        </p:attrNameLst>
                                      </p:cBhvr>
                                      <p:to>
                                        <p:strVal val="visible"/>
                                      </p:to>
                                    </p:set>
                                    <p:animEffect transition="in" filter="fade">
                                      <p:cBhvr>
                                        <p:cTn id="20" dur="500"/>
                                        <p:tgtEl>
                                          <p:spTgt spid="9216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2167"/>
                                        </p:tgtEl>
                                        <p:attrNameLst>
                                          <p:attrName>style.visibility</p:attrName>
                                        </p:attrNameLst>
                                      </p:cBhvr>
                                      <p:to>
                                        <p:strVal val="visible"/>
                                      </p:to>
                                    </p:set>
                                    <p:animEffect transition="in" filter="fade">
                                      <p:cBhvr>
                                        <p:cTn id="23" dur="500"/>
                                        <p:tgtEl>
                                          <p:spTgt spid="9216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92170"/>
                                        </p:tgtEl>
                                        <p:attrNameLst>
                                          <p:attrName>style.visibility</p:attrName>
                                        </p:attrNameLst>
                                      </p:cBhvr>
                                      <p:to>
                                        <p:strVal val="visible"/>
                                      </p:to>
                                    </p:set>
                                    <p:animEffect transition="in" filter="fade">
                                      <p:cBhvr>
                                        <p:cTn id="26" dur="500"/>
                                        <p:tgtEl>
                                          <p:spTgt spid="9217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2208"/>
                                        </p:tgtEl>
                                        <p:attrNameLst>
                                          <p:attrName>style.visibility</p:attrName>
                                        </p:attrNameLst>
                                      </p:cBhvr>
                                      <p:to>
                                        <p:strVal val="visible"/>
                                      </p:to>
                                    </p:set>
                                    <p:animEffect transition="in" filter="fade">
                                      <p:cBhvr>
                                        <p:cTn id="29" dur="500"/>
                                        <p:tgtEl>
                                          <p:spTgt spid="9220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92198"/>
                                        </p:tgtEl>
                                        <p:attrNameLst>
                                          <p:attrName>style.visibility</p:attrName>
                                        </p:attrNameLst>
                                      </p:cBhvr>
                                      <p:to>
                                        <p:strVal val="visible"/>
                                      </p:to>
                                    </p:set>
                                    <p:animEffect transition="in" filter="fade">
                                      <p:cBhvr>
                                        <p:cTn id="32" dur="500"/>
                                        <p:tgtEl>
                                          <p:spTgt spid="9219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2197"/>
                                        </p:tgtEl>
                                        <p:attrNameLst>
                                          <p:attrName>style.visibility</p:attrName>
                                        </p:attrNameLst>
                                      </p:cBhvr>
                                      <p:to>
                                        <p:strVal val="visible"/>
                                      </p:to>
                                    </p:set>
                                    <p:animEffect transition="in" filter="fade">
                                      <p:cBhvr>
                                        <p:cTn id="35" dur="500"/>
                                        <p:tgtEl>
                                          <p:spTgt spid="9219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92178"/>
                                        </p:tgtEl>
                                        <p:attrNameLst>
                                          <p:attrName>style.visibility</p:attrName>
                                        </p:attrNameLst>
                                      </p:cBhvr>
                                      <p:to>
                                        <p:strVal val="visible"/>
                                      </p:to>
                                    </p:set>
                                    <p:animEffect transition="in" filter="fade">
                                      <p:cBhvr>
                                        <p:cTn id="40" dur="500"/>
                                        <p:tgtEl>
                                          <p:spTgt spid="9217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92201"/>
                                        </p:tgtEl>
                                        <p:attrNameLst>
                                          <p:attrName>style.visibility</p:attrName>
                                        </p:attrNameLst>
                                      </p:cBhvr>
                                      <p:to>
                                        <p:strVal val="visible"/>
                                      </p:to>
                                    </p:set>
                                    <p:animEffect transition="in" filter="fade">
                                      <p:cBhvr>
                                        <p:cTn id="43" dur="500"/>
                                        <p:tgtEl>
                                          <p:spTgt spid="9220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92192"/>
                                        </p:tgtEl>
                                        <p:attrNameLst>
                                          <p:attrName>style.visibility</p:attrName>
                                        </p:attrNameLst>
                                      </p:cBhvr>
                                      <p:to>
                                        <p:strVal val="visible"/>
                                      </p:to>
                                    </p:set>
                                    <p:animEffect transition="in" filter="fade">
                                      <p:cBhvr>
                                        <p:cTn id="46" dur="500"/>
                                        <p:tgtEl>
                                          <p:spTgt spid="92192"/>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92204"/>
                                        </p:tgtEl>
                                        <p:attrNameLst>
                                          <p:attrName>style.visibility</p:attrName>
                                        </p:attrNameLst>
                                      </p:cBhvr>
                                      <p:to>
                                        <p:strVal val="visible"/>
                                      </p:to>
                                    </p:set>
                                    <p:animEffect transition="in" filter="fade">
                                      <p:cBhvr>
                                        <p:cTn id="51" dur="500"/>
                                        <p:tgtEl>
                                          <p:spTgt spid="92204"/>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37"/>
                                        </p:tgtEl>
                                        <p:attrNameLst>
                                          <p:attrName>style.visibility</p:attrName>
                                        </p:attrNameLst>
                                      </p:cBhvr>
                                      <p:to>
                                        <p:strVal val="visible"/>
                                      </p:to>
                                    </p:set>
                                    <p:animEffect transition="in" filter="fade">
                                      <p:cBhvr>
                                        <p:cTn id="56" dur="500"/>
                                        <p:tgtEl>
                                          <p:spTgt spid="37"/>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xit" presetSubtype="32" fill="hold" nodeType="clickEffect">
                                  <p:stCondLst>
                                    <p:cond delay="0"/>
                                  </p:stCondLst>
                                  <p:childTnLst>
                                    <p:anim calcmode="lin" valueType="num">
                                      <p:cBhvr>
                                        <p:cTn id="60" dur="500"/>
                                        <p:tgtEl>
                                          <p:spTgt spid="37"/>
                                        </p:tgtEl>
                                        <p:attrNameLst>
                                          <p:attrName>ppt_w</p:attrName>
                                        </p:attrNameLst>
                                      </p:cBhvr>
                                      <p:tavLst>
                                        <p:tav tm="0">
                                          <p:val>
                                            <p:strVal val="ppt_w"/>
                                          </p:val>
                                        </p:tav>
                                        <p:tav tm="100000">
                                          <p:val>
                                            <p:fltVal val="0"/>
                                          </p:val>
                                        </p:tav>
                                      </p:tavLst>
                                    </p:anim>
                                    <p:anim calcmode="lin" valueType="num">
                                      <p:cBhvr>
                                        <p:cTn id="61" dur="500"/>
                                        <p:tgtEl>
                                          <p:spTgt spid="37"/>
                                        </p:tgtEl>
                                        <p:attrNameLst>
                                          <p:attrName>ppt_h</p:attrName>
                                        </p:attrNameLst>
                                      </p:cBhvr>
                                      <p:tavLst>
                                        <p:tav tm="0">
                                          <p:val>
                                            <p:strVal val="ppt_h"/>
                                          </p:val>
                                        </p:tav>
                                        <p:tav tm="100000">
                                          <p:val>
                                            <p:fltVal val="0"/>
                                          </p:val>
                                        </p:tav>
                                      </p:tavLst>
                                    </p:anim>
                                    <p:animEffect transition="out" filter="fade">
                                      <p:cBhvr>
                                        <p:cTn id="62" dur="500"/>
                                        <p:tgtEl>
                                          <p:spTgt spid="37"/>
                                        </p:tgtEl>
                                      </p:cBhvr>
                                    </p:animEffect>
                                    <p:set>
                                      <p:cBhvr>
                                        <p:cTn id="63" dur="1" fill="hold">
                                          <p:stCondLst>
                                            <p:cond delay="499"/>
                                          </p:stCondLst>
                                        </p:cTn>
                                        <p:tgtEl>
                                          <p:spTgt spid="37"/>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92181"/>
                                        </p:tgtEl>
                                        <p:attrNameLst>
                                          <p:attrName>style.visibility</p:attrName>
                                        </p:attrNameLst>
                                      </p:cBhvr>
                                      <p:to>
                                        <p:strVal val="visible"/>
                                      </p:to>
                                    </p:set>
                                    <p:animEffect transition="in" filter="fade">
                                      <p:cBhvr>
                                        <p:cTn id="68" dur="500"/>
                                        <p:tgtEl>
                                          <p:spTgt spid="92181"/>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92188"/>
                                        </p:tgtEl>
                                        <p:attrNameLst>
                                          <p:attrName>style.visibility</p:attrName>
                                        </p:attrNameLst>
                                      </p:cBhvr>
                                      <p:to>
                                        <p:strVal val="visible"/>
                                      </p:to>
                                    </p:set>
                                    <p:animEffect transition="in" filter="fade">
                                      <p:cBhvr>
                                        <p:cTn id="71" dur="500"/>
                                        <p:tgtEl>
                                          <p:spTgt spid="92188"/>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92189"/>
                                        </p:tgtEl>
                                        <p:attrNameLst>
                                          <p:attrName>style.visibility</p:attrName>
                                        </p:attrNameLst>
                                      </p:cBhvr>
                                      <p:to>
                                        <p:strVal val="visible"/>
                                      </p:to>
                                    </p:set>
                                    <p:animEffect transition="in" filter="fade">
                                      <p:cBhvr>
                                        <p:cTn id="74" dur="500"/>
                                        <p:tgtEl>
                                          <p:spTgt spid="92189"/>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92187"/>
                                        </p:tgtEl>
                                        <p:attrNameLst>
                                          <p:attrName>style.visibility</p:attrName>
                                        </p:attrNameLst>
                                      </p:cBhvr>
                                      <p:to>
                                        <p:strVal val="visible"/>
                                      </p:to>
                                    </p:set>
                                    <p:animEffect transition="in" filter="fade">
                                      <p:cBhvr>
                                        <p:cTn id="77" dur="500"/>
                                        <p:tgtEl>
                                          <p:spTgt spid="92187"/>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92205"/>
                                        </p:tgtEl>
                                        <p:attrNameLst>
                                          <p:attrName>style.visibility</p:attrName>
                                        </p:attrNameLst>
                                      </p:cBhvr>
                                      <p:to>
                                        <p:strVal val="visible"/>
                                      </p:to>
                                    </p:set>
                                    <p:animEffect transition="in" filter="fade">
                                      <p:cBhvr>
                                        <p:cTn id="82" dur="500"/>
                                        <p:tgtEl>
                                          <p:spTgt spid="92205"/>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fade">
                                      <p:cBhvr>
                                        <p:cTn id="87" dur="500"/>
                                        <p:tgtEl>
                                          <p:spTgt spid="43"/>
                                        </p:tgtEl>
                                      </p:cBhvr>
                                    </p:animEffect>
                                  </p:childTnLst>
                                </p:cTn>
                              </p:par>
                            </p:childTnLst>
                          </p:cTn>
                        </p:par>
                      </p:childTnLst>
                    </p:cTn>
                  </p:par>
                  <p:par>
                    <p:cTn id="88" fill="hold">
                      <p:stCondLst>
                        <p:cond delay="indefinite"/>
                      </p:stCondLst>
                      <p:childTnLst>
                        <p:par>
                          <p:cTn id="89" fill="hold">
                            <p:stCondLst>
                              <p:cond delay="0"/>
                            </p:stCondLst>
                            <p:childTnLst>
                              <p:par>
                                <p:cTn id="90" presetID="53" presetClass="exit" presetSubtype="32" fill="hold" nodeType="clickEffect">
                                  <p:stCondLst>
                                    <p:cond delay="0"/>
                                  </p:stCondLst>
                                  <p:childTnLst>
                                    <p:anim calcmode="lin" valueType="num">
                                      <p:cBhvr>
                                        <p:cTn id="91" dur="500"/>
                                        <p:tgtEl>
                                          <p:spTgt spid="43"/>
                                        </p:tgtEl>
                                        <p:attrNameLst>
                                          <p:attrName>ppt_w</p:attrName>
                                        </p:attrNameLst>
                                      </p:cBhvr>
                                      <p:tavLst>
                                        <p:tav tm="0">
                                          <p:val>
                                            <p:strVal val="ppt_w"/>
                                          </p:val>
                                        </p:tav>
                                        <p:tav tm="100000">
                                          <p:val>
                                            <p:fltVal val="0"/>
                                          </p:val>
                                        </p:tav>
                                      </p:tavLst>
                                    </p:anim>
                                    <p:anim calcmode="lin" valueType="num">
                                      <p:cBhvr>
                                        <p:cTn id="92" dur="500"/>
                                        <p:tgtEl>
                                          <p:spTgt spid="43"/>
                                        </p:tgtEl>
                                        <p:attrNameLst>
                                          <p:attrName>ppt_h</p:attrName>
                                        </p:attrNameLst>
                                      </p:cBhvr>
                                      <p:tavLst>
                                        <p:tav tm="0">
                                          <p:val>
                                            <p:strVal val="ppt_h"/>
                                          </p:val>
                                        </p:tav>
                                        <p:tav tm="100000">
                                          <p:val>
                                            <p:fltVal val="0"/>
                                          </p:val>
                                        </p:tav>
                                      </p:tavLst>
                                    </p:anim>
                                    <p:animEffect transition="out" filter="fade">
                                      <p:cBhvr>
                                        <p:cTn id="93" dur="500"/>
                                        <p:tgtEl>
                                          <p:spTgt spid="43"/>
                                        </p:tgtEl>
                                      </p:cBhvr>
                                    </p:animEffect>
                                    <p:set>
                                      <p:cBhvr>
                                        <p:cTn id="94" dur="1" fill="hold">
                                          <p:stCondLst>
                                            <p:cond delay="499"/>
                                          </p:stCondLst>
                                        </p:cTn>
                                        <p:tgtEl>
                                          <p:spTgt spid="43"/>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92171"/>
                                        </p:tgtEl>
                                        <p:attrNameLst>
                                          <p:attrName>style.visibility</p:attrName>
                                        </p:attrNameLst>
                                      </p:cBhvr>
                                      <p:to>
                                        <p:strVal val="visible"/>
                                      </p:to>
                                    </p:set>
                                    <p:animEffect transition="in" filter="fade">
                                      <p:cBhvr>
                                        <p:cTn id="99" dur="500"/>
                                        <p:tgtEl>
                                          <p:spTgt spid="92171"/>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92186"/>
                                        </p:tgtEl>
                                        <p:attrNameLst>
                                          <p:attrName>style.visibility</p:attrName>
                                        </p:attrNameLst>
                                      </p:cBhvr>
                                      <p:to>
                                        <p:strVal val="visible"/>
                                      </p:to>
                                    </p:set>
                                    <p:animEffect transition="in" filter="fade">
                                      <p:cBhvr>
                                        <p:cTn id="102" dur="500"/>
                                        <p:tgtEl>
                                          <p:spTgt spid="92186"/>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92194"/>
                                        </p:tgtEl>
                                        <p:attrNameLst>
                                          <p:attrName>style.visibility</p:attrName>
                                        </p:attrNameLst>
                                      </p:cBhvr>
                                      <p:to>
                                        <p:strVal val="visible"/>
                                      </p:to>
                                    </p:set>
                                    <p:animEffect transition="in" filter="fade">
                                      <p:cBhvr>
                                        <p:cTn id="105" dur="500"/>
                                        <p:tgtEl>
                                          <p:spTgt spid="92194"/>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nodeType="clickEffect">
                                  <p:stCondLst>
                                    <p:cond delay="0"/>
                                  </p:stCondLst>
                                  <p:childTnLst>
                                    <p:set>
                                      <p:cBhvr>
                                        <p:cTn id="109" dur="1" fill="hold">
                                          <p:stCondLst>
                                            <p:cond delay="0"/>
                                          </p:stCondLst>
                                        </p:cTn>
                                        <p:tgtEl>
                                          <p:spTgt spid="3"/>
                                        </p:tgtEl>
                                        <p:attrNameLst>
                                          <p:attrName>style.visibility</p:attrName>
                                        </p:attrNameLst>
                                      </p:cBhvr>
                                      <p:to>
                                        <p:strVal val="visible"/>
                                      </p:to>
                                    </p:set>
                                    <p:animEffect transition="in" filter="fade">
                                      <p:cBhvr>
                                        <p:cTn id="110" dur="500"/>
                                        <p:tgtEl>
                                          <p:spTgt spid="3"/>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2"/>
                                        </p:tgtEl>
                                        <p:attrNameLst>
                                          <p:attrName>style.visibility</p:attrName>
                                        </p:attrNameLst>
                                      </p:cBhvr>
                                      <p:to>
                                        <p:strVal val="visible"/>
                                      </p:to>
                                    </p:set>
                                    <p:animEffect transition="in" filter="fade">
                                      <p:cBhvr>
                                        <p:cTn id="1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p:bldP spid="92167" grpId="0" animBg="1"/>
      <p:bldP spid="92169" grpId="0" animBg="1"/>
      <p:bldP spid="92170" grpId="0" animBg="1"/>
      <p:bldP spid="92178" grpId="0" animBg="1"/>
      <p:bldP spid="92181" grpId="0" animBg="1"/>
      <p:bldP spid="92186" grpId="0" animBg="1"/>
      <p:bldP spid="92187" grpId="0" animBg="1"/>
      <p:bldP spid="92188" grpId="0"/>
      <p:bldP spid="92189" grpId="0"/>
      <p:bldP spid="92192" grpId="0"/>
      <p:bldP spid="92194" grpId="0"/>
      <p:bldP spid="92197" grpId="0"/>
      <p:bldP spid="92198" grpId="0"/>
      <p:bldP spid="92201" grpId="0" animBg="1"/>
      <p:bldP spid="92206" grpId="0"/>
      <p:bldP spid="92207" grpId="0"/>
      <p:bldP spid="92208" grpId="0"/>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时延计算例子：</a:t>
            </a:r>
            <a:endParaRPr lang="zh-CN" altLang="en-US" dirty="0"/>
          </a:p>
        </p:txBody>
      </p:sp>
      <p:sp>
        <p:nvSpPr>
          <p:cNvPr id="3" name="矩形 2"/>
          <p:cNvSpPr/>
          <p:nvPr/>
        </p:nvSpPr>
        <p:spPr>
          <a:xfrm>
            <a:off x="488503" y="1124744"/>
            <a:ext cx="9145016" cy="1077218"/>
          </a:xfrm>
          <a:prstGeom prst="rect">
            <a:avLst/>
          </a:prstGeom>
        </p:spPr>
        <p:txBody>
          <a:bodyPr wrap="square">
            <a:spAutoFit/>
          </a:bodyPr>
          <a:lstStyle/>
          <a:p>
            <a:pPr marL="457200" indent="-457200">
              <a:buFont typeface="Wingdings" panose="05000000000000000000" pitchFamily="2" charset="2"/>
              <a:buChar char="n"/>
            </a:pPr>
            <a:r>
              <a:rPr lang="zh-CN" altLang="zh-CN" sz="3200" b="1" dirty="0">
                <a:latin typeface="+mj-lt"/>
                <a:ea typeface="宋体" panose="02010600030101010101" pitchFamily="2" charset="-122"/>
              </a:rPr>
              <a:t>假定有一个长度为</a:t>
            </a:r>
            <a:r>
              <a:rPr lang="en-US" altLang="zh-CN" sz="3200" b="1" dirty="0" err="1">
                <a:latin typeface="+mj-lt"/>
                <a:ea typeface="宋体" panose="02010600030101010101" pitchFamily="2" charset="-122"/>
              </a:rPr>
              <a:t>100MB</a:t>
            </a:r>
            <a:r>
              <a:rPr lang="zh-CN" altLang="zh-CN" sz="3200" b="1" dirty="0">
                <a:latin typeface="+mj-lt"/>
                <a:ea typeface="宋体" panose="02010600030101010101" pitchFamily="2" charset="-122"/>
              </a:rPr>
              <a:t>的数据块，在带宽为</a:t>
            </a:r>
            <a:r>
              <a:rPr lang="en-US" altLang="zh-CN" sz="3200" b="1" dirty="0" err="1">
                <a:latin typeface="+mj-lt"/>
                <a:ea typeface="宋体" panose="02010600030101010101" pitchFamily="2" charset="-122"/>
              </a:rPr>
              <a:t>1Mb</a:t>
            </a:r>
            <a:r>
              <a:rPr lang="en-US" altLang="zh-CN" sz="3200" b="1" dirty="0">
                <a:latin typeface="+mj-lt"/>
                <a:ea typeface="宋体" panose="02010600030101010101" pitchFamily="2" charset="-122"/>
              </a:rPr>
              <a:t>/s</a:t>
            </a:r>
            <a:r>
              <a:rPr lang="zh-CN" altLang="zh-CN" sz="3200" b="1" dirty="0">
                <a:latin typeface="+mj-lt"/>
                <a:ea typeface="宋体" panose="02010600030101010101" pitchFamily="2" charset="-122"/>
              </a:rPr>
              <a:t>的信道上的</a:t>
            </a:r>
            <a:r>
              <a:rPr lang="zh-CN" altLang="zh-CN" sz="3200" b="1" dirty="0">
                <a:solidFill>
                  <a:srgbClr val="FF0000"/>
                </a:solidFill>
                <a:latin typeface="+mj-lt"/>
                <a:ea typeface="宋体" panose="02010600030101010101" pitchFamily="2" charset="-122"/>
              </a:rPr>
              <a:t>发送</a:t>
            </a:r>
            <a:r>
              <a:rPr lang="zh-CN" altLang="zh-CN" sz="3200" b="1" dirty="0">
                <a:latin typeface="+mj-lt"/>
                <a:ea typeface="宋体" panose="02010600030101010101" pitchFamily="2" charset="-122"/>
              </a:rPr>
              <a:t>时延是</a:t>
            </a:r>
            <a:r>
              <a:rPr lang="zh-CN" altLang="en-US" sz="3200" b="1" dirty="0">
                <a:latin typeface="+mj-lt"/>
                <a:ea typeface="宋体" panose="02010600030101010101" pitchFamily="2" charset="-122"/>
              </a:rPr>
              <a:t>多少？</a:t>
            </a:r>
            <a:endParaRPr lang="zh-CN" altLang="zh-CN" sz="3200" b="1" dirty="0">
              <a:latin typeface="+mj-lt"/>
              <a:ea typeface="宋体" panose="02010600030101010101" pitchFamily="2" charset="-122"/>
            </a:endParaRPr>
          </a:p>
        </p:txBody>
      </p:sp>
      <p:sp>
        <p:nvSpPr>
          <p:cNvPr id="4" name="矩形 3"/>
          <p:cNvSpPr/>
          <p:nvPr/>
        </p:nvSpPr>
        <p:spPr>
          <a:xfrm>
            <a:off x="2484330" y="2348880"/>
            <a:ext cx="4144083" cy="584775"/>
          </a:xfrm>
          <a:prstGeom prst="rect">
            <a:avLst/>
          </a:prstGeom>
          <a:solidFill>
            <a:srgbClr val="FFFF00"/>
          </a:solidFill>
        </p:spPr>
        <p:txBody>
          <a:bodyPr wrap="none">
            <a:spAutoFit/>
          </a:bodyPr>
          <a:lstStyle/>
          <a:p>
            <a:r>
              <a:rPr lang="en-US" altLang="zh-CN" sz="3200" b="1" dirty="0">
                <a:latin typeface="+mj-lt"/>
                <a:ea typeface="+mj-ea"/>
              </a:rPr>
              <a:t>100×2</a:t>
            </a:r>
            <a:r>
              <a:rPr lang="en-US" altLang="zh-CN" sz="3200" b="1" baseline="30000" dirty="0">
                <a:latin typeface="+mj-lt"/>
                <a:ea typeface="+mj-ea"/>
              </a:rPr>
              <a:t>20</a:t>
            </a:r>
            <a:r>
              <a:rPr lang="en-US" altLang="zh-CN" sz="3200" b="1" dirty="0">
                <a:latin typeface="+mj-lt"/>
                <a:ea typeface="+mj-ea"/>
              </a:rPr>
              <a:t>×8÷10</a:t>
            </a:r>
            <a:r>
              <a:rPr lang="en-US" altLang="zh-CN" sz="3200" b="1" baseline="30000" dirty="0">
                <a:latin typeface="+mj-lt"/>
                <a:ea typeface="+mj-ea"/>
              </a:rPr>
              <a:t>6</a:t>
            </a:r>
            <a:r>
              <a:rPr lang="en-US" altLang="zh-CN" sz="3200" b="1" dirty="0">
                <a:latin typeface="+mj-lt"/>
                <a:ea typeface="+mj-ea"/>
              </a:rPr>
              <a:t> =</a:t>
            </a:r>
            <a:r>
              <a:rPr lang="en-US" altLang="zh-CN" sz="3200" b="1" dirty="0" err="1">
                <a:latin typeface="+mj-lt"/>
                <a:ea typeface="+mj-ea"/>
              </a:rPr>
              <a:t>838.9s</a:t>
            </a:r>
            <a:endParaRPr lang="zh-CN" altLang="zh-CN" sz="3200" b="1" dirty="0">
              <a:latin typeface="+mj-lt"/>
              <a:ea typeface="+mj-ea"/>
            </a:endParaRPr>
          </a:p>
        </p:txBody>
      </p:sp>
      <p:sp>
        <p:nvSpPr>
          <p:cNvPr id="5" name="矩形 4"/>
          <p:cNvSpPr/>
          <p:nvPr/>
        </p:nvSpPr>
        <p:spPr>
          <a:xfrm>
            <a:off x="516206" y="3099445"/>
            <a:ext cx="9117601" cy="1569660"/>
          </a:xfrm>
          <a:prstGeom prst="rect">
            <a:avLst/>
          </a:prstGeom>
        </p:spPr>
        <p:txBody>
          <a:bodyPr wrap="square">
            <a:spAutoFit/>
          </a:bodyPr>
          <a:lstStyle/>
          <a:p>
            <a:pPr marL="457200" indent="-457200">
              <a:buFont typeface="Wingdings" panose="05000000000000000000" pitchFamily="2" charset="2"/>
              <a:buChar char="n"/>
            </a:pPr>
            <a:r>
              <a:rPr lang="zh-CN" altLang="zh-CN" sz="3200" b="1" dirty="0">
                <a:latin typeface="+mj-lt"/>
                <a:ea typeface="宋体" panose="02010600030101010101" pitchFamily="2" charset="-122"/>
              </a:rPr>
              <a:t>若将这样的数据用</a:t>
            </a:r>
            <a:r>
              <a:rPr lang="zh-CN" altLang="zh-CN" sz="3200" b="1" dirty="0">
                <a:solidFill>
                  <a:srgbClr val="FF0000"/>
                </a:solidFill>
                <a:latin typeface="+mj-lt"/>
                <a:ea typeface="宋体" panose="02010600030101010101" pitchFamily="2" charset="-122"/>
              </a:rPr>
              <a:t>光纤</a:t>
            </a:r>
            <a:r>
              <a:rPr lang="zh-CN" altLang="zh-CN" sz="3200" b="1" dirty="0">
                <a:latin typeface="+mj-lt"/>
                <a:ea typeface="宋体" panose="02010600030101010101" pitchFamily="2" charset="-122"/>
              </a:rPr>
              <a:t>传送到</a:t>
            </a:r>
            <a:r>
              <a:rPr lang="en-US" altLang="zh-CN" sz="3200" b="1" dirty="0" err="1">
                <a:latin typeface="+mj-lt"/>
                <a:ea typeface="宋体" panose="02010600030101010101" pitchFamily="2" charset="-122"/>
              </a:rPr>
              <a:t>1000km</a:t>
            </a:r>
            <a:r>
              <a:rPr lang="zh-CN" altLang="zh-CN" sz="3200" b="1" dirty="0">
                <a:latin typeface="+mj-lt"/>
                <a:ea typeface="宋体" panose="02010600030101010101" pitchFamily="2" charset="-122"/>
              </a:rPr>
              <a:t>远的计算机，那么</a:t>
            </a:r>
            <a:r>
              <a:rPr lang="zh-CN" altLang="zh-CN" sz="3200" b="1" dirty="0">
                <a:solidFill>
                  <a:srgbClr val="FF0000"/>
                </a:solidFill>
                <a:latin typeface="+mj-lt"/>
                <a:ea typeface="宋体" panose="02010600030101010101" pitchFamily="2" charset="-122"/>
              </a:rPr>
              <a:t>传播</a:t>
            </a:r>
            <a:r>
              <a:rPr lang="zh-CN" altLang="zh-CN" sz="3200" b="1" dirty="0">
                <a:latin typeface="+mj-lt"/>
                <a:ea typeface="宋体" panose="02010600030101010101" pitchFamily="2" charset="-122"/>
              </a:rPr>
              <a:t>时延是</a:t>
            </a:r>
            <a:r>
              <a:rPr lang="zh-CN" altLang="en-US" sz="3200" b="1" dirty="0">
                <a:latin typeface="+mj-lt"/>
                <a:ea typeface="宋体" panose="02010600030101010101" pitchFamily="2" charset="-122"/>
              </a:rPr>
              <a:t>多少？（电磁波在光纤中的传播速率约为</a:t>
            </a:r>
            <a:r>
              <a:rPr lang="en-US" altLang="zh-CN" sz="3200" b="1" dirty="0">
                <a:latin typeface="+mj-lt"/>
                <a:ea typeface="宋体" panose="02010600030101010101" pitchFamily="2" charset="-122"/>
              </a:rPr>
              <a:t>2.0×10</a:t>
            </a:r>
            <a:r>
              <a:rPr lang="en-US" altLang="zh-CN" sz="3200" b="1" baseline="30000" dirty="0">
                <a:latin typeface="+mj-lt"/>
                <a:ea typeface="宋体" panose="02010600030101010101" pitchFamily="2" charset="-122"/>
              </a:rPr>
              <a:t>5</a:t>
            </a:r>
            <a:r>
              <a:rPr lang="en-US" altLang="zh-CN" sz="3200" b="1" dirty="0">
                <a:latin typeface="+mj-lt"/>
                <a:ea typeface="宋体" panose="02010600030101010101" pitchFamily="2" charset="-122"/>
              </a:rPr>
              <a:t>km/s</a:t>
            </a:r>
            <a:r>
              <a:rPr lang="zh-CN" altLang="en-US" sz="3200" b="1" dirty="0">
                <a:latin typeface="+mj-lt"/>
                <a:ea typeface="宋体" panose="02010600030101010101" pitchFamily="2" charset="-122"/>
              </a:rPr>
              <a:t>）</a:t>
            </a:r>
            <a:endParaRPr lang="en-US" altLang="zh-CN" sz="3200" b="1" dirty="0">
              <a:latin typeface="+mj-lt"/>
              <a:ea typeface="宋体" panose="02010600030101010101" pitchFamily="2" charset="-122"/>
            </a:endParaRPr>
          </a:p>
        </p:txBody>
      </p:sp>
      <p:sp>
        <p:nvSpPr>
          <p:cNvPr id="6" name="矩形 5"/>
          <p:cNvSpPr/>
          <p:nvPr/>
        </p:nvSpPr>
        <p:spPr>
          <a:xfrm>
            <a:off x="2169855" y="4869160"/>
            <a:ext cx="5500224" cy="584775"/>
          </a:xfrm>
          <a:prstGeom prst="rect">
            <a:avLst/>
          </a:prstGeom>
          <a:solidFill>
            <a:srgbClr val="FFFF00"/>
          </a:solidFill>
        </p:spPr>
        <p:txBody>
          <a:bodyPr wrap="none">
            <a:spAutoFit/>
          </a:bodyPr>
          <a:lstStyle/>
          <a:p>
            <a:r>
              <a:rPr lang="en-US" altLang="zh-CN" sz="3200" dirty="0">
                <a:latin typeface="+mj-ea"/>
                <a:ea typeface="+mj-ea"/>
              </a:rPr>
              <a:t> </a:t>
            </a:r>
            <a:r>
              <a:rPr lang="en-US" altLang="zh-CN" sz="3200" b="1" dirty="0">
                <a:latin typeface="+mj-lt"/>
                <a:ea typeface="+mj-ea"/>
              </a:rPr>
              <a:t>1000÷(2.0×10</a:t>
            </a:r>
            <a:r>
              <a:rPr lang="en-US" altLang="zh-CN" sz="3200" b="1" baseline="30000" dirty="0">
                <a:latin typeface="+mj-lt"/>
                <a:ea typeface="+mj-ea"/>
              </a:rPr>
              <a:t>5</a:t>
            </a:r>
            <a:r>
              <a:rPr lang="en-US" altLang="zh-CN" sz="3200" b="1" dirty="0">
                <a:latin typeface="+mj-lt"/>
                <a:ea typeface="+mj-ea"/>
              </a:rPr>
              <a:t>) = 5×10</a:t>
            </a:r>
            <a:r>
              <a:rPr lang="en-US" altLang="zh-CN" sz="3200" b="1" baseline="30000" dirty="0">
                <a:latin typeface="+mj-lt"/>
                <a:ea typeface="+mj-ea"/>
              </a:rPr>
              <a:t>-3</a:t>
            </a:r>
            <a:r>
              <a:rPr lang="en-US" altLang="zh-CN" sz="3200" b="1" dirty="0">
                <a:latin typeface="+mj-lt"/>
                <a:ea typeface="+mj-ea"/>
              </a:rPr>
              <a:t>s=</a:t>
            </a:r>
            <a:r>
              <a:rPr lang="en-US" altLang="zh-CN" sz="3200" b="1" dirty="0" err="1">
                <a:latin typeface="+mj-lt"/>
                <a:ea typeface="+mj-ea"/>
              </a:rPr>
              <a:t>5ms</a:t>
            </a:r>
            <a:endParaRPr lang="zh-CN" altLang="zh-CN" sz="3200" b="1" dirty="0">
              <a:latin typeface="+mj-lt"/>
              <a:ea typeface="+mj-ea"/>
            </a:endParaRPr>
          </a:p>
        </p:txBody>
      </p:sp>
      <p:sp>
        <p:nvSpPr>
          <p:cNvPr id="7" name="矩形 6"/>
          <p:cNvSpPr/>
          <p:nvPr/>
        </p:nvSpPr>
        <p:spPr>
          <a:xfrm>
            <a:off x="488503" y="5589240"/>
            <a:ext cx="9135698" cy="584775"/>
          </a:xfrm>
          <a:prstGeom prst="rect">
            <a:avLst/>
          </a:prstGeom>
        </p:spPr>
        <p:txBody>
          <a:bodyPr wrap="square">
            <a:spAutoFit/>
          </a:bodyPr>
          <a:lstStyle/>
          <a:p>
            <a:pPr marL="457200" indent="-457200">
              <a:buFont typeface="Wingdings" panose="05000000000000000000" pitchFamily="2" charset="2"/>
              <a:buChar char="n"/>
            </a:pPr>
            <a:r>
              <a:rPr lang="zh-CN" altLang="zh-CN" sz="3200" b="1" dirty="0">
                <a:latin typeface="+mj-lt"/>
                <a:ea typeface="宋体" panose="02010600030101010101" pitchFamily="2" charset="-122"/>
              </a:rPr>
              <a:t>如果传播距离减小到</a:t>
            </a:r>
            <a:r>
              <a:rPr lang="en-US" altLang="zh-CN" sz="3200" b="1" dirty="0" err="1">
                <a:latin typeface="+mj-lt"/>
                <a:ea typeface="宋体" panose="02010600030101010101" pitchFamily="2" charset="-122"/>
              </a:rPr>
              <a:t>1km</a:t>
            </a:r>
            <a:r>
              <a:rPr lang="zh-CN" altLang="zh-CN" sz="3200" b="1" dirty="0">
                <a:latin typeface="+mj-lt"/>
                <a:ea typeface="宋体" panose="02010600030101010101" pitchFamily="2" charset="-122"/>
              </a:rPr>
              <a:t>，那么</a:t>
            </a:r>
            <a:r>
              <a:rPr lang="zh-CN" altLang="zh-CN" sz="3200" b="1" dirty="0">
                <a:solidFill>
                  <a:srgbClr val="FF0000"/>
                </a:solidFill>
                <a:latin typeface="+mj-lt"/>
                <a:ea typeface="宋体" panose="02010600030101010101" pitchFamily="2" charset="-122"/>
              </a:rPr>
              <a:t>传播</a:t>
            </a:r>
            <a:r>
              <a:rPr lang="zh-CN" altLang="zh-CN" sz="3200" b="1" dirty="0">
                <a:latin typeface="+mj-lt"/>
                <a:ea typeface="宋体" panose="02010600030101010101" pitchFamily="2" charset="-122"/>
              </a:rPr>
              <a:t>时延只有</a:t>
            </a:r>
            <a:r>
              <a:rPr lang="en-US" altLang="zh-CN" sz="3200" b="1" dirty="0">
                <a:latin typeface="+mj-lt"/>
                <a:ea typeface="宋体" panose="02010600030101010101" pitchFamily="2" charset="-122"/>
              </a:rPr>
              <a:t>?</a:t>
            </a:r>
            <a:endParaRPr lang="zh-CN" altLang="en-US" sz="3200" b="1" dirty="0">
              <a:latin typeface="+mj-lt"/>
              <a:ea typeface="宋体" panose="02010600030101010101" pitchFamily="2" charset="-122"/>
            </a:endParaRPr>
          </a:p>
        </p:txBody>
      </p:sp>
      <p:sp>
        <p:nvSpPr>
          <p:cNvPr id="8" name="矩形 7"/>
          <p:cNvSpPr/>
          <p:nvPr/>
        </p:nvSpPr>
        <p:spPr>
          <a:xfrm>
            <a:off x="1782305" y="6191023"/>
            <a:ext cx="1226479" cy="584775"/>
          </a:xfrm>
          <a:prstGeom prst="rect">
            <a:avLst/>
          </a:prstGeom>
        </p:spPr>
        <p:txBody>
          <a:bodyPr wrap="square">
            <a:spAutoFit/>
          </a:bodyPr>
          <a:lstStyle/>
          <a:p>
            <a:r>
              <a:rPr lang="en-US" altLang="zh-CN" sz="3200" b="1" dirty="0">
                <a:solidFill>
                  <a:srgbClr val="FF0000"/>
                </a:solidFill>
                <a:latin typeface="+mj-ea"/>
                <a:ea typeface="+mj-ea"/>
              </a:rPr>
              <a:t>5</a:t>
            </a:r>
            <a:r>
              <a:rPr lang="zh-CN" altLang="zh-CN" sz="3200" b="1" dirty="0">
                <a:solidFill>
                  <a:srgbClr val="FF0000"/>
                </a:solidFill>
                <a:latin typeface="+mj-ea"/>
                <a:ea typeface="+mj-ea"/>
              </a:rPr>
              <a:t>μ</a:t>
            </a:r>
            <a:r>
              <a:rPr lang="en-US" altLang="zh-CN" sz="3200" b="1" dirty="0">
                <a:solidFill>
                  <a:srgbClr val="FF0000"/>
                </a:solidFill>
                <a:latin typeface="+mj-ea"/>
                <a:ea typeface="+mj-ea"/>
              </a:rPr>
              <a:t>s</a:t>
            </a:r>
            <a:endParaRPr lang="zh-CN" altLang="en-US" sz="3200" b="1" dirty="0">
              <a:solidFill>
                <a:srgbClr val="FF0000"/>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animBg="1"/>
      <p:bldP spid="5" grpId="0"/>
      <p:bldP spid="6" grpId="0" animBg="1"/>
      <p:bldP spid="7" grpId="0"/>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algn="ctr"/>
            <a:r>
              <a:rPr lang="zh-CN" altLang="en-US" sz="4000" dirty="0"/>
              <a:t>容易产生的错误概念 </a:t>
            </a:r>
            <a:endParaRPr lang="zh-CN" altLang="en-US" sz="4000" dirty="0"/>
          </a:p>
        </p:txBody>
      </p:sp>
      <p:sp>
        <p:nvSpPr>
          <p:cNvPr id="165891" name="Rectangle 3"/>
          <p:cNvSpPr>
            <a:spLocks noGrp="1" noChangeArrowheads="1"/>
          </p:cNvSpPr>
          <p:nvPr>
            <p:ph idx="1"/>
          </p:nvPr>
        </p:nvSpPr>
        <p:spPr>
          <a:xfrm>
            <a:off x="453469" y="1354774"/>
            <a:ext cx="9282236" cy="187220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对于高速网络链路，我们提高的仅仅是数据的</a:t>
            </a:r>
            <a:r>
              <a:rPr lang="zh-CN" altLang="en-US" dirty="0">
                <a:solidFill>
                  <a:srgbClr val="FF0000"/>
                </a:solidFill>
              </a:rPr>
              <a:t>发送速率</a:t>
            </a:r>
            <a:r>
              <a:rPr lang="zh-CN" altLang="en-US" dirty="0"/>
              <a:t>而不是比特在链路上的</a:t>
            </a:r>
            <a:r>
              <a:rPr lang="zh-CN" altLang="en-US" dirty="0">
                <a:solidFill>
                  <a:srgbClr val="FF0000"/>
                </a:solidFill>
              </a:rPr>
              <a:t>传播速率。</a:t>
            </a:r>
            <a:r>
              <a:rPr lang="zh-CN" altLang="en-US" dirty="0"/>
              <a:t> </a:t>
            </a:r>
            <a:endParaRPr lang="zh-CN" altLang="en-US" dirty="0"/>
          </a:p>
          <a:p>
            <a:r>
              <a:rPr lang="zh-CN" altLang="en-US" dirty="0"/>
              <a:t>提高链路</a:t>
            </a:r>
            <a:r>
              <a:rPr lang="zh-CN" altLang="en-US" dirty="0">
                <a:solidFill>
                  <a:srgbClr val="FF0000"/>
                </a:solidFill>
              </a:rPr>
              <a:t>带宽</a:t>
            </a:r>
            <a:r>
              <a:rPr lang="zh-CN" altLang="en-US" dirty="0"/>
              <a:t>减小了数据的</a:t>
            </a:r>
            <a:r>
              <a:rPr lang="zh-CN" altLang="en-US" dirty="0">
                <a:solidFill>
                  <a:srgbClr val="FF0000"/>
                </a:solidFill>
              </a:rPr>
              <a:t>发送时延</a:t>
            </a:r>
            <a:r>
              <a:rPr lang="zh-CN" altLang="en-US" dirty="0"/>
              <a:t>。 </a:t>
            </a:r>
            <a:endParaRPr lang="en-US" altLang="zh-CN" dirty="0"/>
          </a:p>
        </p:txBody>
      </p:sp>
      <p:sp>
        <p:nvSpPr>
          <p:cNvPr id="2" name="矩形 1"/>
          <p:cNvSpPr/>
          <p:nvPr/>
        </p:nvSpPr>
        <p:spPr>
          <a:xfrm>
            <a:off x="666143" y="5003565"/>
            <a:ext cx="8557698" cy="1274195"/>
          </a:xfrm>
          <a:prstGeom prst="rect">
            <a:avLst/>
          </a:prstGeom>
          <a:solidFill>
            <a:srgbClr val="FFFF66"/>
          </a:solidFill>
          <a:ln>
            <a:solidFill>
              <a:schemeClr val="bg1">
                <a:lumMod val="50000"/>
              </a:schemeClr>
            </a:solidFill>
          </a:ln>
        </p:spPr>
        <p:txBody>
          <a:bodyPr wrap="square">
            <a:spAutoFit/>
          </a:bodyPr>
          <a:lstStyle/>
          <a:p>
            <a:pPr>
              <a:lnSpc>
                <a:spcPct val="120000"/>
              </a:lnSpc>
            </a:pPr>
            <a:r>
              <a:rPr lang="zh-CN" altLang="zh-CN" sz="3200" b="1" dirty="0">
                <a:solidFill>
                  <a:srgbClr val="0000CC"/>
                </a:solidFill>
                <a:latin typeface="+mn-lt"/>
                <a:ea typeface="黑体" panose="02010609060101010101" pitchFamily="2" charset="-122"/>
              </a:rPr>
              <a:t>“在高速链路（或高带宽链路）上，比特会传送得更快些”。</a:t>
            </a:r>
            <a:endParaRPr lang="zh-CN" altLang="en-US" sz="4000" b="1" dirty="0">
              <a:solidFill>
                <a:srgbClr val="FF0000"/>
              </a:solidFill>
              <a:latin typeface="+mn-lt"/>
              <a:ea typeface="黑体" panose="02010609060101010101" pitchFamily="2" charset="-122"/>
            </a:endParaRPr>
          </a:p>
        </p:txBody>
      </p:sp>
      <p:grpSp>
        <p:nvGrpSpPr>
          <p:cNvPr id="4" name="组合 3"/>
          <p:cNvGrpSpPr/>
          <p:nvPr/>
        </p:nvGrpSpPr>
        <p:grpSpPr>
          <a:xfrm>
            <a:off x="666142" y="3355562"/>
            <a:ext cx="8895370" cy="553219"/>
            <a:chOff x="601090" y="5255253"/>
            <a:chExt cx="8895370" cy="490930"/>
          </a:xfrm>
        </p:grpSpPr>
        <p:sp>
          <p:nvSpPr>
            <p:cNvPr id="1854" name="Rectangle 3"/>
            <p:cNvSpPr>
              <a:spLocks noChangeArrowheads="1"/>
            </p:cNvSpPr>
            <p:nvPr/>
          </p:nvSpPr>
          <p:spPr bwMode="auto">
            <a:xfrm>
              <a:off x="601090" y="5255253"/>
              <a:ext cx="8895370" cy="431800"/>
            </a:xfrm>
            <a:prstGeom prst="rect">
              <a:avLst/>
            </a:prstGeom>
            <a:solidFill>
              <a:srgbClr val="00FF00"/>
            </a:solidFill>
            <a:ln>
              <a:noFill/>
            </a:ln>
            <a:effectLst/>
          </p:spPr>
          <p:txBody>
            <a:bodyPr wrap="none" anchor="ctr"/>
            <a:lstStyle/>
            <a:p>
              <a:r>
                <a:rPr lang="zh-CN" altLang="en-US" sz="2800" dirty="0"/>
                <a:t>宽带道路</a:t>
              </a:r>
              <a:endParaRPr lang="zh-CN" altLang="en-US" sz="2800" dirty="0"/>
            </a:p>
          </p:txBody>
        </p:sp>
        <p:grpSp>
          <p:nvGrpSpPr>
            <p:cNvPr id="1856" name="Group 1754"/>
            <p:cNvGrpSpPr>
              <a:grpSpLocks noChangeAspect="1"/>
            </p:cNvGrpSpPr>
            <p:nvPr/>
          </p:nvGrpSpPr>
          <p:grpSpPr bwMode="auto">
            <a:xfrm flipH="1">
              <a:off x="2576736" y="5317701"/>
              <a:ext cx="836269" cy="428482"/>
              <a:chOff x="4468" y="2908"/>
              <a:chExt cx="1004" cy="299"/>
            </a:xfrm>
          </p:grpSpPr>
          <p:sp>
            <p:nvSpPr>
              <p:cNvPr id="1857" name="AutoShape 1755"/>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858" name="Group 1756"/>
              <p:cNvGrpSpPr/>
              <p:nvPr/>
            </p:nvGrpSpPr>
            <p:grpSpPr bwMode="auto">
              <a:xfrm>
                <a:off x="5335" y="3115"/>
                <a:ext cx="94" cy="26"/>
                <a:chOff x="5335" y="3115"/>
                <a:chExt cx="94" cy="26"/>
              </a:xfrm>
            </p:grpSpPr>
            <p:sp>
              <p:nvSpPr>
                <p:cNvPr id="1946" name="Freeform 1757"/>
                <p:cNvSpPr/>
                <p:nvPr/>
              </p:nvSpPr>
              <p:spPr bwMode="auto">
                <a:xfrm>
                  <a:off x="5335" y="3115"/>
                  <a:ext cx="92" cy="26"/>
                </a:xfrm>
                <a:custGeom>
                  <a:avLst/>
                  <a:gdLst>
                    <a:gd name="T0" fmla="*/ 0 w 554"/>
                    <a:gd name="T1" fmla="*/ 1 h 157"/>
                    <a:gd name="T2" fmla="*/ 44 w 554"/>
                    <a:gd name="T3" fmla="*/ 97 h 157"/>
                    <a:gd name="T4" fmla="*/ 554 w 554"/>
                    <a:gd name="T5" fmla="*/ 157 h 157"/>
                    <a:gd name="T6" fmla="*/ 554 w 554"/>
                    <a:gd name="T7" fmla="*/ 92 h 157"/>
                    <a:gd name="T8" fmla="*/ 83 w 554"/>
                    <a:gd name="T9" fmla="*/ 36 h 157"/>
                    <a:gd name="T10" fmla="*/ 70 w 554"/>
                    <a:gd name="T11" fmla="*/ 0 h 157"/>
                    <a:gd name="T12" fmla="*/ 0 w 554"/>
                    <a:gd name="T13" fmla="*/ 1 h 157"/>
                  </a:gdLst>
                  <a:ahLst/>
                  <a:cxnLst>
                    <a:cxn ang="0">
                      <a:pos x="T0" y="T1"/>
                    </a:cxn>
                    <a:cxn ang="0">
                      <a:pos x="T2" y="T3"/>
                    </a:cxn>
                    <a:cxn ang="0">
                      <a:pos x="T4" y="T5"/>
                    </a:cxn>
                    <a:cxn ang="0">
                      <a:pos x="T6" y="T7"/>
                    </a:cxn>
                    <a:cxn ang="0">
                      <a:pos x="T8" y="T9"/>
                    </a:cxn>
                    <a:cxn ang="0">
                      <a:pos x="T10" y="T11"/>
                    </a:cxn>
                    <a:cxn ang="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7" name="Oval 1758"/>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859" name="Group 1759"/>
              <p:cNvGrpSpPr/>
              <p:nvPr/>
            </p:nvGrpSpPr>
            <p:grpSpPr bwMode="auto">
              <a:xfrm>
                <a:off x="4689" y="2919"/>
                <a:ext cx="312" cy="85"/>
                <a:chOff x="4689" y="2919"/>
                <a:chExt cx="312" cy="85"/>
              </a:xfrm>
            </p:grpSpPr>
            <p:sp>
              <p:nvSpPr>
                <p:cNvPr id="1944" name="Freeform 1760"/>
                <p:cNvSpPr/>
                <p:nvPr/>
              </p:nvSpPr>
              <p:spPr bwMode="auto">
                <a:xfrm>
                  <a:off x="4689" y="2919"/>
                  <a:ext cx="312" cy="85"/>
                </a:xfrm>
                <a:custGeom>
                  <a:avLst/>
                  <a:gdLst>
                    <a:gd name="T0" fmla="*/ 333 w 1870"/>
                    <a:gd name="T1" fmla="*/ 0 h 510"/>
                    <a:gd name="T2" fmla="*/ 1870 w 1870"/>
                    <a:gd name="T3" fmla="*/ 0 h 510"/>
                    <a:gd name="T4" fmla="*/ 1870 w 1870"/>
                    <a:gd name="T5" fmla="*/ 509 h 510"/>
                    <a:gd name="T6" fmla="*/ 0 w 1870"/>
                    <a:gd name="T7" fmla="*/ 510 h 510"/>
                    <a:gd name="T8" fmla="*/ 154 w 1870"/>
                    <a:gd name="T9" fmla="*/ 331 h 510"/>
                    <a:gd name="T10" fmla="*/ 333 w 1870"/>
                    <a:gd name="T11" fmla="*/ 331 h 510"/>
                    <a:gd name="T12" fmla="*/ 334 w 1870"/>
                    <a:gd name="T13" fmla="*/ 51 h 510"/>
                    <a:gd name="T14" fmla="*/ 385 w 1870"/>
                    <a:gd name="T15" fmla="*/ 51 h 510"/>
                    <a:gd name="T16" fmla="*/ 577 w 1870"/>
                    <a:gd name="T17" fmla="*/ 51 h 510"/>
                    <a:gd name="T18" fmla="*/ 385 w 1870"/>
                    <a:gd name="T19" fmla="*/ 382 h 510"/>
                    <a:gd name="T20" fmla="*/ 385 w 1870"/>
                    <a:gd name="T21" fmla="*/ 407 h 510"/>
                    <a:gd name="T22" fmla="*/ 410 w 1870"/>
                    <a:gd name="T23" fmla="*/ 407 h 510"/>
                    <a:gd name="T24" fmla="*/ 613 w 1870"/>
                    <a:gd name="T25" fmla="*/ 50 h 510"/>
                    <a:gd name="T26" fmla="*/ 613 w 1870"/>
                    <a:gd name="T27" fmla="*/ 406 h 510"/>
                    <a:gd name="T28" fmla="*/ 638 w 1870"/>
                    <a:gd name="T29" fmla="*/ 406 h 510"/>
                    <a:gd name="T30" fmla="*/ 638 w 1870"/>
                    <a:gd name="T31" fmla="*/ 50 h 510"/>
                    <a:gd name="T32" fmla="*/ 921 w 1870"/>
                    <a:gd name="T33" fmla="*/ 50 h 510"/>
                    <a:gd name="T34" fmla="*/ 1307 w 1870"/>
                    <a:gd name="T35" fmla="*/ 51 h 510"/>
                    <a:gd name="T36" fmla="*/ 1460 w 1870"/>
                    <a:gd name="T37" fmla="*/ 50 h 510"/>
                    <a:gd name="T38" fmla="*/ 1511 w 1870"/>
                    <a:gd name="T39" fmla="*/ 51 h 510"/>
                    <a:gd name="T40" fmla="*/ 1845 w 1870"/>
                    <a:gd name="T41" fmla="*/ 51 h 510"/>
                    <a:gd name="T42" fmla="*/ 1845 w 1870"/>
                    <a:gd name="T43" fmla="*/ 406 h 510"/>
                    <a:gd name="T44" fmla="*/ 1511 w 1870"/>
                    <a:gd name="T45" fmla="*/ 406 h 510"/>
                    <a:gd name="T46" fmla="*/ 1511 w 1870"/>
                    <a:gd name="T47" fmla="*/ 51 h 510"/>
                    <a:gd name="T48" fmla="*/ 1460 w 1870"/>
                    <a:gd name="T49" fmla="*/ 51 h 510"/>
                    <a:gd name="T50" fmla="*/ 1460 w 1870"/>
                    <a:gd name="T51" fmla="*/ 406 h 510"/>
                    <a:gd name="T52" fmla="*/ 1307 w 1870"/>
                    <a:gd name="T53" fmla="*/ 406 h 510"/>
                    <a:gd name="T54" fmla="*/ 1307 w 1870"/>
                    <a:gd name="T55" fmla="*/ 51 h 510"/>
                    <a:gd name="T56" fmla="*/ 922 w 1870"/>
                    <a:gd name="T57" fmla="*/ 50 h 510"/>
                    <a:gd name="T58" fmla="*/ 922 w 1870"/>
                    <a:gd name="T59" fmla="*/ 406 h 510"/>
                    <a:gd name="T60" fmla="*/ 385 w 1870"/>
                    <a:gd name="T61" fmla="*/ 407 h 510"/>
                    <a:gd name="T62" fmla="*/ 385 w 1870"/>
                    <a:gd name="T63" fmla="*/ 51 h 510"/>
                    <a:gd name="T64" fmla="*/ 334 w 1870"/>
                    <a:gd name="T65" fmla="*/ 51 h 510"/>
                    <a:gd name="T66" fmla="*/ 333 w 1870"/>
                    <a:gd name="T67"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5" name="Freeform 1761"/>
                <p:cNvSpPr/>
                <p:nvPr/>
              </p:nvSpPr>
              <p:spPr bwMode="auto">
                <a:xfrm>
                  <a:off x="4752" y="2970"/>
                  <a:ext cx="25" cy="25"/>
                </a:xfrm>
                <a:custGeom>
                  <a:avLst/>
                  <a:gdLst>
                    <a:gd name="T0" fmla="*/ 6 w 147"/>
                    <a:gd name="T1" fmla="*/ 128 h 149"/>
                    <a:gd name="T2" fmla="*/ 3 w 147"/>
                    <a:gd name="T3" fmla="*/ 111 h 149"/>
                    <a:gd name="T4" fmla="*/ 1 w 147"/>
                    <a:gd name="T5" fmla="*/ 102 h 149"/>
                    <a:gd name="T6" fmla="*/ 0 w 147"/>
                    <a:gd name="T7" fmla="*/ 89 h 149"/>
                    <a:gd name="T8" fmla="*/ 0 w 147"/>
                    <a:gd name="T9" fmla="*/ 77 h 149"/>
                    <a:gd name="T10" fmla="*/ 1 w 147"/>
                    <a:gd name="T11" fmla="*/ 61 h 149"/>
                    <a:gd name="T12" fmla="*/ 3 w 147"/>
                    <a:gd name="T13" fmla="*/ 49 h 149"/>
                    <a:gd name="T14" fmla="*/ 4 w 147"/>
                    <a:gd name="T15" fmla="*/ 40 h 149"/>
                    <a:gd name="T16" fmla="*/ 7 w 147"/>
                    <a:gd name="T17" fmla="*/ 26 h 149"/>
                    <a:gd name="T18" fmla="*/ 10 w 147"/>
                    <a:gd name="T19" fmla="*/ 17 h 149"/>
                    <a:gd name="T20" fmla="*/ 15 w 147"/>
                    <a:gd name="T21" fmla="*/ 9 h 149"/>
                    <a:gd name="T22" fmla="*/ 21 w 147"/>
                    <a:gd name="T23" fmla="*/ 4 h 149"/>
                    <a:gd name="T24" fmla="*/ 25 w 147"/>
                    <a:gd name="T25" fmla="*/ 1 h 149"/>
                    <a:gd name="T26" fmla="*/ 29 w 147"/>
                    <a:gd name="T27" fmla="*/ 0 h 149"/>
                    <a:gd name="T28" fmla="*/ 35 w 147"/>
                    <a:gd name="T29" fmla="*/ 0 h 149"/>
                    <a:gd name="T30" fmla="*/ 42 w 147"/>
                    <a:gd name="T31" fmla="*/ 0 h 149"/>
                    <a:gd name="T32" fmla="*/ 50 w 147"/>
                    <a:gd name="T33" fmla="*/ 2 h 149"/>
                    <a:gd name="T34" fmla="*/ 57 w 147"/>
                    <a:gd name="T35" fmla="*/ 5 h 149"/>
                    <a:gd name="T36" fmla="*/ 66 w 147"/>
                    <a:gd name="T37" fmla="*/ 10 h 149"/>
                    <a:gd name="T38" fmla="*/ 73 w 147"/>
                    <a:gd name="T39" fmla="*/ 16 h 149"/>
                    <a:gd name="T40" fmla="*/ 80 w 147"/>
                    <a:gd name="T41" fmla="*/ 22 h 149"/>
                    <a:gd name="T42" fmla="*/ 89 w 147"/>
                    <a:gd name="T43" fmla="*/ 30 h 149"/>
                    <a:gd name="T44" fmla="*/ 102 w 147"/>
                    <a:gd name="T45" fmla="*/ 45 h 149"/>
                    <a:gd name="T46" fmla="*/ 110 w 147"/>
                    <a:gd name="T47" fmla="*/ 56 h 149"/>
                    <a:gd name="T48" fmla="*/ 116 w 147"/>
                    <a:gd name="T49" fmla="*/ 68 h 149"/>
                    <a:gd name="T50" fmla="*/ 122 w 147"/>
                    <a:gd name="T51" fmla="*/ 83 h 149"/>
                    <a:gd name="T52" fmla="*/ 128 w 147"/>
                    <a:gd name="T53" fmla="*/ 95 h 149"/>
                    <a:gd name="T54" fmla="*/ 135 w 147"/>
                    <a:gd name="T55" fmla="*/ 112 h 149"/>
                    <a:gd name="T56" fmla="*/ 141 w 147"/>
                    <a:gd name="T57" fmla="*/ 126 h 149"/>
                    <a:gd name="T58" fmla="*/ 145 w 147"/>
                    <a:gd name="T59" fmla="*/ 137 h 149"/>
                    <a:gd name="T60" fmla="*/ 147 w 147"/>
                    <a:gd name="T61" fmla="*/ 148 h 149"/>
                    <a:gd name="T62" fmla="*/ 109 w 147"/>
                    <a:gd name="T63" fmla="*/ 148 h 149"/>
                    <a:gd name="T64" fmla="*/ 106 w 147"/>
                    <a:gd name="T65" fmla="*/ 140 h 149"/>
                    <a:gd name="T66" fmla="*/ 103 w 147"/>
                    <a:gd name="T67" fmla="*/ 131 h 149"/>
                    <a:gd name="T68" fmla="*/ 100 w 147"/>
                    <a:gd name="T69" fmla="*/ 121 h 149"/>
                    <a:gd name="T70" fmla="*/ 95 w 147"/>
                    <a:gd name="T71" fmla="*/ 109 h 149"/>
                    <a:gd name="T72" fmla="*/ 90 w 147"/>
                    <a:gd name="T73" fmla="*/ 98 h 149"/>
                    <a:gd name="T74" fmla="*/ 83 w 147"/>
                    <a:gd name="T75" fmla="*/ 86 h 149"/>
                    <a:gd name="T76" fmla="*/ 78 w 147"/>
                    <a:gd name="T77" fmla="*/ 76 h 149"/>
                    <a:gd name="T78" fmla="*/ 72 w 147"/>
                    <a:gd name="T79" fmla="*/ 66 h 149"/>
                    <a:gd name="T80" fmla="*/ 66 w 147"/>
                    <a:gd name="T81" fmla="*/ 55 h 149"/>
                    <a:gd name="T82" fmla="*/ 58 w 147"/>
                    <a:gd name="T83" fmla="*/ 47 h 149"/>
                    <a:gd name="T84" fmla="*/ 52 w 147"/>
                    <a:gd name="T85" fmla="*/ 41 h 149"/>
                    <a:gd name="T86" fmla="*/ 47 w 147"/>
                    <a:gd name="T87" fmla="*/ 38 h 149"/>
                    <a:gd name="T88" fmla="*/ 42 w 147"/>
                    <a:gd name="T89" fmla="*/ 36 h 149"/>
                    <a:gd name="T90" fmla="*/ 38 w 147"/>
                    <a:gd name="T91" fmla="*/ 34 h 149"/>
                    <a:gd name="T92" fmla="*/ 35 w 147"/>
                    <a:gd name="T93" fmla="*/ 34 h 149"/>
                    <a:gd name="T94" fmla="*/ 31 w 147"/>
                    <a:gd name="T95" fmla="*/ 37 h 149"/>
                    <a:gd name="T96" fmla="*/ 27 w 147"/>
                    <a:gd name="T97" fmla="*/ 41 h 149"/>
                    <a:gd name="T98" fmla="*/ 26 w 147"/>
                    <a:gd name="T99" fmla="*/ 46 h 149"/>
                    <a:gd name="T100" fmla="*/ 25 w 147"/>
                    <a:gd name="T101" fmla="*/ 52 h 149"/>
                    <a:gd name="T102" fmla="*/ 24 w 147"/>
                    <a:gd name="T103" fmla="*/ 61 h 149"/>
                    <a:gd name="T104" fmla="*/ 23 w 147"/>
                    <a:gd name="T105" fmla="*/ 69 h 149"/>
                    <a:gd name="T106" fmla="*/ 23 w 147"/>
                    <a:gd name="T107" fmla="*/ 76 h 149"/>
                    <a:gd name="T108" fmla="*/ 23 w 147"/>
                    <a:gd name="T109" fmla="*/ 87 h 149"/>
                    <a:gd name="T110" fmla="*/ 25 w 147"/>
                    <a:gd name="T111" fmla="*/ 96 h 149"/>
                    <a:gd name="T112" fmla="*/ 26 w 147"/>
                    <a:gd name="T113" fmla="*/ 105 h 149"/>
                    <a:gd name="T114" fmla="*/ 28 w 147"/>
                    <a:gd name="T115" fmla="*/ 114 h 149"/>
                    <a:gd name="T116" fmla="*/ 30 w 147"/>
                    <a:gd name="T117" fmla="*/ 124 h 149"/>
                    <a:gd name="T118" fmla="*/ 35 w 147"/>
                    <a:gd name="T119" fmla="*/ 135 h 149"/>
                    <a:gd name="T120" fmla="*/ 38 w 147"/>
                    <a:gd name="T121" fmla="*/ 149 h 149"/>
                    <a:gd name="T122" fmla="*/ 12 w 147"/>
                    <a:gd name="T123" fmla="*/ 149 h 149"/>
                    <a:gd name="T124" fmla="*/ 6 w 147"/>
                    <a:gd name="T125" fmla="*/ 12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60" name="Freeform 1762"/>
              <p:cNvSpPr/>
              <p:nvPr/>
            </p:nvSpPr>
            <p:spPr bwMode="auto">
              <a:xfrm>
                <a:off x="4500" y="3047"/>
                <a:ext cx="902" cy="99"/>
              </a:xfrm>
              <a:custGeom>
                <a:avLst/>
                <a:gdLst>
                  <a:gd name="T0" fmla="*/ 0 w 5412"/>
                  <a:gd name="T1" fmla="*/ 404 h 598"/>
                  <a:gd name="T2" fmla="*/ 54 w 5412"/>
                  <a:gd name="T3" fmla="*/ 378 h 598"/>
                  <a:gd name="T4" fmla="*/ 106 w 5412"/>
                  <a:gd name="T5" fmla="*/ 374 h 598"/>
                  <a:gd name="T6" fmla="*/ 869 w 5412"/>
                  <a:gd name="T7" fmla="*/ 598 h 598"/>
                  <a:gd name="T8" fmla="*/ 4115 w 5412"/>
                  <a:gd name="T9" fmla="*/ 598 h 598"/>
                  <a:gd name="T10" fmla="*/ 4896 w 5412"/>
                  <a:gd name="T11" fmla="*/ 391 h 598"/>
                  <a:gd name="T12" fmla="*/ 5032 w 5412"/>
                  <a:gd name="T13" fmla="*/ 435 h 598"/>
                  <a:gd name="T14" fmla="*/ 5412 w 5412"/>
                  <a:gd name="T15" fmla="*/ 435 h 598"/>
                  <a:gd name="T16" fmla="*/ 5412 w 5412"/>
                  <a:gd name="T17" fmla="*/ 0 h 598"/>
                  <a:gd name="T18" fmla="*/ 0 w 5412"/>
                  <a:gd name="T19" fmla="*/ 0 h 598"/>
                  <a:gd name="T20" fmla="*/ 0 w 5412"/>
                  <a:gd name="T21" fmla="*/ 404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61" name="Oval 1763"/>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62" name="Oval 1764"/>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863" name="Group 1765"/>
              <p:cNvGrpSpPr/>
              <p:nvPr/>
            </p:nvGrpSpPr>
            <p:grpSpPr bwMode="auto">
              <a:xfrm>
                <a:off x="4468" y="3076"/>
                <a:ext cx="26" cy="38"/>
                <a:chOff x="4468" y="3076"/>
                <a:chExt cx="26" cy="38"/>
              </a:xfrm>
            </p:grpSpPr>
            <p:sp>
              <p:nvSpPr>
                <p:cNvPr id="1941" name="Rectangle 1766"/>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42" name="Freeform 1767"/>
                <p:cNvSpPr/>
                <p:nvPr/>
              </p:nvSpPr>
              <p:spPr bwMode="auto">
                <a:xfrm>
                  <a:off x="4468" y="3076"/>
                  <a:ext cx="26" cy="7"/>
                </a:xfrm>
                <a:custGeom>
                  <a:avLst/>
                  <a:gdLst>
                    <a:gd name="T0" fmla="*/ 0 w 160"/>
                    <a:gd name="T1" fmla="*/ 43 h 43"/>
                    <a:gd name="T2" fmla="*/ 71 w 160"/>
                    <a:gd name="T3" fmla="*/ 43 h 43"/>
                    <a:gd name="T4" fmla="*/ 124 w 160"/>
                    <a:gd name="T5" fmla="*/ 16 h 43"/>
                    <a:gd name="T6" fmla="*/ 160 w 160"/>
                    <a:gd name="T7" fmla="*/ 0 h 43"/>
                    <a:gd name="T8" fmla="*/ 115 w 160"/>
                    <a:gd name="T9" fmla="*/ 0 h 43"/>
                    <a:gd name="T10" fmla="*/ 0 w 160"/>
                    <a:gd name="T11" fmla="*/ 43 h 43"/>
                  </a:gdLst>
                  <a:ahLst/>
                  <a:cxnLst>
                    <a:cxn ang="0">
                      <a:pos x="T0" y="T1"/>
                    </a:cxn>
                    <a:cxn ang="0">
                      <a:pos x="T2" y="T3"/>
                    </a:cxn>
                    <a:cxn ang="0">
                      <a:pos x="T4" y="T5"/>
                    </a:cxn>
                    <a:cxn ang="0">
                      <a:pos x="T6" y="T7"/>
                    </a:cxn>
                    <a:cxn ang="0">
                      <a:pos x="T8" y="T9"/>
                    </a:cxn>
                    <a:cxn ang="0">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43" name="Freeform 1768"/>
                <p:cNvSpPr/>
                <p:nvPr/>
              </p:nvSpPr>
              <p:spPr bwMode="auto">
                <a:xfrm>
                  <a:off x="4480" y="3079"/>
                  <a:ext cx="8" cy="35"/>
                </a:xfrm>
                <a:custGeom>
                  <a:avLst/>
                  <a:gdLst>
                    <a:gd name="T0" fmla="*/ 0 w 52"/>
                    <a:gd name="T1" fmla="*/ 28 h 212"/>
                    <a:gd name="T2" fmla="*/ 52 w 52"/>
                    <a:gd name="T3" fmla="*/ 0 h 212"/>
                    <a:gd name="T4" fmla="*/ 52 w 52"/>
                    <a:gd name="T5" fmla="*/ 208 h 212"/>
                    <a:gd name="T6" fmla="*/ 0 w 52"/>
                    <a:gd name="T7" fmla="*/ 212 h 212"/>
                    <a:gd name="T8" fmla="*/ 0 w 52"/>
                    <a:gd name="T9" fmla="*/ 28 h 212"/>
                  </a:gdLst>
                  <a:ahLst/>
                  <a:cxnLst>
                    <a:cxn ang="0">
                      <a:pos x="T0" y="T1"/>
                    </a:cxn>
                    <a:cxn ang="0">
                      <a:pos x="T2" y="T3"/>
                    </a:cxn>
                    <a:cxn ang="0">
                      <a:pos x="T4" y="T5"/>
                    </a:cxn>
                    <a:cxn ang="0">
                      <a:pos x="T6" y="T7"/>
                    </a:cxn>
                    <a:cxn ang="0">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864" name="Group 1769"/>
              <p:cNvGrpSpPr/>
              <p:nvPr/>
            </p:nvGrpSpPr>
            <p:grpSpPr bwMode="auto">
              <a:xfrm>
                <a:off x="5196" y="3077"/>
                <a:ext cx="130" cy="130"/>
                <a:chOff x="5196" y="3077"/>
                <a:chExt cx="130" cy="130"/>
              </a:xfrm>
            </p:grpSpPr>
            <p:sp>
              <p:nvSpPr>
                <p:cNvPr id="1935" name="Oval 1770"/>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936" name="Group 1771"/>
                <p:cNvGrpSpPr/>
                <p:nvPr/>
              </p:nvGrpSpPr>
              <p:grpSpPr bwMode="auto">
                <a:xfrm>
                  <a:off x="5225" y="3106"/>
                  <a:ext cx="72" cy="72"/>
                  <a:chOff x="5225" y="3106"/>
                  <a:chExt cx="72" cy="72"/>
                </a:xfrm>
              </p:grpSpPr>
              <p:sp>
                <p:nvSpPr>
                  <p:cNvPr id="1937" name="Oval 177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1938" name="Oval 177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1939" name="Oval 177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1940" name="Oval 177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1865" name="Freeform 1776"/>
              <p:cNvSpPr/>
              <p:nvPr/>
            </p:nvSpPr>
            <p:spPr bwMode="auto">
              <a:xfrm>
                <a:off x="5011" y="2908"/>
                <a:ext cx="17" cy="94"/>
              </a:xfrm>
              <a:custGeom>
                <a:avLst/>
                <a:gdLst>
                  <a:gd name="T0" fmla="*/ 99 w 99"/>
                  <a:gd name="T1" fmla="*/ 555 h 565"/>
                  <a:gd name="T2" fmla="*/ 68 w 99"/>
                  <a:gd name="T3" fmla="*/ 565 h 565"/>
                  <a:gd name="T4" fmla="*/ 0 w 99"/>
                  <a:gd name="T5" fmla="*/ 0 h 565"/>
                  <a:gd name="T6" fmla="*/ 99 w 99"/>
                  <a:gd name="T7" fmla="*/ 555 h 565"/>
                </a:gdLst>
                <a:ahLst/>
                <a:cxnLst>
                  <a:cxn ang="0">
                    <a:pos x="T0" y="T1"/>
                  </a:cxn>
                  <a:cxn ang="0">
                    <a:pos x="T2" y="T3"/>
                  </a:cxn>
                  <a:cxn ang="0">
                    <a:pos x="T4" y="T5"/>
                  </a:cxn>
                  <a:cxn ang="0">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866" name="Group 1777"/>
              <p:cNvGrpSpPr/>
              <p:nvPr/>
            </p:nvGrpSpPr>
            <p:grpSpPr bwMode="auto">
              <a:xfrm>
                <a:off x="4508" y="3077"/>
                <a:ext cx="130" cy="130"/>
                <a:chOff x="4508" y="3077"/>
                <a:chExt cx="130" cy="130"/>
              </a:xfrm>
            </p:grpSpPr>
            <p:sp>
              <p:nvSpPr>
                <p:cNvPr id="1929" name="Oval 1778"/>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930" name="Group 1779"/>
                <p:cNvGrpSpPr/>
                <p:nvPr/>
              </p:nvGrpSpPr>
              <p:grpSpPr bwMode="auto">
                <a:xfrm>
                  <a:off x="4537" y="3106"/>
                  <a:ext cx="71" cy="72"/>
                  <a:chOff x="4537" y="3106"/>
                  <a:chExt cx="71" cy="72"/>
                </a:xfrm>
              </p:grpSpPr>
              <p:sp>
                <p:nvSpPr>
                  <p:cNvPr id="1931" name="Oval 178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1932" name="Oval 178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1933" name="Oval 178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1934" name="Oval 178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1867" name="Rectangle 1784"/>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868" name="Group 1785"/>
              <p:cNvGrpSpPr/>
              <p:nvPr/>
            </p:nvGrpSpPr>
            <p:grpSpPr bwMode="auto">
              <a:xfrm>
                <a:off x="4492" y="2908"/>
                <a:ext cx="556" cy="94"/>
                <a:chOff x="4492" y="2908"/>
                <a:chExt cx="556" cy="94"/>
              </a:xfrm>
            </p:grpSpPr>
            <p:sp>
              <p:nvSpPr>
                <p:cNvPr id="1920" name="Freeform 1786"/>
                <p:cNvSpPr/>
                <p:nvPr/>
              </p:nvSpPr>
              <p:spPr bwMode="auto">
                <a:xfrm>
                  <a:off x="4492" y="2981"/>
                  <a:ext cx="203" cy="21"/>
                </a:xfrm>
                <a:custGeom>
                  <a:avLst/>
                  <a:gdLst>
                    <a:gd name="T0" fmla="*/ 0 w 1213"/>
                    <a:gd name="T1" fmla="*/ 122 h 122"/>
                    <a:gd name="T2" fmla="*/ 1124 w 1213"/>
                    <a:gd name="T3" fmla="*/ 89 h 122"/>
                    <a:gd name="T4" fmla="*/ 1213 w 1213"/>
                    <a:gd name="T5" fmla="*/ 0 h 122"/>
                    <a:gd name="T6" fmla="*/ 1034 w 1213"/>
                    <a:gd name="T7" fmla="*/ 20 h 122"/>
                    <a:gd name="T8" fmla="*/ 945 w 1213"/>
                    <a:gd name="T9" fmla="*/ 30 h 122"/>
                    <a:gd name="T10" fmla="*/ 863 w 1213"/>
                    <a:gd name="T11" fmla="*/ 39 h 122"/>
                    <a:gd name="T12" fmla="*/ 766 w 1213"/>
                    <a:gd name="T13" fmla="*/ 47 h 122"/>
                    <a:gd name="T14" fmla="*/ 630 w 1213"/>
                    <a:gd name="T15" fmla="*/ 56 h 122"/>
                    <a:gd name="T16" fmla="*/ 474 w 1213"/>
                    <a:gd name="T17" fmla="*/ 69 h 122"/>
                    <a:gd name="T18" fmla="*/ 228 w 1213"/>
                    <a:gd name="T19" fmla="*/ 89 h 122"/>
                    <a:gd name="T20" fmla="*/ 109 w 1213"/>
                    <a:gd name="T21" fmla="*/ 94 h 122"/>
                    <a:gd name="T22" fmla="*/ 97 w 1213"/>
                    <a:gd name="T23" fmla="*/ 94 h 122"/>
                    <a:gd name="T24" fmla="*/ 85 w 1213"/>
                    <a:gd name="T25" fmla="*/ 95 h 122"/>
                    <a:gd name="T26" fmla="*/ 71 w 1213"/>
                    <a:gd name="T27" fmla="*/ 97 h 122"/>
                    <a:gd name="T28" fmla="*/ 60 w 1213"/>
                    <a:gd name="T29" fmla="*/ 99 h 122"/>
                    <a:gd name="T30" fmla="*/ 45 w 1213"/>
                    <a:gd name="T31" fmla="*/ 103 h 122"/>
                    <a:gd name="T32" fmla="*/ 32 w 1213"/>
                    <a:gd name="T33" fmla="*/ 109 h 122"/>
                    <a:gd name="T34" fmla="*/ 19 w 1213"/>
                    <a:gd name="T35" fmla="*/ 114 h 122"/>
                    <a:gd name="T36" fmla="*/ 0 w 1213"/>
                    <a:gd name="T3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921" name="Group 1787"/>
                <p:cNvGrpSpPr/>
                <p:nvPr/>
              </p:nvGrpSpPr>
              <p:grpSpPr bwMode="auto">
                <a:xfrm>
                  <a:off x="5011" y="2908"/>
                  <a:ext cx="37" cy="92"/>
                  <a:chOff x="5011" y="2908"/>
                  <a:chExt cx="37" cy="92"/>
                </a:xfrm>
              </p:grpSpPr>
              <p:sp>
                <p:nvSpPr>
                  <p:cNvPr id="1922" name="Freeform 1788"/>
                  <p:cNvSpPr/>
                  <p:nvPr/>
                </p:nvSpPr>
                <p:spPr bwMode="auto">
                  <a:xfrm>
                    <a:off x="5011" y="2908"/>
                    <a:ext cx="37" cy="92"/>
                  </a:xfrm>
                  <a:custGeom>
                    <a:avLst/>
                    <a:gdLst>
                      <a:gd name="T0" fmla="*/ 0 w 222"/>
                      <a:gd name="T1" fmla="*/ 0 h 555"/>
                      <a:gd name="T2" fmla="*/ 121 w 222"/>
                      <a:gd name="T3" fmla="*/ 78 h 555"/>
                      <a:gd name="T4" fmla="*/ 222 w 222"/>
                      <a:gd name="T5" fmla="*/ 524 h 555"/>
                      <a:gd name="T6" fmla="*/ 102 w 222"/>
                      <a:gd name="T7" fmla="*/ 555 h 555"/>
                      <a:gd name="T8" fmla="*/ 0 w 222"/>
                      <a:gd name="T9" fmla="*/ 0 h 555"/>
                    </a:gdLst>
                    <a:ahLst/>
                    <a:cxnLst>
                      <a:cxn ang="0">
                        <a:pos x="T0" y="T1"/>
                      </a:cxn>
                      <a:cxn ang="0">
                        <a:pos x="T2" y="T3"/>
                      </a:cxn>
                      <a:cxn ang="0">
                        <a:pos x="T4" y="T5"/>
                      </a:cxn>
                      <a:cxn ang="0">
                        <a:pos x="T6" y="T7"/>
                      </a:cxn>
                      <a:cxn ang="0">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923" name="Group 1789"/>
                  <p:cNvGrpSpPr/>
                  <p:nvPr/>
                </p:nvGrpSpPr>
                <p:grpSpPr bwMode="auto">
                  <a:xfrm>
                    <a:off x="5016" y="2924"/>
                    <a:ext cx="27" cy="67"/>
                    <a:chOff x="5016" y="2924"/>
                    <a:chExt cx="27" cy="67"/>
                  </a:xfrm>
                </p:grpSpPr>
                <p:sp>
                  <p:nvSpPr>
                    <p:cNvPr id="1924" name="Freeform 1790"/>
                    <p:cNvSpPr/>
                    <p:nvPr/>
                  </p:nvSpPr>
                  <p:spPr bwMode="auto">
                    <a:xfrm>
                      <a:off x="5016" y="2924"/>
                      <a:ext cx="27" cy="67"/>
                    </a:xfrm>
                    <a:custGeom>
                      <a:avLst/>
                      <a:gdLst>
                        <a:gd name="T0" fmla="*/ 0 w 161"/>
                        <a:gd name="T1" fmla="*/ 0 h 405"/>
                        <a:gd name="T2" fmla="*/ 87 w 161"/>
                        <a:gd name="T3" fmla="*/ 57 h 405"/>
                        <a:gd name="T4" fmla="*/ 161 w 161"/>
                        <a:gd name="T5" fmla="*/ 381 h 405"/>
                        <a:gd name="T6" fmla="*/ 73 w 161"/>
                        <a:gd name="T7" fmla="*/ 405 h 405"/>
                        <a:gd name="T8" fmla="*/ 0 w 161"/>
                        <a:gd name="T9" fmla="*/ 0 h 405"/>
                      </a:gdLst>
                      <a:ahLst/>
                      <a:cxnLst>
                        <a:cxn ang="0">
                          <a:pos x="T0" y="T1"/>
                        </a:cxn>
                        <a:cxn ang="0">
                          <a:pos x="T2" y="T3"/>
                        </a:cxn>
                        <a:cxn ang="0">
                          <a:pos x="T4" y="T5"/>
                        </a:cxn>
                        <a:cxn ang="0">
                          <a:pos x="T6" y="T7"/>
                        </a:cxn>
                        <a:cxn ang="0">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1925" name="Group 1791"/>
                    <p:cNvGrpSpPr/>
                    <p:nvPr/>
                  </p:nvGrpSpPr>
                  <p:grpSpPr bwMode="auto">
                    <a:xfrm>
                      <a:off x="5021" y="2938"/>
                      <a:ext cx="15" cy="31"/>
                      <a:chOff x="5021" y="2938"/>
                      <a:chExt cx="15" cy="31"/>
                    </a:xfrm>
                  </p:grpSpPr>
                  <p:sp>
                    <p:nvSpPr>
                      <p:cNvPr id="1926" name="Line 1792"/>
                      <p:cNvSpPr>
                        <a:spLocks noChangeShapeType="1"/>
                      </p:cNvSpPr>
                      <p:nvPr/>
                    </p:nvSpPr>
                    <p:spPr bwMode="auto">
                      <a:xfrm flipH="1">
                        <a:off x="5021" y="2938"/>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27" name="Line 1793"/>
                      <p:cNvSpPr>
                        <a:spLocks noChangeShapeType="1"/>
                      </p:cNvSpPr>
                      <p:nvPr/>
                    </p:nvSpPr>
                    <p:spPr bwMode="auto">
                      <a:xfrm flipH="1">
                        <a:off x="5022" y="2941"/>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28" name="Line 1794"/>
                      <p:cNvSpPr>
                        <a:spLocks noChangeShapeType="1"/>
                      </p:cNvSpPr>
                      <p:nvPr/>
                    </p:nvSpPr>
                    <p:spPr bwMode="auto">
                      <a:xfrm flipV="1">
                        <a:off x="5025" y="2958"/>
                        <a:ext cx="11" cy="11"/>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869" name="Group 1795"/>
              <p:cNvGrpSpPr/>
              <p:nvPr/>
            </p:nvGrpSpPr>
            <p:grpSpPr bwMode="auto">
              <a:xfrm>
                <a:off x="5024" y="2994"/>
                <a:ext cx="435" cy="135"/>
                <a:chOff x="5024" y="2994"/>
                <a:chExt cx="435" cy="135"/>
              </a:xfrm>
            </p:grpSpPr>
            <p:sp>
              <p:nvSpPr>
                <p:cNvPr id="1913" name="Freeform 1796"/>
                <p:cNvSpPr/>
                <p:nvPr/>
              </p:nvSpPr>
              <p:spPr bwMode="auto">
                <a:xfrm>
                  <a:off x="5027" y="2995"/>
                  <a:ext cx="420" cy="6"/>
                </a:xfrm>
                <a:custGeom>
                  <a:avLst/>
                  <a:gdLst>
                    <a:gd name="T0" fmla="*/ 0 w 2518"/>
                    <a:gd name="T1" fmla="*/ 35 h 35"/>
                    <a:gd name="T2" fmla="*/ 123 w 2518"/>
                    <a:gd name="T3" fmla="*/ 1 h 35"/>
                    <a:gd name="T4" fmla="*/ 2018 w 2518"/>
                    <a:gd name="T5" fmla="*/ 0 h 35"/>
                    <a:gd name="T6" fmla="*/ 2518 w 2518"/>
                    <a:gd name="T7" fmla="*/ 33 h 35"/>
                    <a:gd name="T8" fmla="*/ 0 w 2518"/>
                    <a:gd name="T9" fmla="*/ 35 h 35"/>
                  </a:gdLst>
                  <a:ahLst/>
                  <a:cxnLst>
                    <a:cxn ang="0">
                      <a:pos x="T0" y="T1"/>
                    </a:cxn>
                    <a:cxn ang="0">
                      <a:pos x="T2" y="T3"/>
                    </a:cxn>
                    <a:cxn ang="0">
                      <a:pos x="T4" y="T5"/>
                    </a:cxn>
                    <a:cxn ang="0">
                      <a:pos x="T6" y="T7"/>
                    </a:cxn>
                    <a:cxn ang="0">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914" name="Group 1797"/>
                <p:cNvGrpSpPr/>
                <p:nvPr/>
              </p:nvGrpSpPr>
              <p:grpSpPr bwMode="auto">
                <a:xfrm>
                  <a:off x="5024" y="2994"/>
                  <a:ext cx="435" cy="135"/>
                  <a:chOff x="5024" y="2994"/>
                  <a:chExt cx="435" cy="135"/>
                </a:xfrm>
              </p:grpSpPr>
              <p:sp>
                <p:nvSpPr>
                  <p:cNvPr id="1915" name="Freeform 1798"/>
                  <p:cNvSpPr/>
                  <p:nvPr/>
                </p:nvSpPr>
                <p:spPr bwMode="auto">
                  <a:xfrm>
                    <a:off x="5028" y="3001"/>
                    <a:ext cx="431" cy="128"/>
                  </a:xfrm>
                  <a:custGeom>
                    <a:avLst/>
                    <a:gdLst>
                      <a:gd name="T0" fmla="*/ 1 w 2589"/>
                      <a:gd name="T1" fmla="*/ 1 h 770"/>
                      <a:gd name="T2" fmla="*/ 0 w 2589"/>
                      <a:gd name="T3" fmla="*/ 769 h 770"/>
                      <a:gd name="T4" fmla="*/ 913 w 2589"/>
                      <a:gd name="T5" fmla="*/ 770 h 770"/>
                      <a:gd name="T6" fmla="*/ 942 w 2589"/>
                      <a:gd name="T7" fmla="*/ 665 h 770"/>
                      <a:gd name="T8" fmla="*/ 951 w 2589"/>
                      <a:gd name="T9" fmla="*/ 630 h 770"/>
                      <a:gd name="T10" fmla="*/ 963 w 2589"/>
                      <a:gd name="T11" fmla="*/ 596 h 770"/>
                      <a:gd name="T12" fmla="*/ 971 w 2589"/>
                      <a:gd name="T13" fmla="*/ 575 h 770"/>
                      <a:gd name="T14" fmla="*/ 984 w 2589"/>
                      <a:gd name="T15" fmla="*/ 551 h 770"/>
                      <a:gd name="T16" fmla="*/ 996 w 2589"/>
                      <a:gd name="T17" fmla="*/ 529 h 770"/>
                      <a:gd name="T18" fmla="*/ 1006 w 2589"/>
                      <a:gd name="T19" fmla="*/ 514 h 770"/>
                      <a:gd name="T20" fmla="*/ 1020 w 2589"/>
                      <a:gd name="T21" fmla="*/ 499 h 770"/>
                      <a:gd name="T22" fmla="*/ 1038 w 2589"/>
                      <a:gd name="T23" fmla="*/ 481 h 770"/>
                      <a:gd name="T24" fmla="*/ 1077 w 2589"/>
                      <a:gd name="T25" fmla="*/ 455 h 770"/>
                      <a:gd name="T26" fmla="*/ 1099 w 2589"/>
                      <a:gd name="T27" fmla="*/ 444 h 770"/>
                      <a:gd name="T28" fmla="*/ 1125 w 2589"/>
                      <a:gd name="T29" fmla="*/ 436 h 770"/>
                      <a:gd name="T30" fmla="*/ 1144 w 2589"/>
                      <a:gd name="T31" fmla="*/ 431 h 770"/>
                      <a:gd name="T32" fmla="*/ 1170 w 2589"/>
                      <a:gd name="T33" fmla="*/ 424 h 770"/>
                      <a:gd name="T34" fmla="*/ 1211 w 2589"/>
                      <a:gd name="T35" fmla="*/ 417 h 770"/>
                      <a:gd name="T36" fmla="*/ 1236 w 2589"/>
                      <a:gd name="T37" fmla="*/ 413 h 770"/>
                      <a:gd name="T38" fmla="*/ 1577 w 2589"/>
                      <a:gd name="T39" fmla="*/ 413 h 770"/>
                      <a:gd name="T40" fmla="*/ 1618 w 2589"/>
                      <a:gd name="T41" fmla="*/ 417 h 770"/>
                      <a:gd name="T42" fmla="*/ 1647 w 2589"/>
                      <a:gd name="T43" fmla="*/ 423 h 770"/>
                      <a:gd name="T44" fmla="*/ 1682 w 2589"/>
                      <a:gd name="T45" fmla="*/ 439 h 770"/>
                      <a:gd name="T46" fmla="*/ 1698 w 2589"/>
                      <a:gd name="T47" fmla="*/ 451 h 770"/>
                      <a:gd name="T48" fmla="*/ 1724 w 2589"/>
                      <a:gd name="T49" fmla="*/ 471 h 770"/>
                      <a:gd name="T50" fmla="*/ 1740 w 2589"/>
                      <a:gd name="T51" fmla="*/ 493 h 770"/>
                      <a:gd name="T52" fmla="*/ 1788 w 2589"/>
                      <a:gd name="T53" fmla="*/ 564 h 770"/>
                      <a:gd name="T54" fmla="*/ 1824 w 2589"/>
                      <a:gd name="T55" fmla="*/ 623 h 770"/>
                      <a:gd name="T56" fmla="*/ 1846 w 2589"/>
                      <a:gd name="T57" fmla="*/ 665 h 770"/>
                      <a:gd name="T58" fmla="*/ 1866 w 2589"/>
                      <a:gd name="T59" fmla="*/ 713 h 770"/>
                      <a:gd name="T60" fmla="*/ 2589 w 2589"/>
                      <a:gd name="T61" fmla="*/ 713 h 770"/>
                      <a:gd name="T62" fmla="*/ 2589 w 2589"/>
                      <a:gd name="T63" fmla="*/ 95 h 770"/>
                      <a:gd name="T64" fmla="*/ 2589 w 2589"/>
                      <a:gd name="T65" fmla="*/ 84 h 770"/>
                      <a:gd name="T66" fmla="*/ 2588 w 2589"/>
                      <a:gd name="T67" fmla="*/ 73 h 770"/>
                      <a:gd name="T68" fmla="*/ 2586 w 2589"/>
                      <a:gd name="T69" fmla="*/ 64 h 770"/>
                      <a:gd name="T70" fmla="*/ 2583 w 2589"/>
                      <a:gd name="T71" fmla="*/ 51 h 770"/>
                      <a:gd name="T72" fmla="*/ 2580 w 2589"/>
                      <a:gd name="T73" fmla="*/ 39 h 770"/>
                      <a:gd name="T74" fmla="*/ 2574 w 2589"/>
                      <a:gd name="T75" fmla="*/ 27 h 770"/>
                      <a:gd name="T76" fmla="*/ 2567 w 2589"/>
                      <a:gd name="T77" fmla="*/ 19 h 770"/>
                      <a:gd name="T78" fmla="*/ 2554 w 2589"/>
                      <a:gd name="T79" fmla="*/ 10 h 770"/>
                      <a:gd name="T80" fmla="*/ 2545 w 2589"/>
                      <a:gd name="T81" fmla="*/ 3 h 770"/>
                      <a:gd name="T82" fmla="*/ 2530 w 2589"/>
                      <a:gd name="T83" fmla="*/ 0 h 770"/>
                      <a:gd name="T84" fmla="*/ 2514 w 2589"/>
                      <a:gd name="T85" fmla="*/ 0 h 770"/>
                      <a:gd name="T86" fmla="*/ 2480 w 2589"/>
                      <a:gd name="T87" fmla="*/ 0 h 770"/>
                      <a:gd name="T88" fmla="*/ 1 w 2589"/>
                      <a:gd name="T89" fmla="*/ 1 h 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916" name="Group 1799"/>
                  <p:cNvGrpSpPr/>
                  <p:nvPr/>
                </p:nvGrpSpPr>
                <p:grpSpPr bwMode="auto">
                  <a:xfrm>
                    <a:off x="5040" y="2996"/>
                    <a:ext cx="369" cy="4"/>
                    <a:chOff x="5040" y="2996"/>
                    <a:chExt cx="369" cy="4"/>
                  </a:xfrm>
                </p:grpSpPr>
                <p:sp>
                  <p:nvSpPr>
                    <p:cNvPr id="1918" name="Freeform 1800"/>
                    <p:cNvSpPr/>
                    <p:nvPr/>
                  </p:nvSpPr>
                  <p:spPr bwMode="auto">
                    <a:xfrm>
                      <a:off x="5040" y="2996"/>
                      <a:ext cx="369" cy="4"/>
                    </a:xfrm>
                    <a:custGeom>
                      <a:avLst/>
                      <a:gdLst>
                        <a:gd name="T0" fmla="*/ 0 w 2214"/>
                        <a:gd name="T1" fmla="*/ 20 h 20"/>
                        <a:gd name="T2" fmla="*/ 64 w 2214"/>
                        <a:gd name="T3" fmla="*/ 0 h 20"/>
                        <a:gd name="T4" fmla="*/ 1954 w 2214"/>
                        <a:gd name="T5" fmla="*/ 0 h 20"/>
                        <a:gd name="T6" fmla="*/ 2214 w 2214"/>
                        <a:gd name="T7" fmla="*/ 20 h 20"/>
                        <a:gd name="T8" fmla="*/ 0 w 2214"/>
                        <a:gd name="T9" fmla="*/ 20 h 20"/>
                      </a:gdLst>
                      <a:ahLst/>
                      <a:cxnLst>
                        <a:cxn ang="0">
                          <a:pos x="T0" y="T1"/>
                        </a:cxn>
                        <a:cxn ang="0">
                          <a:pos x="T2" y="T3"/>
                        </a:cxn>
                        <a:cxn ang="0">
                          <a:pos x="T4" y="T5"/>
                        </a:cxn>
                        <a:cxn ang="0">
                          <a:pos x="T6" y="T7"/>
                        </a:cxn>
                        <a:cxn ang="0">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1919" name="Freeform 1801"/>
                    <p:cNvSpPr/>
                    <p:nvPr/>
                  </p:nvSpPr>
                  <p:spPr bwMode="auto">
                    <a:xfrm>
                      <a:off x="5040" y="2996"/>
                      <a:ext cx="11" cy="4"/>
                    </a:xfrm>
                    <a:custGeom>
                      <a:avLst/>
                      <a:gdLst>
                        <a:gd name="T0" fmla="*/ 66 w 66"/>
                        <a:gd name="T1" fmla="*/ 0 h 20"/>
                        <a:gd name="T2" fmla="*/ 0 w 66"/>
                        <a:gd name="T3" fmla="*/ 20 h 20"/>
                        <a:gd name="T4" fmla="*/ 66 w 66"/>
                        <a:gd name="T5" fmla="*/ 20 h 20"/>
                        <a:gd name="T6" fmla="*/ 66 w 66"/>
                        <a:gd name="T7" fmla="*/ 0 h 20"/>
                      </a:gdLst>
                      <a:ahLst/>
                      <a:cxnLst>
                        <a:cxn ang="0">
                          <a:pos x="T0" y="T1"/>
                        </a:cxn>
                        <a:cxn ang="0">
                          <a:pos x="T2" y="T3"/>
                        </a:cxn>
                        <a:cxn ang="0">
                          <a:pos x="T4" y="T5"/>
                        </a:cxn>
                        <a:cxn ang="0">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1917" name="Freeform 1802"/>
                  <p:cNvSpPr/>
                  <p:nvPr/>
                </p:nvSpPr>
                <p:spPr bwMode="auto">
                  <a:xfrm>
                    <a:off x="5024" y="2994"/>
                    <a:ext cx="23" cy="7"/>
                  </a:xfrm>
                  <a:custGeom>
                    <a:avLst/>
                    <a:gdLst>
                      <a:gd name="T0" fmla="*/ 0 w 139"/>
                      <a:gd name="T1" fmla="*/ 39 h 39"/>
                      <a:gd name="T2" fmla="*/ 26 w 139"/>
                      <a:gd name="T3" fmla="*/ 39 h 39"/>
                      <a:gd name="T4" fmla="*/ 139 w 139"/>
                      <a:gd name="T5" fmla="*/ 6 h 39"/>
                      <a:gd name="T6" fmla="*/ 138 w 139"/>
                      <a:gd name="T7" fmla="*/ 0 h 39"/>
                      <a:gd name="T8" fmla="*/ 0 w 139"/>
                      <a:gd name="T9" fmla="*/ 39 h 39"/>
                    </a:gdLst>
                    <a:ahLst/>
                    <a:cxnLst>
                      <a:cxn ang="0">
                        <a:pos x="T0" y="T1"/>
                      </a:cxn>
                      <a:cxn ang="0">
                        <a:pos x="T2" y="T3"/>
                      </a:cxn>
                      <a:cxn ang="0">
                        <a:pos x="T4" y="T5"/>
                      </a:cxn>
                      <a:cxn ang="0">
                        <a:pos x="T6" y="T7"/>
                      </a:cxn>
                      <a:cxn ang="0">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1870" name="Freeform 1803"/>
              <p:cNvSpPr/>
              <p:nvPr/>
            </p:nvSpPr>
            <p:spPr bwMode="auto">
              <a:xfrm>
                <a:off x="4480" y="2908"/>
                <a:ext cx="548" cy="221"/>
              </a:xfrm>
              <a:custGeom>
                <a:avLst/>
                <a:gdLst>
                  <a:gd name="T0" fmla="*/ 2135 w 3285"/>
                  <a:gd name="T1" fmla="*/ 100 h 1327"/>
                  <a:gd name="T2" fmla="*/ 1630 w 3285"/>
                  <a:gd name="T3" fmla="*/ 7 h 1327"/>
                  <a:gd name="T4" fmla="*/ 1195 w 3285"/>
                  <a:gd name="T5" fmla="*/ 494 h 1327"/>
                  <a:gd name="T6" fmla="*/ 1132 w 3285"/>
                  <a:gd name="T7" fmla="*/ 516 h 1327"/>
                  <a:gd name="T8" fmla="*/ 83 w 3285"/>
                  <a:gd name="T9" fmla="*/ 560 h 1327"/>
                  <a:gd name="T10" fmla="*/ 62 w 3285"/>
                  <a:gd name="T11" fmla="*/ 567 h 1327"/>
                  <a:gd name="T12" fmla="*/ 40 w 3285"/>
                  <a:gd name="T13" fmla="*/ 586 h 1327"/>
                  <a:gd name="T14" fmla="*/ 21 w 3285"/>
                  <a:gd name="T15" fmla="*/ 612 h 1327"/>
                  <a:gd name="T16" fmla="*/ 11 w 3285"/>
                  <a:gd name="T17" fmla="*/ 638 h 1327"/>
                  <a:gd name="T18" fmla="*/ 3 w 3285"/>
                  <a:gd name="T19" fmla="*/ 675 h 1327"/>
                  <a:gd name="T20" fmla="*/ 0 w 3285"/>
                  <a:gd name="T21" fmla="*/ 727 h 1327"/>
                  <a:gd name="T22" fmla="*/ 5 w 3285"/>
                  <a:gd name="T23" fmla="*/ 781 h 1327"/>
                  <a:gd name="T24" fmla="*/ 18 w 3285"/>
                  <a:gd name="T25" fmla="*/ 874 h 1327"/>
                  <a:gd name="T26" fmla="*/ 32 w 3285"/>
                  <a:gd name="T27" fmla="*/ 963 h 1327"/>
                  <a:gd name="T28" fmla="*/ 44 w 3285"/>
                  <a:gd name="T29" fmla="*/ 1027 h 1327"/>
                  <a:gd name="T30" fmla="*/ 30 w 3285"/>
                  <a:gd name="T31" fmla="*/ 1054 h 1327"/>
                  <a:gd name="T32" fmla="*/ 20 w 3285"/>
                  <a:gd name="T33" fmla="*/ 1080 h 1327"/>
                  <a:gd name="T34" fmla="*/ 21 w 3285"/>
                  <a:gd name="T35" fmla="*/ 1237 h 1327"/>
                  <a:gd name="T36" fmla="*/ 126 w 3285"/>
                  <a:gd name="T37" fmla="*/ 1202 h 1327"/>
                  <a:gd name="T38" fmla="*/ 138 w 3285"/>
                  <a:gd name="T39" fmla="*/ 1153 h 1327"/>
                  <a:gd name="T40" fmla="*/ 151 w 3285"/>
                  <a:gd name="T41" fmla="*/ 1114 h 1327"/>
                  <a:gd name="T42" fmla="*/ 171 w 3285"/>
                  <a:gd name="T43" fmla="*/ 1066 h 1327"/>
                  <a:gd name="T44" fmla="*/ 187 w 3285"/>
                  <a:gd name="T45" fmla="*/ 1036 h 1327"/>
                  <a:gd name="T46" fmla="*/ 210 w 3285"/>
                  <a:gd name="T47" fmla="*/ 996 h 1327"/>
                  <a:gd name="T48" fmla="*/ 240 w 3285"/>
                  <a:gd name="T49" fmla="*/ 966 h 1327"/>
                  <a:gd name="T50" fmla="*/ 271 w 3285"/>
                  <a:gd name="T51" fmla="*/ 947 h 1327"/>
                  <a:gd name="T52" fmla="*/ 296 w 3285"/>
                  <a:gd name="T53" fmla="*/ 938 h 1327"/>
                  <a:gd name="T54" fmla="*/ 446 w 3285"/>
                  <a:gd name="T55" fmla="*/ 931 h 1327"/>
                  <a:gd name="T56" fmla="*/ 616 w 3285"/>
                  <a:gd name="T57" fmla="*/ 931 h 1327"/>
                  <a:gd name="T58" fmla="*/ 672 w 3285"/>
                  <a:gd name="T59" fmla="*/ 933 h 1327"/>
                  <a:gd name="T60" fmla="*/ 704 w 3285"/>
                  <a:gd name="T61" fmla="*/ 940 h 1327"/>
                  <a:gd name="T62" fmla="*/ 742 w 3285"/>
                  <a:gd name="T63" fmla="*/ 955 h 1327"/>
                  <a:gd name="T64" fmla="*/ 771 w 3285"/>
                  <a:gd name="T65" fmla="*/ 970 h 1327"/>
                  <a:gd name="T66" fmla="*/ 803 w 3285"/>
                  <a:gd name="T67" fmla="*/ 989 h 1327"/>
                  <a:gd name="T68" fmla="*/ 831 w 3285"/>
                  <a:gd name="T69" fmla="*/ 1012 h 1327"/>
                  <a:gd name="T70" fmla="*/ 857 w 3285"/>
                  <a:gd name="T71" fmla="*/ 1041 h 1327"/>
                  <a:gd name="T72" fmla="*/ 886 w 3285"/>
                  <a:gd name="T73" fmla="*/ 1078 h 1327"/>
                  <a:gd name="T74" fmla="*/ 920 w 3285"/>
                  <a:gd name="T75" fmla="*/ 1135 h 1327"/>
                  <a:gd name="T76" fmla="*/ 958 w 3285"/>
                  <a:gd name="T77" fmla="*/ 1204 h 1327"/>
                  <a:gd name="T78" fmla="*/ 982 w 3285"/>
                  <a:gd name="T79" fmla="*/ 1265 h 1327"/>
                  <a:gd name="T80" fmla="*/ 3285 w 3285"/>
                  <a:gd name="T81" fmla="*/ 1327 h 1327"/>
                  <a:gd name="T82" fmla="*/ 3183 w 3285"/>
                  <a:gd name="T83" fmla="*/ 0 h 1327"/>
                  <a:gd name="T84" fmla="*/ 2135 w 3285"/>
                  <a:gd name="T85" fmla="*/ 17 h 1327"/>
                  <a:gd name="T86" fmla="*/ 1659 w 3285"/>
                  <a:gd name="T87" fmla="*/ 100 h 1327"/>
                  <a:gd name="T88" fmla="*/ 2135 w 3285"/>
                  <a:gd name="T89" fmla="*/ 525 h 1327"/>
                  <a:gd name="T90" fmla="*/ 2401 w 3285"/>
                  <a:gd name="T91" fmla="*/ 100 h 1327"/>
                  <a:gd name="T92" fmla="*/ 3049 w 3285"/>
                  <a:gd name="T93" fmla="*/ 516 h 1327"/>
                  <a:gd name="T94" fmla="*/ 2396 w 3285"/>
                  <a:gd name="T95" fmla="*/ 100 h 1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71" name="Rectangle 180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1872" name="Group 1805"/>
              <p:cNvGrpSpPr/>
              <p:nvPr/>
            </p:nvGrpSpPr>
            <p:grpSpPr bwMode="auto">
              <a:xfrm>
                <a:off x="5439" y="3020"/>
                <a:ext cx="20" cy="56"/>
                <a:chOff x="5439" y="3020"/>
                <a:chExt cx="20" cy="56"/>
              </a:xfrm>
            </p:grpSpPr>
            <p:sp>
              <p:nvSpPr>
                <p:cNvPr id="1911" name="Rectangle 180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1912" name="Freeform 1807"/>
                <p:cNvSpPr/>
                <p:nvPr/>
              </p:nvSpPr>
              <p:spPr bwMode="auto">
                <a:xfrm>
                  <a:off x="5453" y="3020"/>
                  <a:ext cx="6" cy="56"/>
                </a:xfrm>
                <a:custGeom>
                  <a:avLst/>
                  <a:gdLst>
                    <a:gd name="T0" fmla="*/ 0 w 33"/>
                    <a:gd name="T1" fmla="*/ 12 h 337"/>
                    <a:gd name="T2" fmla="*/ 0 w 33"/>
                    <a:gd name="T3" fmla="*/ 337 h 337"/>
                    <a:gd name="T4" fmla="*/ 33 w 33"/>
                    <a:gd name="T5" fmla="*/ 309 h 337"/>
                    <a:gd name="T6" fmla="*/ 33 w 33"/>
                    <a:gd name="T7" fmla="*/ 0 h 337"/>
                    <a:gd name="T8" fmla="*/ 0 w 33"/>
                    <a:gd name="T9" fmla="*/ 12 h 337"/>
                  </a:gdLst>
                  <a:ahLst/>
                  <a:cxnLst>
                    <a:cxn ang="0">
                      <a:pos x="T0" y="T1"/>
                    </a:cxn>
                    <a:cxn ang="0">
                      <a:pos x="T2" y="T3"/>
                    </a:cxn>
                    <a:cxn ang="0">
                      <a:pos x="T4" y="T5"/>
                    </a:cxn>
                    <a:cxn ang="0">
                      <a:pos x="T6" y="T7"/>
                    </a:cxn>
                    <a:cxn ang="0">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1873" name="Group 1808"/>
              <p:cNvGrpSpPr/>
              <p:nvPr/>
            </p:nvGrpSpPr>
            <p:grpSpPr bwMode="auto">
              <a:xfrm>
                <a:off x="4515" y="2918"/>
                <a:ext cx="944" cy="204"/>
                <a:chOff x="4515" y="2918"/>
                <a:chExt cx="944" cy="204"/>
              </a:xfrm>
            </p:grpSpPr>
            <p:grpSp>
              <p:nvGrpSpPr>
                <p:cNvPr id="1880" name="Group 1809"/>
                <p:cNvGrpSpPr/>
                <p:nvPr/>
              </p:nvGrpSpPr>
              <p:grpSpPr bwMode="auto">
                <a:xfrm>
                  <a:off x="4515" y="3022"/>
                  <a:ext cx="924" cy="7"/>
                  <a:chOff x="4515" y="3022"/>
                  <a:chExt cx="924" cy="7"/>
                </a:xfrm>
              </p:grpSpPr>
              <p:sp>
                <p:nvSpPr>
                  <p:cNvPr id="1907" name="Rectangle 1810"/>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08" name="Rectangle 1811"/>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09" name="Rectangle 1812"/>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10" name="Rectangle 1813"/>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1881" name="Group 1814"/>
                <p:cNvGrpSpPr/>
                <p:nvPr/>
              </p:nvGrpSpPr>
              <p:grpSpPr bwMode="auto">
                <a:xfrm>
                  <a:off x="4517" y="3001"/>
                  <a:ext cx="942" cy="108"/>
                  <a:chOff x="4517" y="3001"/>
                  <a:chExt cx="942" cy="108"/>
                </a:xfrm>
              </p:grpSpPr>
              <p:sp>
                <p:nvSpPr>
                  <p:cNvPr id="1903" name="Freeform 1815"/>
                  <p:cNvSpPr/>
                  <p:nvPr/>
                </p:nvSpPr>
                <p:spPr bwMode="auto">
                  <a:xfrm>
                    <a:off x="4517" y="3043"/>
                    <a:ext cx="158" cy="66"/>
                  </a:xfrm>
                  <a:custGeom>
                    <a:avLst/>
                    <a:gdLst>
                      <a:gd name="T0" fmla="*/ 31 w 948"/>
                      <a:gd name="T1" fmla="*/ 29 h 397"/>
                      <a:gd name="T2" fmla="*/ 99 w 948"/>
                      <a:gd name="T3" fmla="*/ 9 h 397"/>
                      <a:gd name="T4" fmla="*/ 161 w 948"/>
                      <a:gd name="T5" fmla="*/ 3 h 397"/>
                      <a:gd name="T6" fmla="*/ 287 w 948"/>
                      <a:gd name="T7" fmla="*/ 0 h 397"/>
                      <a:gd name="T8" fmla="*/ 384 w 948"/>
                      <a:gd name="T9" fmla="*/ 3 h 397"/>
                      <a:gd name="T10" fmla="*/ 423 w 948"/>
                      <a:gd name="T11" fmla="*/ 6 h 397"/>
                      <a:gd name="T12" fmla="*/ 463 w 948"/>
                      <a:gd name="T13" fmla="*/ 12 h 397"/>
                      <a:gd name="T14" fmla="*/ 498 w 948"/>
                      <a:gd name="T15" fmla="*/ 23 h 397"/>
                      <a:gd name="T16" fmla="*/ 531 w 948"/>
                      <a:gd name="T17" fmla="*/ 33 h 397"/>
                      <a:gd name="T18" fmla="*/ 576 w 948"/>
                      <a:gd name="T19" fmla="*/ 56 h 397"/>
                      <a:gd name="T20" fmla="*/ 614 w 948"/>
                      <a:gd name="T21" fmla="*/ 83 h 397"/>
                      <a:gd name="T22" fmla="*/ 650 w 948"/>
                      <a:gd name="T23" fmla="*/ 115 h 397"/>
                      <a:gd name="T24" fmla="*/ 680 w 948"/>
                      <a:gd name="T25" fmla="*/ 149 h 397"/>
                      <a:gd name="T26" fmla="*/ 727 w 948"/>
                      <a:gd name="T27" fmla="*/ 218 h 397"/>
                      <a:gd name="T28" fmla="*/ 763 w 948"/>
                      <a:gd name="T29" fmla="*/ 276 h 397"/>
                      <a:gd name="T30" fmla="*/ 789 w 948"/>
                      <a:gd name="T31" fmla="*/ 305 h 397"/>
                      <a:gd name="T32" fmla="*/ 815 w 948"/>
                      <a:gd name="T33" fmla="*/ 327 h 397"/>
                      <a:gd name="T34" fmla="*/ 838 w 948"/>
                      <a:gd name="T35" fmla="*/ 341 h 397"/>
                      <a:gd name="T36" fmla="*/ 866 w 948"/>
                      <a:gd name="T37" fmla="*/ 344 h 397"/>
                      <a:gd name="T38" fmla="*/ 947 w 948"/>
                      <a:gd name="T39" fmla="*/ 344 h 397"/>
                      <a:gd name="T40" fmla="*/ 843 w 948"/>
                      <a:gd name="T41" fmla="*/ 397 h 397"/>
                      <a:gd name="T42" fmla="*/ 818 w 948"/>
                      <a:gd name="T43" fmla="*/ 392 h 397"/>
                      <a:gd name="T44" fmla="*/ 803 w 948"/>
                      <a:gd name="T45" fmla="*/ 380 h 397"/>
                      <a:gd name="T46" fmla="*/ 785 w 948"/>
                      <a:gd name="T47" fmla="*/ 357 h 397"/>
                      <a:gd name="T48" fmla="*/ 759 w 948"/>
                      <a:gd name="T49" fmla="*/ 323 h 397"/>
                      <a:gd name="T50" fmla="*/ 727 w 948"/>
                      <a:gd name="T51" fmla="*/ 270 h 397"/>
                      <a:gd name="T52" fmla="*/ 690 w 948"/>
                      <a:gd name="T53" fmla="*/ 207 h 397"/>
                      <a:gd name="T54" fmla="*/ 640 w 948"/>
                      <a:gd name="T55" fmla="*/ 145 h 397"/>
                      <a:gd name="T56" fmla="*/ 610 w 948"/>
                      <a:gd name="T57" fmla="*/ 115 h 397"/>
                      <a:gd name="T58" fmla="*/ 569 w 948"/>
                      <a:gd name="T59" fmla="*/ 85 h 397"/>
                      <a:gd name="T60" fmla="*/ 512 w 948"/>
                      <a:gd name="T61" fmla="*/ 58 h 397"/>
                      <a:gd name="T62" fmla="*/ 453 w 948"/>
                      <a:gd name="T63" fmla="*/ 37 h 397"/>
                      <a:gd name="T64" fmla="*/ 393 w 948"/>
                      <a:gd name="T65" fmla="*/ 27 h 397"/>
                      <a:gd name="T66" fmla="*/ 345 w 948"/>
                      <a:gd name="T67" fmla="*/ 26 h 397"/>
                      <a:gd name="T68" fmla="*/ 197 w 948"/>
                      <a:gd name="T69" fmla="*/ 27 h 397"/>
                      <a:gd name="T70" fmla="*/ 124 w 948"/>
                      <a:gd name="T71" fmla="*/ 32 h 397"/>
                      <a:gd name="T72" fmla="*/ 58 w 948"/>
                      <a:gd name="T73" fmla="*/ 45 h 397"/>
                      <a:gd name="T74" fmla="*/ 23 w 948"/>
                      <a:gd name="T75" fmla="*/ 57 h 397"/>
                      <a:gd name="T76" fmla="*/ 4 w 948"/>
                      <a:gd name="T77" fmla="*/ 48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04" name="Rectangle 1816"/>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05" name="Rectangle 1817"/>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06" name="Freeform 1818"/>
                  <p:cNvSpPr/>
                  <p:nvPr/>
                </p:nvSpPr>
                <p:spPr bwMode="auto">
                  <a:xfrm>
                    <a:off x="5006" y="3001"/>
                    <a:ext cx="453" cy="108"/>
                  </a:xfrm>
                  <a:custGeom>
                    <a:avLst/>
                    <a:gdLst>
                      <a:gd name="T0" fmla="*/ 947 w 2716"/>
                      <a:gd name="T1" fmla="*/ 653 h 653"/>
                      <a:gd name="T2" fmla="*/ 971 w 2716"/>
                      <a:gd name="T3" fmla="*/ 643 h 653"/>
                      <a:gd name="T4" fmla="*/ 991 w 2716"/>
                      <a:gd name="T5" fmla="*/ 624 h 653"/>
                      <a:gd name="T6" fmla="*/ 1014 w 2716"/>
                      <a:gd name="T7" fmla="*/ 586 h 653"/>
                      <a:gd name="T8" fmla="*/ 1038 w 2716"/>
                      <a:gd name="T9" fmla="*/ 534 h 653"/>
                      <a:gd name="T10" fmla="*/ 1069 w 2716"/>
                      <a:gd name="T11" fmla="*/ 482 h 653"/>
                      <a:gd name="T12" fmla="*/ 1113 w 2716"/>
                      <a:gd name="T13" fmla="*/ 437 h 653"/>
                      <a:gd name="T14" fmla="*/ 1167 w 2716"/>
                      <a:gd name="T15" fmla="*/ 395 h 653"/>
                      <a:gd name="T16" fmla="*/ 1251 w 2716"/>
                      <a:gd name="T17" fmla="*/ 358 h 653"/>
                      <a:gd name="T18" fmla="*/ 1294 w 2716"/>
                      <a:gd name="T19" fmla="*/ 348 h 653"/>
                      <a:gd name="T20" fmla="*/ 1341 w 2716"/>
                      <a:gd name="T21" fmla="*/ 343 h 653"/>
                      <a:gd name="T22" fmla="*/ 1570 w 2716"/>
                      <a:gd name="T23" fmla="*/ 342 h 653"/>
                      <a:gd name="T24" fmla="*/ 1680 w 2716"/>
                      <a:gd name="T25" fmla="*/ 345 h 653"/>
                      <a:gd name="T26" fmla="*/ 1723 w 2716"/>
                      <a:gd name="T27" fmla="*/ 353 h 653"/>
                      <a:gd name="T28" fmla="*/ 1780 w 2716"/>
                      <a:gd name="T29" fmla="*/ 369 h 653"/>
                      <a:gd name="T30" fmla="*/ 1828 w 2716"/>
                      <a:gd name="T31" fmla="*/ 391 h 653"/>
                      <a:gd name="T32" fmla="*/ 1884 w 2716"/>
                      <a:gd name="T33" fmla="*/ 422 h 653"/>
                      <a:gd name="T34" fmla="*/ 1923 w 2716"/>
                      <a:gd name="T35" fmla="*/ 453 h 653"/>
                      <a:gd name="T36" fmla="*/ 1964 w 2716"/>
                      <a:gd name="T37" fmla="*/ 499 h 653"/>
                      <a:gd name="T38" fmla="*/ 2007 w 2716"/>
                      <a:gd name="T39" fmla="*/ 561 h 653"/>
                      <a:gd name="T40" fmla="*/ 2038 w 2716"/>
                      <a:gd name="T41" fmla="*/ 605 h 653"/>
                      <a:gd name="T42" fmla="*/ 2056 w 2716"/>
                      <a:gd name="T43" fmla="*/ 628 h 653"/>
                      <a:gd name="T44" fmla="*/ 2169 w 2716"/>
                      <a:gd name="T45" fmla="*/ 631 h 653"/>
                      <a:gd name="T46" fmla="*/ 2715 w 2716"/>
                      <a:gd name="T47" fmla="*/ 214 h 653"/>
                      <a:gd name="T48" fmla="*/ 2714 w 2716"/>
                      <a:gd name="T49" fmla="*/ 61 h 653"/>
                      <a:gd name="T50" fmla="*/ 2706 w 2716"/>
                      <a:gd name="T51" fmla="*/ 32 h 653"/>
                      <a:gd name="T52" fmla="*/ 2680 w 2716"/>
                      <a:gd name="T53" fmla="*/ 7 h 653"/>
                      <a:gd name="T54" fmla="*/ 2645 w 2716"/>
                      <a:gd name="T55" fmla="*/ 0 h 653"/>
                      <a:gd name="T56" fmla="*/ 2663 w 2716"/>
                      <a:gd name="T57" fmla="*/ 23 h 653"/>
                      <a:gd name="T58" fmla="*/ 2679 w 2716"/>
                      <a:gd name="T59" fmla="*/ 62 h 653"/>
                      <a:gd name="T60" fmla="*/ 2679 w 2716"/>
                      <a:gd name="T61" fmla="*/ 451 h 653"/>
                      <a:gd name="T62" fmla="*/ 2676 w 2716"/>
                      <a:gd name="T63" fmla="*/ 579 h 653"/>
                      <a:gd name="T64" fmla="*/ 2657 w 2716"/>
                      <a:gd name="T65" fmla="*/ 597 h 653"/>
                      <a:gd name="T66" fmla="*/ 2176 w 2716"/>
                      <a:gd name="T67" fmla="*/ 597 h 653"/>
                      <a:gd name="T68" fmla="*/ 2084 w 2716"/>
                      <a:gd name="T69" fmla="*/ 595 h 653"/>
                      <a:gd name="T70" fmla="*/ 2059 w 2716"/>
                      <a:gd name="T71" fmla="*/ 584 h 653"/>
                      <a:gd name="T72" fmla="*/ 2040 w 2716"/>
                      <a:gd name="T73" fmla="*/ 564 h 653"/>
                      <a:gd name="T74" fmla="*/ 2000 w 2716"/>
                      <a:gd name="T75" fmla="*/ 508 h 653"/>
                      <a:gd name="T76" fmla="*/ 1949 w 2716"/>
                      <a:gd name="T77" fmla="*/ 445 h 653"/>
                      <a:gd name="T78" fmla="*/ 1920 w 2716"/>
                      <a:gd name="T79" fmla="*/ 416 h 653"/>
                      <a:gd name="T80" fmla="*/ 1879 w 2716"/>
                      <a:gd name="T81" fmla="*/ 388 h 653"/>
                      <a:gd name="T82" fmla="*/ 1830 w 2716"/>
                      <a:gd name="T83" fmla="*/ 365 h 653"/>
                      <a:gd name="T84" fmla="*/ 1781 w 2716"/>
                      <a:gd name="T85" fmla="*/ 344 h 653"/>
                      <a:gd name="T86" fmla="*/ 1729 w 2716"/>
                      <a:gd name="T87" fmla="*/ 329 h 653"/>
                      <a:gd name="T88" fmla="*/ 1659 w 2716"/>
                      <a:gd name="T89" fmla="*/ 318 h 653"/>
                      <a:gd name="T90" fmla="*/ 1517 w 2716"/>
                      <a:gd name="T91" fmla="*/ 316 h 653"/>
                      <a:gd name="T92" fmla="*/ 1340 w 2716"/>
                      <a:gd name="T93" fmla="*/ 318 h 653"/>
                      <a:gd name="T94" fmla="*/ 1254 w 2716"/>
                      <a:gd name="T95" fmla="*/ 328 h 653"/>
                      <a:gd name="T96" fmla="*/ 1154 w 2716"/>
                      <a:gd name="T97" fmla="*/ 362 h 653"/>
                      <a:gd name="T98" fmla="*/ 1074 w 2716"/>
                      <a:gd name="T99" fmla="*/ 426 h 653"/>
                      <a:gd name="T100" fmla="*/ 1029 w 2716"/>
                      <a:gd name="T101" fmla="*/ 482 h 653"/>
                      <a:gd name="T102" fmla="*/ 993 w 2716"/>
                      <a:gd name="T103" fmla="*/ 548 h 653"/>
                      <a:gd name="T104" fmla="*/ 971 w 2716"/>
                      <a:gd name="T105" fmla="*/ 586 h 653"/>
                      <a:gd name="T106" fmla="*/ 947 w 2716"/>
                      <a:gd name="T107" fmla="*/ 59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882" name="Group 1819"/>
                <p:cNvGrpSpPr/>
                <p:nvPr/>
              </p:nvGrpSpPr>
              <p:grpSpPr bwMode="auto">
                <a:xfrm>
                  <a:off x="4809" y="3007"/>
                  <a:ext cx="188" cy="11"/>
                  <a:chOff x="4809" y="3007"/>
                  <a:chExt cx="188" cy="11"/>
                </a:xfrm>
              </p:grpSpPr>
              <p:grpSp>
                <p:nvGrpSpPr>
                  <p:cNvPr id="1889" name="Group 1820"/>
                  <p:cNvGrpSpPr/>
                  <p:nvPr/>
                </p:nvGrpSpPr>
                <p:grpSpPr bwMode="auto">
                  <a:xfrm>
                    <a:off x="4957" y="3007"/>
                    <a:ext cx="40" cy="11"/>
                    <a:chOff x="4957" y="3007"/>
                    <a:chExt cx="40" cy="11"/>
                  </a:xfrm>
                </p:grpSpPr>
                <p:grpSp>
                  <p:nvGrpSpPr>
                    <p:cNvPr id="1897" name="Group 1821"/>
                    <p:cNvGrpSpPr/>
                    <p:nvPr/>
                  </p:nvGrpSpPr>
                  <p:grpSpPr bwMode="auto">
                    <a:xfrm>
                      <a:off x="4962" y="3007"/>
                      <a:ext cx="22" cy="10"/>
                      <a:chOff x="4962" y="3007"/>
                      <a:chExt cx="22" cy="10"/>
                    </a:xfrm>
                  </p:grpSpPr>
                  <p:sp>
                    <p:nvSpPr>
                      <p:cNvPr id="1901" name="Freeform 1822"/>
                      <p:cNvSpPr/>
                      <p:nvPr/>
                    </p:nvSpPr>
                    <p:spPr bwMode="auto">
                      <a:xfrm>
                        <a:off x="4962" y="3007"/>
                        <a:ext cx="22" cy="10"/>
                      </a:xfrm>
                      <a:custGeom>
                        <a:avLst/>
                        <a:gdLst>
                          <a:gd name="T0" fmla="*/ 0 w 131"/>
                          <a:gd name="T1" fmla="*/ 62 h 62"/>
                          <a:gd name="T2" fmla="*/ 131 w 131"/>
                          <a:gd name="T3" fmla="*/ 62 h 62"/>
                          <a:gd name="T4" fmla="*/ 131 w 131"/>
                          <a:gd name="T5" fmla="*/ 17 h 62"/>
                          <a:gd name="T6" fmla="*/ 128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3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02" name="Freeform 1823"/>
                      <p:cNvSpPr/>
                      <p:nvPr/>
                    </p:nvSpPr>
                    <p:spPr bwMode="auto">
                      <a:xfrm>
                        <a:off x="4965" y="3009"/>
                        <a:ext cx="17" cy="8"/>
                      </a:xfrm>
                      <a:custGeom>
                        <a:avLst/>
                        <a:gdLst>
                          <a:gd name="T0" fmla="*/ 0 w 99"/>
                          <a:gd name="T1" fmla="*/ 47 h 47"/>
                          <a:gd name="T2" fmla="*/ 99 w 99"/>
                          <a:gd name="T3" fmla="*/ 47 h 47"/>
                          <a:gd name="T4" fmla="*/ 99 w 99"/>
                          <a:gd name="T5" fmla="*/ 13 h 47"/>
                          <a:gd name="T6" fmla="*/ 96 w 99"/>
                          <a:gd name="T7" fmla="*/ 9 h 47"/>
                          <a:gd name="T8" fmla="*/ 93 w 99"/>
                          <a:gd name="T9" fmla="*/ 5 h 47"/>
                          <a:gd name="T10" fmla="*/ 88 w 99"/>
                          <a:gd name="T11" fmla="*/ 2 h 47"/>
                          <a:gd name="T12" fmla="*/ 82 w 99"/>
                          <a:gd name="T13" fmla="*/ 0 h 47"/>
                          <a:gd name="T14" fmla="*/ 14 w 99"/>
                          <a:gd name="T15" fmla="*/ 0 h 47"/>
                          <a:gd name="T16" fmla="*/ 10 w 99"/>
                          <a:gd name="T17" fmla="*/ 3 h 47"/>
                          <a:gd name="T18" fmla="*/ 6 w 99"/>
                          <a:gd name="T19" fmla="*/ 6 h 47"/>
                          <a:gd name="T20" fmla="*/ 2 w 99"/>
                          <a:gd name="T21" fmla="*/ 10 h 47"/>
                          <a:gd name="T22" fmla="*/ 0 w 99"/>
                          <a:gd name="T23" fmla="*/ 13 h 47"/>
                          <a:gd name="T24" fmla="*/ 0 w 99"/>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898" name="Group 1824"/>
                    <p:cNvGrpSpPr/>
                    <p:nvPr/>
                  </p:nvGrpSpPr>
                  <p:grpSpPr bwMode="auto">
                    <a:xfrm>
                      <a:off x="4957" y="3009"/>
                      <a:ext cx="40" cy="9"/>
                      <a:chOff x="4957" y="3009"/>
                      <a:chExt cx="40" cy="9"/>
                    </a:xfrm>
                  </p:grpSpPr>
                  <p:sp>
                    <p:nvSpPr>
                      <p:cNvPr id="1899" name="Freeform 1825"/>
                      <p:cNvSpPr/>
                      <p:nvPr/>
                    </p:nvSpPr>
                    <p:spPr bwMode="auto">
                      <a:xfrm>
                        <a:off x="4957" y="3009"/>
                        <a:ext cx="40" cy="9"/>
                      </a:xfrm>
                      <a:custGeom>
                        <a:avLst/>
                        <a:gdLst>
                          <a:gd name="T0" fmla="*/ 6 w 238"/>
                          <a:gd name="T1" fmla="*/ 0 h 56"/>
                          <a:gd name="T2" fmla="*/ 238 w 238"/>
                          <a:gd name="T3" fmla="*/ 0 h 56"/>
                          <a:gd name="T4" fmla="*/ 238 w 238"/>
                          <a:gd name="T5" fmla="*/ 56 h 56"/>
                          <a:gd name="T6" fmla="*/ 168 w 238"/>
                          <a:gd name="T7" fmla="*/ 56 h 56"/>
                          <a:gd name="T8" fmla="*/ 168 w 238"/>
                          <a:gd name="T9" fmla="*/ 26 h 56"/>
                          <a:gd name="T10" fmla="*/ 4 w 238"/>
                          <a:gd name="T11" fmla="*/ 26 h 56"/>
                          <a:gd name="T12" fmla="*/ 1 w 238"/>
                          <a:gd name="T13" fmla="*/ 20 h 56"/>
                          <a:gd name="T14" fmla="*/ 0 w 238"/>
                          <a:gd name="T15" fmla="*/ 12 h 56"/>
                          <a:gd name="T16" fmla="*/ 2 w 238"/>
                          <a:gd name="T17" fmla="*/ 5 h 56"/>
                          <a:gd name="T18" fmla="*/ 6 w 238"/>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1900" name="Rectangle 1826"/>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1890" name="Group 1827"/>
                  <p:cNvGrpSpPr/>
                  <p:nvPr/>
                </p:nvGrpSpPr>
                <p:grpSpPr bwMode="auto">
                  <a:xfrm>
                    <a:off x="4809" y="3007"/>
                    <a:ext cx="40" cy="11"/>
                    <a:chOff x="4809" y="3007"/>
                    <a:chExt cx="40" cy="11"/>
                  </a:xfrm>
                </p:grpSpPr>
                <p:grpSp>
                  <p:nvGrpSpPr>
                    <p:cNvPr id="1891" name="Group 1828"/>
                    <p:cNvGrpSpPr/>
                    <p:nvPr/>
                  </p:nvGrpSpPr>
                  <p:grpSpPr bwMode="auto">
                    <a:xfrm>
                      <a:off x="4814" y="3007"/>
                      <a:ext cx="22" cy="10"/>
                      <a:chOff x="4814" y="3007"/>
                      <a:chExt cx="22" cy="10"/>
                    </a:xfrm>
                  </p:grpSpPr>
                  <p:sp>
                    <p:nvSpPr>
                      <p:cNvPr id="1895" name="Freeform 1829"/>
                      <p:cNvSpPr/>
                      <p:nvPr/>
                    </p:nvSpPr>
                    <p:spPr bwMode="auto">
                      <a:xfrm>
                        <a:off x="4814" y="3007"/>
                        <a:ext cx="22" cy="10"/>
                      </a:xfrm>
                      <a:custGeom>
                        <a:avLst/>
                        <a:gdLst>
                          <a:gd name="T0" fmla="*/ 0 w 131"/>
                          <a:gd name="T1" fmla="*/ 62 h 62"/>
                          <a:gd name="T2" fmla="*/ 131 w 131"/>
                          <a:gd name="T3" fmla="*/ 62 h 62"/>
                          <a:gd name="T4" fmla="*/ 131 w 131"/>
                          <a:gd name="T5" fmla="*/ 17 h 62"/>
                          <a:gd name="T6" fmla="*/ 127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4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96" name="Freeform 1830"/>
                      <p:cNvSpPr/>
                      <p:nvPr/>
                    </p:nvSpPr>
                    <p:spPr bwMode="auto">
                      <a:xfrm>
                        <a:off x="4817" y="3009"/>
                        <a:ext cx="16" cy="8"/>
                      </a:xfrm>
                      <a:custGeom>
                        <a:avLst/>
                        <a:gdLst>
                          <a:gd name="T0" fmla="*/ 0 w 100"/>
                          <a:gd name="T1" fmla="*/ 47 h 47"/>
                          <a:gd name="T2" fmla="*/ 100 w 100"/>
                          <a:gd name="T3" fmla="*/ 47 h 47"/>
                          <a:gd name="T4" fmla="*/ 100 w 100"/>
                          <a:gd name="T5" fmla="*/ 13 h 47"/>
                          <a:gd name="T6" fmla="*/ 98 w 100"/>
                          <a:gd name="T7" fmla="*/ 9 h 47"/>
                          <a:gd name="T8" fmla="*/ 93 w 100"/>
                          <a:gd name="T9" fmla="*/ 5 h 47"/>
                          <a:gd name="T10" fmla="*/ 89 w 100"/>
                          <a:gd name="T11" fmla="*/ 2 h 47"/>
                          <a:gd name="T12" fmla="*/ 84 w 100"/>
                          <a:gd name="T13" fmla="*/ 0 h 47"/>
                          <a:gd name="T14" fmla="*/ 15 w 100"/>
                          <a:gd name="T15" fmla="*/ 0 h 47"/>
                          <a:gd name="T16" fmla="*/ 11 w 100"/>
                          <a:gd name="T17" fmla="*/ 3 h 47"/>
                          <a:gd name="T18" fmla="*/ 6 w 100"/>
                          <a:gd name="T19" fmla="*/ 6 h 47"/>
                          <a:gd name="T20" fmla="*/ 2 w 100"/>
                          <a:gd name="T21" fmla="*/ 10 h 47"/>
                          <a:gd name="T22" fmla="*/ 0 w 100"/>
                          <a:gd name="T23" fmla="*/ 13 h 47"/>
                          <a:gd name="T24" fmla="*/ 0 w 100"/>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892" name="Group 1831"/>
                    <p:cNvGrpSpPr/>
                    <p:nvPr/>
                  </p:nvGrpSpPr>
                  <p:grpSpPr bwMode="auto">
                    <a:xfrm>
                      <a:off x="4809" y="3009"/>
                      <a:ext cx="40" cy="9"/>
                      <a:chOff x="4809" y="3009"/>
                      <a:chExt cx="40" cy="9"/>
                    </a:xfrm>
                  </p:grpSpPr>
                  <p:sp>
                    <p:nvSpPr>
                      <p:cNvPr id="1893" name="Freeform 1832"/>
                      <p:cNvSpPr/>
                      <p:nvPr/>
                    </p:nvSpPr>
                    <p:spPr bwMode="auto">
                      <a:xfrm>
                        <a:off x="4809" y="3009"/>
                        <a:ext cx="40" cy="9"/>
                      </a:xfrm>
                      <a:custGeom>
                        <a:avLst/>
                        <a:gdLst>
                          <a:gd name="T0" fmla="*/ 7 w 240"/>
                          <a:gd name="T1" fmla="*/ 0 h 56"/>
                          <a:gd name="T2" fmla="*/ 240 w 240"/>
                          <a:gd name="T3" fmla="*/ 0 h 56"/>
                          <a:gd name="T4" fmla="*/ 240 w 240"/>
                          <a:gd name="T5" fmla="*/ 56 h 56"/>
                          <a:gd name="T6" fmla="*/ 169 w 240"/>
                          <a:gd name="T7" fmla="*/ 56 h 56"/>
                          <a:gd name="T8" fmla="*/ 169 w 240"/>
                          <a:gd name="T9" fmla="*/ 26 h 56"/>
                          <a:gd name="T10" fmla="*/ 5 w 240"/>
                          <a:gd name="T11" fmla="*/ 26 h 56"/>
                          <a:gd name="T12" fmla="*/ 1 w 240"/>
                          <a:gd name="T13" fmla="*/ 20 h 56"/>
                          <a:gd name="T14" fmla="*/ 0 w 240"/>
                          <a:gd name="T15" fmla="*/ 12 h 56"/>
                          <a:gd name="T16" fmla="*/ 2 w 240"/>
                          <a:gd name="T17" fmla="*/ 5 h 56"/>
                          <a:gd name="T18" fmla="*/ 7 w 24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1894" name="Rectangle 1833"/>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1883" name="Group 1834"/>
                <p:cNvGrpSpPr/>
                <p:nvPr/>
              </p:nvGrpSpPr>
              <p:grpSpPr bwMode="auto">
                <a:xfrm>
                  <a:off x="4676" y="2918"/>
                  <a:ext cx="328" cy="204"/>
                  <a:chOff x="4676" y="2918"/>
                  <a:chExt cx="328" cy="204"/>
                </a:xfrm>
              </p:grpSpPr>
              <p:sp>
                <p:nvSpPr>
                  <p:cNvPr id="1887" name="Freeform 1835"/>
                  <p:cNvSpPr/>
                  <p:nvPr/>
                </p:nvSpPr>
                <p:spPr bwMode="auto">
                  <a:xfrm>
                    <a:off x="4849" y="2918"/>
                    <a:ext cx="16" cy="82"/>
                  </a:xfrm>
                  <a:custGeom>
                    <a:avLst/>
                    <a:gdLst>
                      <a:gd name="T0" fmla="*/ 0 w 100"/>
                      <a:gd name="T1" fmla="*/ 1 h 490"/>
                      <a:gd name="T2" fmla="*/ 43 w 100"/>
                      <a:gd name="T3" fmla="*/ 490 h 490"/>
                      <a:gd name="T4" fmla="*/ 59 w 100"/>
                      <a:gd name="T5" fmla="*/ 490 h 490"/>
                      <a:gd name="T6" fmla="*/ 100 w 100"/>
                      <a:gd name="T7" fmla="*/ 0 h 490"/>
                    </a:gdLst>
                    <a:ahLst/>
                    <a:cxnLst>
                      <a:cxn ang="0">
                        <a:pos x="T0" y="T1"/>
                      </a:cxn>
                      <a:cxn ang="0">
                        <a:pos x="T2" y="T3"/>
                      </a:cxn>
                      <a:cxn ang="0">
                        <a:pos x="T4" y="T5"/>
                      </a:cxn>
                      <a:cxn ang="0">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88" name="Freeform 1836"/>
                  <p:cNvSpPr/>
                  <p:nvPr/>
                </p:nvSpPr>
                <p:spPr bwMode="auto">
                  <a:xfrm>
                    <a:off x="4676" y="2918"/>
                    <a:ext cx="328" cy="204"/>
                  </a:xfrm>
                  <a:custGeom>
                    <a:avLst/>
                    <a:gdLst>
                      <a:gd name="T0" fmla="*/ 1088 w 1965"/>
                      <a:gd name="T1" fmla="*/ 494 h 1223"/>
                      <a:gd name="T2" fmla="*/ 1088 w 1965"/>
                      <a:gd name="T3" fmla="*/ 1223 h 1223"/>
                      <a:gd name="T4" fmla="*/ 0 w 1965"/>
                      <a:gd name="T5" fmla="*/ 1223 h 1223"/>
                      <a:gd name="T6" fmla="*/ 0 w 1965"/>
                      <a:gd name="T7" fmla="*/ 538 h 1223"/>
                      <a:gd name="T8" fmla="*/ 473 w 1965"/>
                      <a:gd name="T9" fmla="*/ 0 h 1223"/>
                      <a:gd name="T10" fmla="*/ 1911 w 1965"/>
                      <a:gd name="T11" fmla="*/ 3 h 1223"/>
                      <a:gd name="T12" fmla="*/ 1964 w 1965"/>
                      <a:gd name="T13" fmla="*/ 521 h 1223"/>
                      <a:gd name="T14" fmla="*/ 1965 w 1965"/>
                      <a:gd name="T15" fmla="*/ 1223 h 1223"/>
                      <a:gd name="T16" fmla="*/ 1084 w 1965"/>
                      <a:gd name="T17" fmla="*/ 1223 h 1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884" name="Group 1837"/>
                <p:cNvGrpSpPr/>
                <p:nvPr/>
              </p:nvGrpSpPr>
              <p:grpSpPr bwMode="auto">
                <a:xfrm>
                  <a:off x="4738" y="2980"/>
                  <a:ext cx="14" cy="21"/>
                  <a:chOff x="4738" y="2980"/>
                  <a:chExt cx="14" cy="21"/>
                </a:xfrm>
              </p:grpSpPr>
              <p:sp>
                <p:nvSpPr>
                  <p:cNvPr id="1885" name="Freeform 1838"/>
                  <p:cNvSpPr/>
                  <p:nvPr/>
                </p:nvSpPr>
                <p:spPr bwMode="auto">
                  <a:xfrm>
                    <a:off x="4738" y="2984"/>
                    <a:ext cx="14" cy="17"/>
                  </a:xfrm>
                  <a:custGeom>
                    <a:avLst/>
                    <a:gdLst>
                      <a:gd name="T0" fmla="*/ 65 w 82"/>
                      <a:gd name="T1" fmla="*/ 0 h 100"/>
                      <a:gd name="T2" fmla="*/ 0 w 82"/>
                      <a:gd name="T3" fmla="*/ 100 h 100"/>
                      <a:gd name="T4" fmla="*/ 75 w 82"/>
                      <a:gd name="T5" fmla="*/ 100 h 100"/>
                      <a:gd name="T6" fmla="*/ 82 w 82"/>
                      <a:gd name="T7" fmla="*/ 84 h 100"/>
                      <a:gd name="T8" fmla="*/ 28 w 82"/>
                      <a:gd name="T9" fmla="*/ 84 h 100"/>
                      <a:gd name="T10" fmla="*/ 65 w 82"/>
                      <a:gd name="T11" fmla="*/ 28 h 100"/>
                      <a:gd name="T12" fmla="*/ 65 w 82"/>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86" name="AutoShape 1839"/>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1874" name="Group 1840"/>
              <p:cNvGrpSpPr/>
              <p:nvPr/>
            </p:nvGrpSpPr>
            <p:grpSpPr bwMode="auto">
              <a:xfrm>
                <a:off x="5447" y="3096"/>
                <a:ext cx="24" cy="35"/>
                <a:chOff x="5447" y="3096"/>
                <a:chExt cx="24" cy="35"/>
              </a:xfrm>
            </p:grpSpPr>
            <p:sp>
              <p:nvSpPr>
                <p:cNvPr id="1875" name="Freeform 1841"/>
                <p:cNvSpPr/>
                <p:nvPr/>
              </p:nvSpPr>
              <p:spPr bwMode="auto">
                <a:xfrm>
                  <a:off x="5462" y="3103"/>
                  <a:ext cx="9" cy="28"/>
                </a:xfrm>
                <a:custGeom>
                  <a:avLst/>
                  <a:gdLst>
                    <a:gd name="T0" fmla="*/ 0 w 55"/>
                    <a:gd name="T1" fmla="*/ 170 h 170"/>
                    <a:gd name="T2" fmla="*/ 0 w 55"/>
                    <a:gd name="T3" fmla="*/ 14 h 170"/>
                    <a:gd name="T4" fmla="*/ 55 w 55"/>
                    <a:gd name="T5" fmla="*/ 0 h 170"/>
                    <a:gd name="T6" fmla="*/ 55 w 55"/>
                    <a:gd name="T7" fmla="*/ 148 h 170"/>
                    <a:gd name="T8" fmla="*/ 0 w 55"/>
                    <a:gd name="T9" fmla="*/ 170 h 170"/>
                  </a:gdLst>
                  <a:ahLst/>
                  <a:cxnLst>
                    <a:cxn ang="0">
                      <a:pos x="T0" y="T1"/>
                    </a:cxn>
                    <a:cxn ang="0">
                      <a:pos x="T2" y="T3"/>
                    </a:cxn>
                    <a:cxn ang="0">
                      <a:pos x="T4" y="T5"/>
                    </a:cxn>
                    <a:cxn ang="0">
                      <a:pos x="T6" y="T7"/>
                    </a:cxn>
                    <a:cxn ang="0">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76" name="Rectangle 1842"/>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77" name="Rectangle 1843"/>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78" name="Freeform 1844"/>
                <p:cNvSpPr/>
                <p:nvPr/>
              </p:nvSpPr>
              <p:spPr bwMode="auto">
                <a:xfrm>
                  <a:off x="5462" y="3107"/>
                  <a:ext cx="9" cy="19"/>
                </a:xfrm>
                <a:custGeom>
                  <a:avLst/>
                  <a:gdLst>
                    <a:gd name="T0" fmla="*/ 0 w 55"/>
                    <a:gd name="T1" fmla="*/ 17 h 113"/>
                    <a:gd name="T2" fmla="*/ 0 w 55"/>
                    <a:gd name="T3" fmla="*/ 113 h 113"/>
                    <a:gd name="T4" fmla="*/ 55 w 55"/>
                    <a:gd name="T5" fmla="*/ 91 h 113"/>
                    <a:gd name="T6" fmla="*/ 55 w 55"/>
                    <a:gd name="T7" fmla="*/ 0 h 113"/>
                    <a:gd name="T8" fmla="*/ 0 w 55"/>
                    <a:gd name="T9" fmla="*/ 17 h 113"/>
                  </a:gdLst>
                  <a:ahLst/>
                  <a:cxnLst>
                    <a:cxn ang="0">
                      <a:pos x="T0" y="T1"/>
                    </a:cxn>
                    <a:cxn ang="0">
                      <a:pos x="T2" y="T3"/>
                    </a:cxn>
                    <a:cxn ang="0">
                      <a:pos x="T4" y="T5"/>
                    </a:cxn>
                    <a:cxn ang="0">
                      <a:pos x="T6" y="T7"/>
                    </a:cxn>
                    <a:cxn ang="0">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79" name="Freeform 1845"/>
                <p:cNvSpPr/>
                <p:nvPr/>
              </p:nvSpPr>
              <p:spPr bwMode="auto">
                <a:xfrm>
                  <a:off x="5459" y="3096"/>
                  <a:ext cx="12" cy="9"/>
                </a:xfrm>
                <a:custGeom>
                  <a:avLst/>
                  <a:gdLst>
                    <a:gd name="T0" fmla="*/ 0 w 75"/>
                    <a:gd name="T1" fmla="*/ 0 h 51"/>
                    <a:gd name="T2" fmla="*/ 75 w 75"/>
                    <a:gd name="T3" fmla="*/ 38 h 51"/>
                    <a:gd name="T4" fmla="*/ 24 w 75"/>
                    <a:gd name="T5" fmla="*/ 51 h 51"/>
                    <a:gd name="T6" fmla="*/ 0 w 75"/>
                    <a:gd name="T7" fmla="*/ 51 h 51"/>
                    <a:gd name="T8" fmla="*/ 0 w 75"/>
                    <a:gd name="T9" fmla="*/ 0 h 51"/>
                  </a:gdLst>
                  <a:ahLst/>
                  <a:cxnLst>
                    <a:cxn ang="0">
                      <a:pos x="T0" y="T1"/>
                    </a:cxn>
                    <a:cxn ang="0">
                      <a:pos x="T2" y="T3"/>
                    </a:cxn>
                    <a:cxn ang="0">
                      <a:pos x="T4" y="T5"/>
                    </a:cxn>
                    <a:cxn ang="0">
                      <a:pos x="T6" y="T7"/>
                    </a:cxn>
                    <a:cxn ang="0">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1948" name="Group 1754"/>
            <p:cNvGrpSpPr>
              <a:grpSpLocks noChangeAspect="1"/>
            </p:cNvGrpSpPr>
            <p:nvPr/>
          </p:nvGrpSpPr>
          <p:grpSpPr bwMode="auto">
            <a:xfrm flipH="1">
              <a:off x="3728864" y="5304526"/>
              <a:ext cx="836269" cy="428482"/>
              <a:chOff x="4468" y="2908"/>
              <a:chExt cx="1004" cy="299"/>
            </a:xfrm>
          </p:grpSpPr>
          <p:sp>
            <p:nvSpPr>
              <p:cNvPr id="1949" name="AutoShape 1755"/>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950" name="Group 1756"/>
              <p:cNvGrpSpPr/>
              <p:nvPr/>
            </p:nvGrpSpPr>
            <p:grpSpPr bwMode="auto">
              <a:xfrm>
                <a:off x="5335" y="3115"/>
                <a:ext cx="94" cy="26"/>
                <a:chOff x="5335" y="3115"/>
                <a:chExt cx="94" cy="26"/>
              </a:xfrm>
            </p:grpSpPr>
            <p:sp>
              <p:nvSpPr>
                <p:cNvPr id="2038" name="Freeform 1757"/>
                <p:cNvSpPr/>
                <p:nvPr/>
              </p:nvSpPr>
              <p:spPr bwMode="auto">
                <a:xfrm>
                  <a:off x="5335" y="3115"/>
                  <a:ext cx="92" cy="26"/>
                </a:xfrm>
                <a:custGeom>
                  <a:avLst/>
                  <a:gdLst>
                    <a:gd name="T0" fmla="*/ 0 w 554"/>
                    <a:gd name="T1" fmla="*/ 1 h 157"/>
                    <a:gd name="T2" fmla="*/ 44 w 554"/>
                    <a:gd name="T3" fmla="*/ 97 h 157"/>
                    <a:gd name="T4" fmla="*/ 554 w 554"/>
                    <a:gd name="T5" fmla="*/ 157 h 157"/>
                    <a:gd name="T6" fmla="*/ 554 w 554"/>
                    <a:gd name="T7" fmla="*/ 92 h 157"/>
                    <a:gd name="T8" fmla="*/ 83 w 554"/>
                    <a:gd name="T9" fmla="*/ 36 h 157"/>
                    <a:gd name="T10" fmla="*/ 70 w 554"/>
                    <a:gd name="T11" fmla="*/ 0 h 157"/>
                    <a:gd name="T12" fmla="*/ 0 w 554"/>
                    <a:gd name="T13" fmla="*/ 1 h 157"/>
                  </a:gdLst>
                  <a:ahLst/>
                  <a:cxnLst>
                    <a:cxn ang="0">
                      <a:pos x="T0" y="T1"/>
                    </a:cxn>
                    <a:cxn ang="0">
                      <a:pos x="T2" y="T3"/>
                    </a:cxn>
                    <a:cxn ang="0">
                      <a:pos x="T4" y="T5"/>
                    </a:cxn>
                    <a:cxn ang="0">
                      <a:pos x="T6" y="T7"/>
                    </a:cxn>
                    <a:cxn ang="0">
                      <a:pos x="T8" y="T9"/>
                    </a:cxn>
                    <a:cxn ang="0">
                      <a:pos x="T10" y="T11"/>
                    </a:cxn>
                    <a:cxn ang="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39" name="Oval 1758"/>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951" name="Group 1759"/>
              <p:cNvGrpSpPr/>
              <p:nvPr/>
            </p:nvGrpSpPr>
            <p:grpSpPr bwMode="auto">
              <a:xfrm>
                <a:off x="4689" y="2919"/>
                <a:ext cx="312" cy="85"/>
                <a:chOff x="4689" y="2919"/>
                <a:chExt cx="312" cy="85"/>
              </a:xfrm>
            </p:grpSpPr>
            <p:sp>
              <p:nvSpPr>
                <p:cNvPr id="2036" name="Freeform 1760"/>
                <p:cNvSpPr/>
                <p:nvPr/>
              </p:nvSpPr>
              <p:spPr bwMode="auto">
                <a:xfrm>
                  <a:off x="4689" y="2919"/>
                  <a:ext cx="312" cy="85"/>
                </a:xfrm>
                <a:custGeom>
                  <a:avLst/>
                  <a:gdLst>
                    <a:gd name="T0" fmla="*/ 333 w 1870"/>
                    <a:gd name="T1" fmla="*/ 0 h 510"/>
                    <a:gd name="T2" fmla="*/ 1870 w 1870"/>
                    <a:gd name="T3" fmla="*/ 0 h 510"/>
                    <a:gd name="T4" fmla="*/ 1870 w 1870"/>
                    <a:gd name="T5" fmla="*/ 509 h 510"/>
                    <a:gd name="T6" fmla="*/ 0 w 1870"/>
                    <a:gd name="T7" fmla="*/ 510 h 510"/>
                    <a:gd name="T8" fmla="*/ 154 w 1870"/>
                    <a:gd name="T9" fmla="*/ 331 h 510"/>
                    <a:gd name="T10" fmla="*/ 333 w 1870"/>
                    <a:gd name="T11" fmla="*/ 331 h 510"/>
                    <a:gd name="T12" fmla="*/ 334 w 1870"/>
                    <a:gd name="T13" fmla="*/ 51 h 510"/>
                    <a:gd name="T14" fmla="*/ 385 w 1870"/>
                    <a:gd name="T15" fmla="*/ 51 h 510"/>
                    <a:gd name="T16" fmla="*/ 577 w 1870"/>
                    <a:gd name="T17" fmla="*/ 51 h 510"/>
                    <a:gd name="T18" fmla="*/ 385 w 1870"/>
                    <a:gd name="T19" fmla="*/ 382 h 510"/>
                    <a:gd name="T20" fmla="*/ 385 w 1870"/>
                    <a:gd name="T21" fmla="*/ 407 h 510"/>
                    <a:gd name="T22" fmla="*/ 410 w 1870"/>
                    <a:gd name="T23" fmla="*/ 407 h 510"/>
                    <a:gd name="T24" fmla="*/ 613 w 1870"/>
                    <a:gd name="T25" fmla="*/ 50 h 510"/>
                    <a:gd name="T26" fmla="*/ 613 w 1870"/>
                    <a:gd name="T27" fmla="*/ 406 h 510"/>
                    <a:gd name="T28" fmla="*/ 638 w 1870"/>
                    <a:gd name="T29" fmla="*/ 406 h 510"/>
                    <a:gd name="T30" fmla="*/ 638 w 1870"/>
                    <a:gd name="T31" fmla="*/ 50 h 510"/>
                    <a:gd name="T32" fmla="*/ 921 w 1870"/>
                    <a:gd name="T33" fmla="*/ 50 h 510"/>
                    <a:gd name="T34" fmla="*/ 1307 w 1870"/>
                    <a:gd name="T35" fmla="*/ 51 h 510"/>
                    <a:gd name="T36" fmla="*/ 1460 w 1870"/>
                    <a:gd name="T37" fmla="*/ 50 h 510"/>
                    <a:gd name="T38" fmla="*/ 1511 w 1870"/>
                    <a:gd name="T39" fmla="*/ 51 h 510"/>
                    <a:gd name="T40" fmla="*/ 1845 w 1870"/>
                    <a:gd name="T41" fmla="*/ 51 h 510"/>
                    <a:gd name="T42" fmla="*/ 1845 w 1870"/>
                    <a:gd name="T43" fmla="*/ 406 h 510"/>
                    <a:gd name="T44" fmla="*/ 1511 w 1870"/>
                    <a:gd name="T45" fmla="*/ 406 h 510"/>
                    <a:gd name="T46" fmla="*/ 1511 w 1870"/>
                    <a:gd name="T47" fmla="*/ 51 h 510"/>
                    <a:gd name="T48" fmla="*/ 1460 w 1870"/>
                    <a:gd name="T49" fmla="*/ 51 h 510"/>
                    <a:gd name="T50" fmla="*/ 1460 w 1870"/>
                    <a:gd name="T51" fmla="*/ 406 h 510"/>
                    <a:gd name="T52" fmla="*/ 1307 w 1870"/>
                    <a:gd name="T53" fmla="*/ 406 h 510"/>
                    <a:gd name="T54" fmla="*/ 1307 w 1870"/>
                    <a:gd name="T55" fmla="*/ 51 h 510"/>
                    <a:gd name="T56" fmla="*/ 922 w 1870"/>
                    <a:gd name="T57" fmla="*/ 50 h 510"/>
                    <a:gd name="T58" fmla="*/ 922 w 1870"/>
                    <a:gd name="T59" fmla="*/ 406 h 510"/>
                    <a:gd name="T60" fmla="*/ 385 w 1870"/>
                    <a:gd name="T61" fmla="*/ 407 h 510"/>
                    <a:gd name="T62" fmla="*/ 385 w 1870"/>
                    <a:gd name="T63" fmla="*/ 51 h 510"/>
                    <a:gd name="T64" fmla="*/ 334 w 1870"/>
                    <a:gd name="T65" fmla="*/ 51 h 510"/>
                    <a:gd name="T66" fmla="*/ 333 w 1870"/>
                    <a:gd name="T67"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37" name="Freeform 1761"/>
                <p:cNvSpPr/>
                <p:nvPr/>
              </p:nvSpPr>
              <p:spPr bwMode="auto">
                <a:xfrm>
                  <a:off x="4752" y="2970"/>
                  <a:ext cx="25" cy="25"/>
                </a:xfrm>
                <a:custGeom>
                  <a:avLst/>
                  <a:gdLst>
                    <a:gd name="T0" fmla="*/ 6 w 147"/>
                    <a:gd name="T1" fmla="*/ 128 h 149"/>
                    <a:gd name="T2" fmla="*/ 3 w 147"/>
                    <a:gd name="T3" fmla="*/ 111 h 149"/>
                    <a:gd name="T4" fmla="*/ 1 w 147"/>
                    <a:gd name="T5" fmla="*/ 102 h 149"/>
                    <a:gd name="T6" fmla="*/ 0 w 147"/>
                    <a:gd name="T7" fmla="*/ 89 h 149"/>
                    <a:gd name="T8" fmla="*/ 0 w 147"/>
                    <a:gd name="T9" fmla="*/ 77 h 149"/>
                    <a:gd name="T10" fmla="*/ 1 w 147"/>
                    <a:gd name="T11" fmla="*/ 61 h 149"/>
                    <a:gd name="T12" fmla="*/ 3 w 147"/>
                    <a:gd name="T13" fmla="*/ 49 h 149"/>
                    <a:gd name="T14" fmla="*/ 4 w 147"/>
                    <a:gd name="T15" fmla="*/ 40 h 149"/>
                    <a:gd name="T16" fmla="*/ 7 w 147"/>
                    <a:gd name="T17" fmla="*/ 26 h 149"/>
                    <a:gd name="T18" fmla="*/ 10 w 147"/>
                    <a:gd name="T19" fmla="*/ 17 h 149"/>
                    <a:gd name="T20" fmla="*/ 15 w 147"/>
                    <a:gd name="T21" fmla="*/ 9 h 149"/>
                    <a:gd name="T22" fmla="*/ 21 w 147"/>
                    <a:gd name="T23" fmla="*/ 4 h 149"/>
                    <a:gd name="T24" fmla="*/ 25 w 147"/>
                    <a:gd name="T25" fmla="*/ 1 h 149"/>
                    <a:gd name="T26" fmla="*/ 29 w 147"/>
                    <a:gd name="T27" fmla="*/ 0 h 149"/>
                    <a:gd name="T28" fmla="*/ 35 w 147"/>
                    <a:gd name="T29" fmla="*/ 0 h 149"/>
                    <a:gd name="T30" fmla="*/ 42 w 147"/>
                    <a:gd name="T31" fmla="*/ 0 h 149"/>
                    <a:gd name="T32" fmla="*/ 50 w 147"/>
                    <a:gd name="T33" fmla="*/ 2 h 149"/>
                    <a:gd name="T34" fmla="*/ 57 w 147"/>
                    <a:gd name="T35" fmla="*/ 5 h 149"/>
                    <a:gd name="T36" fmla="*/ 66 w 147"/>
                    <a:gd name="T37" fmla="*/ 10 h 149"/>
                    <a:gd name="T38" fmla="*/ 73 w 147"/>
                    <a:gd name="T39" fmla="*/ 16 h 149"/>
                    <a:gd name="T40" fmla="*/ 80 w 147"/>
                    <a:gd name="T41" fmla="*/ 22 h 149"/>
                    <a:gd name="T42" fmla="*/ 89 w 147"/>
                    <a:gd name="T43" fmla="*/ 30 h 149"/>
                    <a:gd name="T44" fmla="*/ 102 w 147"/>
                    <a:gd name="T45" fmla="*/ 45 h 149"/>
                    <a:gd name="T46" fmla="*/ 110 w 147"/>
                    <a:gd name="T47" fmla="*/ 56 h 149"/>
                    <a:gd name="T48" fmla="*/ 116 w 147"/>
                    <a:gd name="T49" fmla="*/ 68 h 149"/>
                    <a:gd name="T50" fmla="*/ 122 w 147"/>
                    <a:gd name="T51" fmla="*/ 83 h 149"/>
                    <a:gd name="T52" fmla="*/ 128 w 147"/>
                    <a:gd name="T53" fmla="*/ 95 h 149"/>
                    <a:gd name="T54" fmla="*/ 135 w 147"/>
                    <a:gd name="T55" fmla="*/ 112 h 149"/>
                    <a:gd name="T56" fmla="*/ 141 w 147"/>
                    <a:gd name="T57" fmla="*/ 126 h 149"/>
                    <a:gd name="T58" fmla="*/ 145 w 147"/>
                    <a:gd name="T59" fmla="*/ 137 h 149"/>
                    <a:gd name="T60" fmla="*/ 147 w 147"/>
                    <a:gd name="T61" fmla="*/ 148 h 149"/>
                    <a:gd name="T62" fmla="*/ 109 w 147"/>
                    <a:gd name="T63" fmla="*/ 148 h 149"/>
                    <a:gd name="T64" fmla="*/ 106 w 147"/>
                    <a:gd name="T65" fmla="*/ 140 h 149"/>
                    <a:gd name="T66" fmla="*/ 103 w 147"/>
                    <a:gd name="T67" fmla="*/ 131 h 149"/>
                    <a:gd name="T68" fmla="*/ 100 w 147"/>
                    <a:gd name="T69" fmla="*/ 121 h 149"/>
                    <a:gd name="T70" fmla="*/ 95 w 147"/>
                    <a:gd name="T71" fmla="*/ 109 h 149"/>
                    <a:gd name="T72" fmla="*/ 90 w 147"/>
                    <a:gd name="T73" fmla="*/ 98 h 149"/>
                    <a:gd name="T74" fmla="*/ 83 w 147"/>
                    <a:gd name="T75" fmla="*/ 86 h 149"/>
                    <a:gd name="T76" fmla="*/ 78 w 147"/>
                    <a:gd name="T77" fmla="*/ 76 h 149"/>
                    <a:gd name="T78" fmla="*/ 72 w 147"/>
                    <a:gd name="T79" fmla="*/ 66 h 149"/>
                    <a:gd name="T80" fmla="*/ 66 w 147"/>
                    <a:gd name="T81" fmla="*/ 55 h 149"/>
                    <a:gd name="T82" fmla="*/ 58 w 147"/>
                    <a:gd name="T83" fmla="*/ 47 h 149"/>
                    <a:gd name="T84" fmla="*/ 52 w 147"/>
                    <a:gd name="T85" fmla="*/ 41 h 149"/>
                    <a:gd name="T86" fmla="*/ 47 w 147"/>
                    <a:gd name="T87" fmla="*/ 38 h 149"/>
                    <a:gd name="T88" fmla="*/ 42 w 147"/>
                    <a:gd name="T89" fmla="*/ 36 h 149"/>
                    <a:gd name="T90" fmla="*/ 38 w 147"/>
                    <a:gd name="T91" fmla="*/ 34 h 149"/>
                    <a:gd name="T92" fmla="*/ 35 w 147"/>
                    <a:gd name="T93" fmla="*/ 34 h 149"/>
                    <a:gd name="T94" fmla="*/ 31 w 147"/>
                    <a:gd name="T95" fmla="*/ 37 h 149"/>
                    <a:gd name="T96" fmla="*/ 27 w 147"/>
                    <a:gd name="T97" fmla="*/ 41 h 149"/>
                    <a:gd name="T98" fmla="*/ 26 w 147"/>
                    <a:gd name="T99" fmla="*/ 46 h 149"/>
                    <a:gd name="T100" fmla="*/ 25 w 147"/>
                    <a:gd name="T101" fmla="*/ 52 h 149"/>
                    <a:gd name="T102" fmla="*/ 24 w 147"/>
                    <a:gd name="T103" fmla="*/ 61 h 149"/>
                    <a:gd name="T104" fmla="*/ 23 w 147"/>
                    <a:gd name="T105" fmla="*/ 69 h 149"/>
                    <a:gd name="T106" fmla="*/ 23 w 147"/>
                    <a:gd name="T107" fmla="*/ 76 h 149"/>
                    <a:gd name="T108" fmla="*/ 23 w 147"/>
                    <a:gd name="T109" fmla="*/ 87 h 149"/>
                    <a:gd name="T110" fmla="*/ 25 w 147"/>
                    <a:gd name="T111" fmla="*/ 96 h 149"/>
                    <a:gd name="T112" fmla="*/ 26 w 147"/>
                    <a:gd name="T113" fmla="*/ 105 h 149"/>
                    <a:gd name="T114" fmla="*/ 28 w 147"/>
                    <a:gd name="T115" fmla="*/ 114 h 149"/>
                    <a:gd name="T116" fmla="*/ 30 w 147"/>
                    <a:gd name="T117" fmla="*/ 124 h 149"/>
                    <a:gd name="T118" fmla="*/ 35 w 147"/>
                    <a:gd name="T119" fmla="*/ 135 h 149"/>
                    <a:gd name="T120" fmla="*/ 38 w 147"/>
                    <a:gd name="T121" fmla="*/ 149 h 149"/>
                    <a:gd name="T122" fmla="*/ 12 w 147"/>
                    <a:gd name="T123" fmla="*/ 149 h 149"/>
                    <a:gd name="T124" fmla="*/ 6 w 147"/>
                    <a:gd name="T125" fmla="*/ 12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952" name="Freeform 1762"/>
              <p:cNvSpPr/>
              <p:nvPr/>
            </p:nvSpPr>
            <p:spPr bwMode="auto">
              <a:xfrm>
                <a:off x="4500" y="3047"/>
                <a:ext cx="902" cy="99"/>
              </a:xfrm>
              <a:custGeom>
                <a:avLst/>
                <a:gdLst>
                  <a:gd name="T0" fmla="*/ 0 w 5412"/>
                  <a:gd name="T1" fmla="*/ 404 h 598"/>
                  <a:gd name="T2" fmla="*/ 54 w 5412"/>
                  <a:gd name="T3" fmla="*/ 378 h 598"/>
                  <a:gd name="T4" fmla="*/ 106 w 5412"/>
                  <a:gd name="T5" fmla="*/ 374 h 598"/>
                  <a:gd name="T6" fmla="*/ 869 w 5412"/>
                  <a:gd name="T7" fmla="*/ 598 h 598"/>
                  <a:gd name="T8" fmla="*/ 4115 w 5412"/>
                  <a:gd name="T9" fmla="*/ 598 h 598"/>
                  <a:gd name="T10" fmla="*/ 4896 w 5412"/>
                  <a:gd name="T11" fmla="*/ 391 h 598"/>
                  <a:gd name="T12" fmla="*/ 5032 w 5412"/>
                  <a:gd name="T13" fmla="*/ 435 h 598"/>
                  <a:gd name="T14" fmla="*/ 5412 w 5412"/>
                  <a:gd name="T15" fmla="*/ 435 h 598"/>
                  <a:gd name="T16" fmla="*/ 5412 w 5412"/>
                  <a:gd name="T17" fmla="*/ 0 h 598"/>
                  <a:gd name="T18" fmla="*/ 0 w 5412"/>
                  <a:gd name="T19" fmla="*/ 0 h 598"/>
                  <a:gd name="T20" fmla="*/ 0 w 5412"/>
                  <a:gd name="T21" fmla="*/ 404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53" name="Oval 1763"/>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54" name="Oval 1764"/>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955" name="Group 1765"/>
              <p:cNvGrpSpPr/>
              <p:nvPr/>
            </p:nvGrpSpPr>
            <p:grpSpPr bwMode="auto">
              <a:xfrm>
                <a:off x="4468" y="3076"/>
                <a:ext cx="26" cy="38"/>
                <a:chOff x="4468" y="3076"/>
                <a:chExt cx="26" cy="38"/>
              </a:xfrm>
            </p:grpSpPr>
            <p:sp>
              <p:nvSpPr>
                <p:cNvPr id="2033" name="Rectangle 1766"/>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34" name="Freeform 1767"/>
                <p:cNvSpPr/>
                <p:nvPr/>
              </p:nvSpPr>
              <p:spPr bwMode="auto">
                <a:xfrm>
                  <a:off x="4468" y="3076"/>
                  <a:ext cx="26" cy="7"/>
                </a:xfrm>
                <a:custGeom>
                  <a:avLst/>
                  <a:gdLst>
                    <a:gd name="T0" fmla="*/ 0 w 160"/>
                    <a:gd name="T1" fmla="*/ 43 h 43"/>
                    <a:gd name="T2" fmla="*/ 71 w 160"/>
                    <a:gd name="T3" fmla="*/ 43 h 43"/>
                    <a:gd name="T4" fmla="*/ 124 w 160"/>
                    <a:gd name="T5" fmla="*/ 16 h 43"/>
                    <a:gd name="T6" fmla="*/ 160 w 160"/>
                    <a:gd name="T7" fmla="*/ 0 h 43"/>
                    <a:gd name="T8" fmla="*/ 115 w 160"/>
                    <a:gd name="T9" fmla="*/ 0 h 43"/>
                    <a:gd name="T10" fmla="*/ 0 w 160"/>
                    <a:gd name="T11" fmla="*/ 43 h 43"/>
                  </a:gdLst>
                  <a:ahLst/>
                  <a:cxnLst>
                    <a:cxn ang="0">
                      <a:pos x="T0" y="T1"/>
                    </a:cxn>
                    <a:cxn ang="0">
                      <a:pos x="T2" y="T3"/>
                    </a:cxn>
                    <a:cxn ang="0">
                      <a:pos x="T4" y="T5"/>
                    </a:cxn>
                    <a:cxn ang="0">
                      <a:pos x="T6" y="T7"/>
                    </a:cxn>
                    <a:cxn ang="0">
                      <a:pos x="T8" y="T9"/>
                    </a:cxn>
                    <a:cxn ang="0">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35" name="Freeform 1768"/>
                <p:cNvSpPr/>
                <p:nvPr/>
              </p:nvSpPr>
              <p:spPr bwMode="auto">
                <a:xfrm>
                  <a:off x="4480" y="3079"/>
                  <a:ext cx="8" cy="35"/>
                </a:xfrm>
                <a:custGeom>
                  <a:avLst/>
                  <a:gdLst>
                    <a:gd name="T0" fmla="*/ 0 w 52"/>
                    <a:gd name="T1" fmla="*/ 28 h 212"/>
                    <a:gd name="T2" fmla="*/ 52 w 52"/>
                    <a:gd name="T3" fmla="*/ 0 h 212"/>
                    <a:gd name="T4" fmla="*/ 52 w 52"/>
                    <a:gd name="T5" fmla="*/ 208 h 212"/>
                    <a:gd name="T6" fmla="*/ 0 w 52"/>
                    <a:gd name="T7" fmla="*/ 212 h 212"/>
                    <a:gd name="T8" fmla="*/ 0 w 52"/>
                    <a:gd name="T9" fmla="*/ 28 h 212"/>
                  </a:gdLst>
                  <a:ahLst/>
                  <a:cxnLst>
                    <a:cxn ang="0">
                      <a:pos x="T0" y="T1"/>
                    </a:cxn>
                    <a:cxn ang="0">
                      <a:pos x="T2" y="T3"/>
                    </a:cxn>
                    <a:cxn ang="0">
                      <a:pos x="T4" y="T5"/>
                    </a:cxn>
                    <a:cxn ang="0">
                      <a:pos x="T6" y="T7"/>
                    </a:cxn>
                    <a:cxn ang="0">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956" name="Group 1769"/>
              <p:cNvGrpSpPr/>
              <p:nvPr/>
            </p:nvGrpSpPr>
            <p:grpSpPr bwMode="auto">
              <a:xfrm>
                <a:off x="5196" y="3077"/>
                <a:ext cx="130" cy="130"/>
                <a:chOff x="5196" y="3077"/>
                <a:chExt cx="130" cy="130"/>
              </a:xfrm>
            </p:grpSpPr>
            <p:sp>
              <p:nvSpPr>
                <p:cNvPr id="2027" name="Oval 1770"/>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028" name="Group 1771"/>
                <p:cNvGrpSpPr/>
                <p:nvPr/>
              </p:nvGrpSpPr>
              <p:grpSpPr bwMode="auto">
                <a:xfrm>
                  <a:off x="5225" y="3106"/>
                  <a:ext cx="72" cy="72"/>
                  <a:chOff x="5225" y="3106"/>
                  <a:chExt cx="72" cy="72"/>
                </a:xfrm>
              </p:grpSpPr>
              <p:sp>
                <p:nvSpPr>
                  <p:cNvPr id="2029" name="Oval 177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030" name="Oval 177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031" name="Oval 177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032" name="Oval 177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1957" name="Freeform 1776"/>
              <p:cNvSpPr/>
              <p:nvPr/>
            </p:nvSpPr>
            <p:spPr bwMode="auto">
              <a:xfrm>
                <a:off x="5011" y="2908"/>
                <a:ext cx="17" cy="94"/>
              </a:xfrm>
              <a:custGeom>
                <a:avLst/>
                <a:gdLst>
                  <a:gd name="T0" fmla="*/ 99 w 99"/>
                  <a:gd name="T1" fmla="*/ 555 h 565"/>
                  <a:gd name="T2" fmla="*/ 68 w 99"/>
                  <a:gd name="T3" fmla="*/ 565 h 565"/>
                  <a:gd name="T4" fmla="*/ 0 w 99"/>
                  <a:gd name="T5" fmla="*/ 0 h 565"/>
                  <a:gd name="T6" fmla="*/ 99 w 99"/>
                  <a:gd name="T7" fmla="*/ 555 h 565"/>
                </a:gdLst>
                <a:ahLst/>
                <a:cxnLst>
                  <a:cxn ang="0">
                    <a:pos x="T0" y="T1"/>
                  </a:cxn>
                  <a:cxn ang="0">
                    <a:pos x="T2" y="T3"/>
                  </a:cxn>
                  <a:cxn ang="0">
                    <a:pos x="T4" y="T5"/>
                  </a:cxn>
                  <a:cxn ang="0">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958" name="Group 1777"/>
              <p:cNvGrpSpPr/>
              <p:nvPr/>
            </p:nvGrpSpPr>
            <p:grpSpPr bwMode="auto">
              <a:xfrm>
                <a:off x="4508" y="3077"/>
                <a:ext cx="130" cy="130"/>
                <a:chOff x="4508" y="3077"/>
                <a:chExt cx="130" cy="130"/>
              </a:xfrm>
            </p:grpSpPr>
            <p:sp>
              <p:nvSpPr>
                <p:cNvPr id="2021" name="Oval 1778"/>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022" name="Group 1779"/>
                <p:cNvGrpSpPr/>
                <p:nvPr/>
              </p:nvGrpSpPr>
              <p:grpSpPr bwMode="auto">
                <a:xfrm>
                  <a:off x="4537" y="3106"/>
                  <a:ext cx="71" cy="72"/>
                  <a:chOff x="4537" y="3106"/>
                  <a:chExt cx="71" cy="72"/>
                </a:xfrm>
              </p:grpSpPr>
              <p:sp>
                <p:nvSpPr>
                  <p:cNvPr id="2023" name="Oval 178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024" name="Oval 178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025" name="Oval 178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026" name="Oval 178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1959" name="Rectangle 1784"/>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960" name="Group 1785"/>
              <p:cNvGrpSpPr/>
              <p:nvPr/>
            </p:nvGrpSpPr>
            <p:grpSpPr bwMode="auto">
              <a:xfrm>
                <a:off x="4492" y="2908"/>
                <a:ext cx="556" cy="94"/>
                <a:chOff x="4492" y="2908"/>
                <a:chExt cx="556" cy="94"/>
              </a:xfrm>
            </p:grpSpPr>
            <p:sp>
              <p:nvSpPr>
                <p:cNvPr id="2012" name="Freeform 1786"/>
                <p:cNvSpPr/>
                <p:nvPr/>
              </p:nvSpPr>
              <p:spPr bwMode="auto">
                <a:xfrm>
                  <a:off x="4492" y="2981"/>
                  <a:ext cx="203" cy="21"/>
                </a:xfrm>
                <a:custGeom>
                  <a:avLst/>
                  <a:gdLst>
                    <a:gd name="T0" fmla="*/ 0 w 1213"/>
                    <a:gd name="T1" fmla="*/ 122 h 122"/>
                    <a:gd name="T2" fmla="*/ 1124 w 1213"/>
                    <a:gd name="T3" fmla="*/ 89 h 122"/>
                    <a:gd name="T4" fmla="*/ 1213 w 1213"/>
                    <a:gd name="T5" fmla="*/ 0 h 122"/>
                    <a:gd name="T6" fmla="*/ 1034 w 1213"/>
                    <a:gd name="T7" fmla="*/ 20 h 122"/>
                    <a:gd name="T8" fmla="*/ 945 w 1213"/>
                    <a:gd name="T9" fmla="*/ 30 h 122"/>
                    <a:gd name="T10" fmla="*/ 863 w 1213"/>
                    <a:gd name="T11" fmla="*/ 39 h 122"/>
                    <a:gd name="T12" fmla="*/ 766 w 1213"/>
                    <a:gd name="T13" fmla="*/ 47 h 122"/>
                    <a:gd name="T14" fmla="*/ 630 w 1213"/>
                    <a:gd name="T15" fmla="*/ 56 h 122"/>
                    <a:gd name="T16" fmla="*/ 474 w 1213"/>
                    <a:gd name="T17" fmla="*/ 69 h 122"/>
                    <a:gd name="T18" fmla="*/ 228 w 1213"/>
                    <a:gd name="T19" fmla="*/ 89 h 122"/>
                    <a:gd name="T20" fmla="*/ 109 w 1213"/>
                    <a:gd name="T21" fmla="*/ 94 h 122"/>
                    <a:gd name="T22" fmla="*/ 97 w 1213"/>
                    <a:gd name="T23" fmla="*/ 94 h 122"/>
                    <a:gd name="T24" fmla="*/ 85 w 1213"/>
                    <a:gd name="T25" fmla="*/ 95 h 122"/>
                    <a:gd name="T26" fmla="*/ 71 w 1213"/>
                    <a:gd name="T27" fmla="*/ 97 h 122"/>
                    <a:gd name="T28" fmla="*/ 60 w 1213"/>
                    <a:gd name="T29" fmla="*/ 99 h 122"/>
                    <a:gd name="T30" fmla="*/ 45 w 1213"/>
                    <a:gd name="T31" fmla="*/ 103 h 122"/>
                    <a:gd name="T32" fmla="*/ 32 w 1213"/>
                    <a:gd name="T33" fmla="*/ 109 h 122"/>
                    <a:gd name="T34" fmla="*/ 19 w 1213"/>
                    <a:gd name="T35" fmla="*/ 114 h 122"/>
                    <a:gd name="T36" fmla="*/ 0 w 1213"/>
                    <a:gd name="T3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013" name="Group 1787"/>
                <p:cNvGrpSpPr/>
                <p:nvPr/>
              </p:nvGrpSpPr>
              <p:grpSpPr bwMode="auto">
                <a:xfrm>
                  <a:off x="5011" y="2908"/>
                  <a:ext cx="37" cy="92"/>
                  <a:chOff x="5011" y="2908"/>
                  <a:chExt cx="37" cy="92"/>
                </a:xfrm>
              </p:grpSpPr>
              <p:sp>
                <p:nvSpPr>
                  <p:cNvPr id="2014" name="Freeform 1788"/>
                  <p:cNvSpPr/>
                  <p:nvPr/>
                </p:nvSpPr>
                <p:spPr bwMode="auto">
                  <a:xfrm>
                    <a:off x="5011" y="2908"/>
                    <a:ext cx="37" cy="92"/>
                  </a:xfrm>
                  <a:custGeom>
                    <a:avLst/>
                    <a:gdLst>
                      <a:gd name="T0" fmla="*/ 0 w 222"/>
                      <a:gd name="T1" fmla="*/ 0 h 555"/>
                      <a:gd name="T2" fmla="*/ 121 w 222"/>
                      <a:gd name="T3" fmla="*/ 78 h 555"/>
                      <a:gd name="T4" fmla="*/ 222 w 222"/>
                      <a:gd name="T5" fmla="*/ 524 h 555"/>
                      <a:gd name="T6" fmla="*/ 102 w 222"/>
                      <a:gd name="T7" fmla="*/ 555 h 555"/>
                      <a:gd name="T8" fmla="*/ 0 w 222"/>
                      <a:gd name="T9" fmla="*/ 0 h 555"/>
                    </a:gdLst>
                    <a:ahLst/>
                    <a:cxnLst>
                      <a:cxn ang="0">
                        <a:pos x="T0" y="T1"/>
                      </a:cxn>
                      <a:cxn ang="0">
                        <a:pos x="T2" y="T3"/>
                      </a:cxn>
                      <a:cxn ang="0">
                        <a:pos x="T4" y="T5"/>
                      </a:cxn>
                      <a:cxn ang="0">
                        <a:pos x="T6" y="T7"/>
                      </a:cxn>
                      <a:cxn ang="0">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015" name="Group 1789"/>
                  <p:cNvGrpSpPr/>
                  <p:nvPr/>
                </p:nvGrpSpPr>
                <p:grpSpPr bwMode="auto">
                  <a:xfrm>
                    <a:off x="5016" y="2924"/>
                    <a:ext cx="27" cy="67"/>
                    <a:chOff x="5016" y="2924"/>
                    <a:chExt cx="27" cy="67"/>
                  </a:xfrm>
                </p:grpSpPr>
                <p:sp>
                  <p:nvSpPr>
                    <p:cNvPr id="2016" name="Freeform 1790"/>
                    <p:cNvSpPr/>
                    <p:nvPr/>
                  </p:nvSpPr>
                  <p:spPr bwMode="auto">
                    <a:xfrm>
                      <a:off x="5016" y="2924"/>
                      <a:ext cx="27" cy="67"/>
                    </a:xfrm>
                    <a:custGeom>
                      <a:avLst/>
                      <a:gdLst>
                        <a:gd name="T0" fmla="*/ 0 w 161"/>
                        <a:gd name="T1" fmla="*/ 0 h 405"/>
                        <a:gd name="T2" fmla="*/ 87 w 161"/>
                        <a:gd name="T3" fmla="*/ 57 h 405"/>
                        <a:gd name="T4" fmla="*/ 161 w 161"/>
                        <a:gd name="T5" fmla="*/ 381 h 405"/>
                        <a:gd name="T6" fmla="*/ 73 w 161"/>
                        <a:gd name="T7" fmla="*/ 405 h 405"/>
                        <a:gd name="T8" fmla="*/ 0 w 161"/>
                        <a:gd name="T9" fmla="*/ 0 h 405"/>
                      </a:gdLst>
                      <a:ahLst/>
                      <a:cxnLst>
                        <a:cxn ang="0">
                          <a:pos x="T0" y="T1"/>
                        </a:cxn>
                        <a:cxn ang="0">
                          <a:pos x="T2" y="T3"/>
                        </a:cxn>
                        <a:cxn ang="0">
                          <a:pos x="T4" y="T5"/>
                        </a:cxn>
                        <a:cxn ang="0">
                          <a:pos x="T6" y="T7"/>
                        </a:cxn>
                        <a:cxn ang="0">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017" name="Group 1791"/>
                    <p:cNvGrpSpPr/>
                    <p:nvPr/>
                  </p:nvGrpSpPr>
                  <p:grpSpPr bwMode="auto">
                    <a:xfrm>
                      <a:off x="5021" y="2938"/>
                      <a:ext cx="15" cy="31"/>
                      <a:chOff x="5021" y="2938"/>
                      <a:chExt cx="15" cy="31"/>
                    </a:xfrm>
                  </p:grpSpPr>
                  <p:sp>
                    <p:nvSpPr>
                      <p:cNvPr id="2018" name="Line 1792"/>
                      <p:cNvSpPr>
                        <a:spLocks noChangeShapeType="1"/>
                      </p:cNvSpPr>
                      <p:nvPr/>
                    </p:nvSpPr>
                    <p:spPr bwMode="auto">
                      <a:xfrm flipH="1">
                        <a:off x="5021" y="2938"/>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19" name="Line 1793"/>
                      <p:cNvSpPr>
                        <a:spLocks noChangeShapeType="1"/>
                      </p:cNvSpPr>
                      <p:nvPr/>
                    </p:nvSpPr>
                    <p:spPr bwMode="auto">
                      <a:xfrm flipH="1">
                        <a:off x="5022" y="2941"/>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20" name="Line 1794"/>
                      <p:cNvSpPr>
                        <a:spLocks noChangeShapeType="1"/>
                      </p:cNvSpPr>
                      <p:nvPr/>
                    </p:nvSpPr>
                    <p:spPr bwMode="auto">
                      <a:xfrm flipV="1">
                        <a:off x="5025" y="2958"/>
                        <a:ext cx="11" cy="11"/>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961" name="Group 1795"/>
              <p:cNvGrpSpPr/>
              <p:nvPr/>
            </p:nvGrpSpPr>
            <p:grpSpPr bwMode="auto">
              <a:xfrm>
                <a:off x="5024" y="2994"/>
                <a:ext cx="435" cy="135"/>
                <a:chOff x="5024" y="2994"/>
                <a:chExt cx="435" cy="135"/>
              </a:xfrm>
            </p:grpSpPr>
            <p:sp>
              <p:nvSpPr>
                <p:cNvPr id="2005" name="Freeform 1796"/>
                <p:cNvSpPr/>
                <p:nvPr/>
              </p:nvSpPr>
              <p:spPr bwMode="auto">
                <a:xfrm>
                  <a:off x="5027" y="2995"/>
                  <a:ext cx="420" cy="6"/>
                </a:xfrm>
                <a:custGeom>
                  <a:avLst/>
                  <a:gdLst>
                    <a:gd name="T0" fmla="*/ 0 w 2518"/>
                    <a:gd name="T1" fmla="*/ 35 h 35"/>
                    <a:gd name="T2" fmla="*/ 123 w 2518"/>
                    <a:gd name="T3" fmla="*/ 1 h 35"/>
                    <a:gd name="T4" fmla="*/ 2018 w 2518"/>
                    <a:gd name="T5" fmla="*/ 0 h 35"/>
                    <a:gd name="T6" fmla="*/ 2518 w 2518"/>
                    <a:gd name="T7" fmla="*/ 33 h 35"/>
                    <a:gd name="T8" fmla="*/ 0 w 2518"/>
                    <a:gd name="T9" fmla="*/ 35 h 35"/>
                  </a:gdLst>
                  <a:ahLst/>
                  <a:cxnLst>
                    <a:cxn ang="0">
                      <a:pos x="T0" y="T1"/>
                    </a:cxn>
                    <a:cxn ang="0">
                      <a:pos x="T2" y="T3"/>
                    </a:cxn>
                    <a:cxn ang="0">
                      <a:pos x="T4" y="T5"/>
                    </a:cxn>
                    <a:cxn ang="0">
                      <a:pos x="T6" y="T7"/>
                    </a:cxn>
                    <a:cxn ang="0">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006" name="Group 1797"/>
                <p:cNvGrpSpPr/>
                <p:nvPr/>
              </p:nvGrpSpPr>
              <p:grpSpPr bwMode="auto">
                <a:xfrm>
                  <a:off x="5024" y="2994"/>
                  <a:ext cx="435" cy="135"/>
                  <a:chOff x="5024" y="2994"/>
                  <a:chExt cx="435" cy="135"/>
                </a:xfrm>
              </p:grpSpPr>
              <p:sp>
                <p:nvSpPr>
                  <p:cNvPr id="2007" name="Freeform 1798"/>
                  <p:cNvSpPr/>
                  <p:nvPr/>
                </p:nvSpPr>
                <p:spPr bwMode="auto">
                  <a:xfrm>
                    <a:off x="5028" y="3001"/>
                    <a:ext cx="431" cy="128"/>
                  </a:xfrm>
                  <a:custGeom>
                    <a:avLst/>
                    <a:gdLst>
                      <a:gd name="T0" fmla="*/ 1 w 2589"/>
                      <a:gd name="T1" fmla="*/ 1 h 770"/>
                      <a:gd name="T2" fmla="*/ 0 w 2589"/>
                      <a:gd name="T3" fmla="*/ 769 h 770"/>
                      <a:gd name="T4" fmla="*/ 913 w 2589"/>
                      <a:gd name="T5" fmla="*/ 770 h 770"/>
                      <a:gd name="T6" fmla="*/ 942 w 2589"/>
                      <a:gd name="T7" fmla="*/ 665 h 770"/>
                      <a:gd name="T8" fmla="*/ 951 w 2589"/>
                      <a:gd name="T9" fmla="*/ 630 h 770"/>
                      <a:gd name="T10" fmla="*/ 963 w 2589"/>
                      <a:gd name="T11" fmla="*/ 596 h 770"/>
                      <a:gd name="T12" fmla="*/ 971 w 2589"/>
                      <a:gd name="T13" fmla="*/ 575 h 770"/>
                      <a:gd name="T14" fmla="*/ 984 w 2589"/>
                      <a:gd name="T15" fmla="*/ 551 h 770"/>
                      <a:gd name="T16" fmla="*/ 996 w 2589"/>
                      <a:gd name="T17" fmla="*/ 529 h 770"/>
                      <a:gd name="T18" fmla="*/ 1006 w 2589"/>
                      <a:gd name="T19" fmla="*/ 514 h 770"/>
                      <a:gd name="T20" fmla="*/ 1020 w 2589"/>
                      <a:gd name="T21" fmla="*/ 499 h 770"/>
                      <a:gd name="T22" fmla="*/ 1038 w 2589"/>
                      <a:gd name="T23" fmla="*/ 481 h 770"/>
                      <a:gd name="T24" fmla="*/ 1077 w 2589"/>
                      <a:gd name="T25" fmla="*/ 455 h 770"/>
                      <a:gd name="T26" fmla="*/ 1099 w 2589"/>
                      <a:gd name="T27" fmla="*/ 444 h 770"/>
                      <a:gd name="T28" fmla="*/ 1125 w 2589"/>
                      <a:gd name="T29" fmla="*/ 436 h 770"/>
                      <a:gd name="T30" fmla="*/ 1144 w 2589"/>
                      <a:gd name="T31" fmla="*/ 431 h 770"/>
                      <a:gd name="T32" fmla="*/ 1170 w 2589"/>
                      <a:gd name="T33" fmla="*/ 424 h 770"/>
                      <a:gd name="T34" fmla="*/ 1211 w 2589"/>
                      <a:gd name="T35" fmla="*/ 417 h 770"/>
                      <a:gd name="T36" fmla="*/ 1236 w 2589"/>
                      <a:gd name="T37" fmla="*/ 413 h 770"/>
                      <a:gd name="T38" fmla="*/ 1577 w 2589"/>
                      <a:gd name="T39" fmla="*/ 413 h 770"/>
                      <a:gd name="T40" fmla="*/ 1618 w 2589"/>
                      <a:gd name="T41" fmla="*/ 417 h 770"/>
                      <a:gd name="T42" fmla="*/ 1647 w 2589"/>
                      <a:gd name="T43" fmla="*/ 423 h 770"/>
                      <a:gd name="T44" fmla="*/ 1682 w 2589"/>
                      <a:gd name="T45" fmla="*/ 439 h 770"/>
                      <a:gd name="T46" fmla="*/ 1698 w 2589"/>
                      <a:gd name="T47" fmla="*/ 451 h 770"/>
                      <a:gd name="T48" fmla="*/ 1724 w 2589"/>
                      <a:gd name="T49" fmla="*/ 471 h 770"/>
                      <a:gd name="T50" fmla="*/ 1740 w 2589"/>
                      <a:gd name="T51" fmla="*/ 493 h 770"/>
                      <a:gd name="T52" fmla="*/ 1788 w 2589"/>
                      <a:gd name="T53" fmla="*/ 564 h 770"/>
                      <a:gd name="T54" fmla="*/ 1824 w 2589"/>
                      <a:gd name="T55" fmla="*/ 623 h 770"/>
                      <a:gd name="T56" fmla="*/ 1846 w 2589"/>
                      <a:gd name="T57" fmla="*/ 665 h 770"/>
                      <a:gd name="T58" fmla="*/ 1866 w 2589"/>
                      <a:gd name="T59" fmla="*/ 713 h 770"/>
                      <a:gd name="T60" fmla="*/ 2589 w 2589"/>
                      <a:gd name="T61" fmla="*/ 713 h 770"/>
                      <a:gd name="T62" fmla="*/ 2589 w 2589"/>
                      <a:gd name="T63" fmla="*/ 95 h 770"/>
                      <a:gd name="T64" fmla="*/ 2589 w 2589"/>
                      <a:gd name="T65" fmla="*/ 84 h 770"/>
                      <a:gd name="T66" fmla="*/ 2588 w 2589"/>
                      <a:gd name="T67" fmla="*/ 73 h 770"/>
                      <a:gd name="T68" fmla="*/ 2586 w 2589"/>
                      <a:gd name="T69" fmla="*/ 64 h 770"/>
                      <a:gd name="T70" fmla="*/ 2583 w 2589"/>
                      <a:gd name="T71" fmla="*/ 51 h 770"/>
                      <a:gd name="T72" fmla="*/ 2580 w 2589"/>
                      <a:gd name="T73" fmla="*/ 39 h 770"/>
                      <a:gd name="T74" fmla="*/ 2574 w 2589"/>
                      <a:gd name="T75" fmla="*/ 27 h 770"/>
                      <a:gd name="T76" fmla="*/ 2567 w 2589"/>
                      <a:gd name="T77" fmla="*/ 19 h 770"/>
                      <a:gd name="T78" fmla="*/ 2554 w 2589"/>
                      <a:gd name="T79" fmla="*/ 10 h 770"/>
                      <a:gd name="T80" fmla="*/ 2545 w 2589"/>
                      <a:gd name="T81" fmla="*/ 3 h 770"/>
                      <a:gd name="T82" fmla="*/ 2530 w 2589"/>
                      <a:gd name="T83" fmla="*/ 0 h 770"/>
                      <a:gd name="T84" fmla="*/ 2514 w 2589"/>
                      <a:gd name="T85" fmla="*/ 0 h 770"/>
                      <a:gd name="T86" fmla="*/ 2480 w 2589"/>
                      <a:gd name="T87" fmla="*/ 0 h 770"/>
                      <a:gd name="T88" fmla="*/ 1 w 2589"/>
                      <a:gd name="T89" fmla="*/ 1 h 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008" name="Group 1799"/>
                  <p:cNvGrpSpPr/>
                  <p:nvPr/>
                </p:nvGrpSpPr>
                <p:grpSpPr bwMode="auto">
                  <a:xfrm>
                    <a:off x="5040" y="2996"/>
                    <a:ext cx="369" cy="4"/>
                    <a:chOff x="5040" y="2996"/>
                    <a:chExt cx="369" cy="4"/>
                  </a:xfrm>
                </p:grpSpPr>
                <p:sp>
                  <p:nvSpPr>
                    <p:cNvPr id="2010" name="Freeform 1800"/>
                    <p:cNvSpPr/>
                    <p:nvPr/>
                  </p:nvSpPr>
                  <p:spPr bwMode="auto">
                    <a:xfrm>
                      <a:off x="5040" y="2996"/>
                      <a:ext cx="369" cy="4"/>
                    </a:xfrm>
                    <a:custGeom>
                      <a:avLst/>
                      <a:gdLst>
                        <a:gd name="T0" fmla="*/ 0 w 2214"/>
                        <a:gd name="T1" fmla="*/ 20 h 20"/>
                        <a:gd name="T2" fmla="*/ 64 w 2214"/>
                        <a:gd name="T3" fmla="*/ 0 h 20"/>
                        <a:gd name="T4" fmla="*/ 1954 w 2214"/>
                        <a:gd name="T5" fmla="*/ 0 h 20"/>
                        <a:gd name="T6" fmla="*/ 2214 w 2214"/>
                        <a:gd name="T7" fmla="*/ 20 h 20"/>
                        <a:gd name="T8" fmla="*/ 0 w 2214"/>
                        <a:gd name="T9" fmla="*/ 20 h 20"/>
                      </a:gdLst>
                      <a:ahLst/>
                      <a:cxnLst>
                        <a:cxn ang="0">
                          <a:pos x="T0" y="T1"/>
                        </a:cxn>
                        <a:cxn ang="0">
                          <a:pos x="T2" y="T3"/>
                        </a:cxn>
                        <a:cxn ang="0">
                          <a:pos x="T4" y="T5"/>
                        </a:cxn>
                        <a:cxn ang="0">
                          <a:pos x="T6" y="T7"/>
                        </a:cxn>
                        <a:cxn ang="0">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011" name="Freeform 1801"/>
                    <p:cNvSpPr/>
                    <p:nvPr/>
                  </p:nvSpPr>
                  <p:spPr bwMode="auto">
                    <a:xfrm>
                      <a:off x="5040" y="2996"/>
                      <a:ext cx="11" cy="4"/>
                    </a:xfrm>
                    <a:custGeom>
                      <a:avLst/>
                      <a:gdLst>
                        <a:gd name="T0" fmla="*/ 66 w 66"/>
                        <a:gd name="T1" fmla="*/ 0 h 20"/>
                        <a:gd name="T2" fmla="*/ 0 w 66"/>
                        <a:gd name="T3" fmla="*/ 20 h 20"/>
                        <a:gd name="T4" fmla="*/ 66 w 66"/>
                        <a:gd name="T5" fmla="*/ 20 h 20"/>
                        <a:gd name="T6" fmla="*/ 66 w 66"/>
                        <a:gd name="T7" fmla="*/ 0 h 20"/>
                      </a:gdLst>
                      <a:ahLst/>
                      <a:cxnLst>
                        <a:cxn ang="0">
                          <a:pos x="T0" y="T1"/>
                        </a:cxn>
                        <a:cxn ang="0">
                          <a:pos x="T2" y="T3"/>
                        </a:cxn>
                        <a:cxn ang="0">
                          <a:pos x="T4" y="T5"/>
                        </a:cxn>
                        <a:cxn ang="0">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009" name="Freeform 1802"/>
                  <p:cNvSpPr/>
                  <p:nvPr/>
                </p:nvSpPr>
                <p:spPr bwMode="auto">
                  <a:xfrm>
                    <a:off x="5024" y="2994"/>
                    <a:ext cx="23" cy="7"/>
                  </a:xfrm>
                  <a:custGeom>
                    <a:avLst/>
                    <a:gdLst>
                      <a:gd name="T0" fmla="*/ 0 w 139"/>
                      <a:gd name="T1" fmla="*/ 39 h 39"/>
                      <a:gd name="T2" fmla="*/ 26 w 139"/>
                      <a:gd name="T3" fmla="*/ 39 h 39"/>
                      <a:gd name="T4" fmla="*/ 139 w 139"/>
                      <a:gd name="T5" fmla="*/ 6 h 39"/>
                      <a:gd name="T6" fmla="*/ 138 w 139"/>
                      <a:gd name="T7" fmla="*/ 0 h 39"/>
                      <a:gd name="T8" fmla="*/ 0 w 139"/>
                      <a:gd name="T9" fmla="*/ 39 h 39"/>
                    </a:gdLst>
                    <a:ahLst/>
                    <a:cxnLst>
                      <a:cxn ang="0">
                        <a:pos x="T0" y="T1"/>
                      </a:cxn>
                      <a:cxn ang="0">
                        <a:pos x="T2" y="T3"/>
                      </a:cxn>
                      <a:cxn ang="0">
                        <a:pos x="T4" y="T5"/>
                      </a:cxn>
                      <a:cxn ang="0">
                        <a:pos x="T6" y="T7"/>
                      </a:cxn>
                      <a:cxn ang="0">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1962" name="Freeform 1803"/>
              <p:cNvSpPr/>
              <p:nvPr/>
            </p:nvSpPr>
            <p:spPr bwMode="auto">
              <a:xfrm>
                <a:off x="4480" y="2908"/>
                <a:ext cx="548" cy="221"/>
              </a:xfrm>
              <a:custGeom>
                <a:avLst/>
                <a:gdLst>
                  <a:gd name="T0" fmla="*/ 2135 w 3285"/>
                  <a:gd name="T1" fmla="*/ 100 h 1327"/>
                  <a:gd name="T2" fmla="*/ 1630 w 3285"/>
                  <a:gd name="T3" fmla="*/ 7 h 1327"/>
                  <a:gd name="T4" fmla="*/ 1195 w 3285"/>
                  <a:gd name="T5" fmla="*/ 494 h 1327"/>
                  <a:gd name="T6" fmla="*/ 1132 w 3285"/>
                  <a:gd name="T7" fmla="*/ 516 h 1327"/>
                  <a:gd name="T8" fmla="*/ 83 w 3285"/>
                  <a:gd name="T9" fmla="*/ 560 h 1327"/>
                  <a:gd name="T10" fmla="*/ 62 w 3285"/>
                  <a:gd name="T11" fmla="*/ 567 h 1327"/>
                  <a:gd name="T12" fmla="*/ 40 w 3285"/>
                  <a:gd name="T13" fmla="*/ 586 h 1327"/>
                  <a:gd name="T14" fmla="*/ 21 w 3285"/>
                  <a:gd name="T15" fmla="*/ 612 h 1327"/>
                  <a:gd name="T16" fmla="*/ 11 w 3285"/>
                  <a:gd name="T17" fmla="*/ 638 h 1327"/>
                  <a:gd name="T18" fmla="*/ 3 w 3285"/>
                  <a:gd name="T19" fmla="*/ 675 h 1327"/>
                  <a:gd name="T20" fmla="*/ 0 w 3285"/>
                  <a:gd name="T21" fmla="*/ 727 h 1327"/>
                  <a:gd name="T22" fmla="*/ 5 w 3285"/>
                  <a:gd name="T23" fmla="*/ 781 h 1327"/>
                  <a:gd name="T24" fmla="*/ 18 w 3285"/>
                  <a:gd name="T25" fmla="*/ 874 h 1327"/>
                  <a:gd name="T26" fmla="*/ 32 w 3285"/>
                  <a:gd name="T27" fmla="*/ 963 h 1327"/>
                  <a:gd name="T28" fmla="*/ 44 w 3285"/>
                  <a:gd name="T29" fmla="*/ 1027 h 1327"/>
                  <a:gd name="T30" fmla="*/ 30 w 3285"/>
                  <a:gd name="T31" fmla="*/ 1054 h 1327"/>
                  <a:gd name="T32" fmla="*/ 20 w 3285"/>
                  <a:gd name="T33" fmla="*/ 1080 h 1327"/>
                  <a:gd name="T34" fmla="*/ 21 w 3285"/>
                  <a:gd name="T35" fmla="*/ 1237 h 1327"/>
                  <a:gd name="T36" fmla="*/ 126 w 3285"/>
                  <a:gd name="T37" fmla="*/ 1202 h 1327"/>
                  <a:gd name="T38" fmla="*/ 138 w 3285"/>
                  <a:gd name="T39" fmla="*/ 1153 h 1327"/>
                  <a:gd name="T40" fmla="*/ 151 w 3285"/>
                  <a:gd name="T41" fmla="*/ 1114 h 1327"/>
                  <a:gd name="T42" fmla="*/ 171 w 3285"/>
                  <a:gd name="T43" fmla="*/ 1066 h 1327"/>
                  <a:gd name="T44" fmla="*/ 187 w 3285"/>
                  <a:gd name="T45" fmla="*/ 1036 h 1327"/>
                  <a:gd name="T46" fmla="*/ 210 w 3285"/>
                  <a:gd name="T47" fmla="*/ 996 h 1327"/>
                  <a:gd name="T48" fmla="*/ 240 w 3285"/>
                  <a:gd name="T49" fmla="*/ 966 h 1327"/>
                  <a:gd name="T50" fmla="*/ 271 w 3285"/>
                  <a:gd name="T51" fmla="*/ 947 h 1327"/>
                  <a:gd name="T52" fmla="*/ 296 w 3285"/>
                  <a:gd name="T53" fmla="*/ 938 h 1327"/>
                  <a:gd name="T54" fmla="*/ 446 w 3285"/>
                  <a:gd name="T55" fmla="*/ 931 h 1327"/>
                  <a:gd name="T56" fmla="*/ 616 w 3285"/>
                  <a:gd name="T57" fmla="*/ 931 h 1327"/>
                  <a:gd name="T58" fmla="*/ 672 w 3285"/>
                  <a:gd name="T59" fmla="*/ 933 h 1327"/>
                  <a:gd name="T60" fmla="*/ 704 w 3285"/>
                  <a:gd name="T61" fmla="*/ 940 h 1327"/>
                  <a:gd name="T62" fmla="*/ 742 w 3285"/>
                  <a:gd name="T63" fmla="*/ 955 h 1327"/>
                  <a:gd name="T64" fmla="*/ 771 w 3285"/>
                  <a:gd name="T65" fmla="*/ 970 h 1327"/>
                  <a:gd name="T66" fmla="*/ 803 w 3285"/>
                  <a:gd name="T67" fmla="*/ 989 h 1327"/>
                  <a:gd name="T68" fmla="*/ 831 w 3285"/>
                  <a:gd name="T69" fmla="*/ 1012 h 1327"/>
                  <a:gd name="T70" fmla="*/ 857 w 3285"/>
                  <a:gd name="T71" fmla="*/ 1041 h 1327"/>
                  <a:gd name="T72" fmla="*/ 886 w 3285"/>
                  <a:gd name="T73" fmla="*/ 1078 h 1327"/>
                  <a:gd name="T74" fmla="*/ 920 w 3285"/>
                  <a:gd name="T75" fmla="*/ 1135 h 1327"/>
                  <a:gd name="T76" fmla="*/ 958 w 3285"/>
                  <a:gd name="T77" fmla="*/ 1204 h 1327"/>
                  <a:gd name="T78" fmla="*/ 982 w 3285"/>
                  <a:gd name="T79" fmla="*/ 1265 h 1327"/>
                  <a:gd name="T80" fmla="*/ 3285 w 3285"/>
                  <a:gd name="T81" fmla="*/ 1327 h 1327"/>
                  <a:gd name="T82" fmla="*/ 3183 w 3285"/>
                  <a:gd name="T83" fmla="*/ 0 h 1327"/>
                  <a:gd name="T84" fmla="*/ 2135 w 3285"/>
                  <a:gd name="T85" fmla="*/ 17 h 1327"/>
                  <a:gd name="T86" fmla="*/ 1659 w 3285"/>
                  <a:gd name="T87" fmla="*/ 100 h 1327"/>
                  <a:gd name="T88" fmla="*/ 2135 w 3285"/>
                  <a:gd name="T89" fmla="*/ 525 h 1327"/>
                  <a:gd name="T90" fmla="*/ 2401 w 3285"/>
                  <a:gd name="T91" fmla="*/ 100 h 1327"/>
                  <a:gd name="T92" fmla="*/ 3049 w 3285"/>
                  <a:gd name="T93" fmla="*/ 516 h 1327"/>
                  <a:gd name="T94" fmla="*/ 2396 w 3285"/>
                  <a:gd name="T95" fmla="*/ 100 h 1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63" name="Rectangle 180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1964" name="Group 1805"/>
              <p:cNvGrpSpPr/>
              <p:nvPr/>
            </p:nvGrpSpPr>
            <p:grpSpPr bwMode="auto">
              <a:xfrm>
                <a:off x="5439" y="3020"/>
                <a:ext cx="20" cy="56"/>
                <a:chOff x="5439" y="3020"/>
                <a:chExt cx="20" cy="56"/>
              </a:xfrm>
            </p:grpSpPr>
            <p:sp>
              <p:nvSpPr>
                <p:cNvPr id="2003" name="Rectangle 180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004" name="Freeform 1807"/>
                <p:cNvSpPr/>
                <p:nvPr/>
              </p:nvSpPr>
              <p:spPr bwMode="auto">
                <a:xfrm>
                  <a:off x="5453" y="3020"/>
                  <a:ext cx="6" cy="56"/>
                </a:xfrm>
                <a:custGeom>
                  <a:avLst/>
                  <a:gdLst>
                    <a:gd name="T0" fmla="*/ 0 w 33"/>
                    <a:gd name="T1" fmla="*/ 12 h 337"/>
                    <a:gd name="T2" fmla="*/ 0 w 33"/>
                    <a:gd name="T3" fmla="*/ 337 h 337"/>
                    <a:gd name="T4" fmla="*/ 33 w 33"/>
                    <a:gd name="T5" fmla="*/ 309 h 337"/>
                    <a:gd name="T6" fmla="*/ 33 w 33"/>
                    <a:gd name="T7" fmla="*/ 0 h 337"/>
                    <a:gd name="T8" fmla="*/ 0 w 33"/>
                    <a:gd name="T9" fmla="*/ 12 h 337"/>
                  </a:gdLst>
                  <a:ahLst/>
                  <a:cxnLst>
                    <a:cxn ang="0">
                      <a:pos x="T0" y="T1"/>
                    </a:cxn>
                    <a:cxn ang="0">
                      <a:pos x="T2" y="T3"/>
                    </a:cxn>
                    <a:cxn ang="0">
                      <a:pos x="T4" y="T5"/>
                    </a:cxn>
                    <a:cxn ang="0">
                      <a:pos x="T6" y="T7"/>
                    </a:cxn>
                    <a:cxn ang="0">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1965" name="Group 1808"/>
              <p:cNvGrpSpPr/>
              <p:nvPr/>
            </p:nvGrpSpPr>
            <p:grpSpPr bwMode="auto">
              <a:xfrm>
                <a:off x="4515" y="2918"/>
                <a:ext cx="944" cy="204"/>
                <a:chOff x="4515" y="2918"/>
                <a:chExt cx="944" cy="204"/>
              </a:xfrm>
            </p:grpSpPr>
            <p:grpSp>
              <p:nvGrpSpPr>
                <p:cNvPr id="1972" name="Group 1809"/>
                <p:cNvGrpSpPr/>
                <p:nvPr/>
              </p:nvGrpSpPr>
              <p:grpSpPr bwMode="auto">
                <a:xfrm>
                  <a:off x="4515" y="3022"/>
                  <a:ext cx="924" cy="7"/>
                  <a:chOff x="4515" y="3022"/>
                  <a:chExt cx="924" cy="7"/>
                </a:xfrm>
              </p:grpSpPr>
              <p:sp>
                <p:nvSpPr>
                  <p:cNvPr id="1999" name="Rectangle 1810"/>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00" name="Rectangle 1811"/>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01" name="Rectangle 1812"/>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02" name="Rectangle 1813"/>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1973" name="Group 1814"/>
                <p:cNvGrpSpPr/>
                <p:nvPr/>
              </p:nvGrpSpPr>
              <p:grpSpPr bwMode="auto">
                <a:xfrm>
                  <a:off x="4517" y="3001"/>
                  <a:ext cx="942" cy="108"/>
                  <a:chOff x="4517" y="3001"/>
                  <a:chExt cx="942" cy="108"/>
                </a:xfrm>
              </p:grpSpPr>
              <p:sp>
                <p:nvSpPr>
                  <p:cNvPr id="1995" name="Freeform 1815"/>
                  <p:cNvSpPr/>
                  <p:nvPr/>
                </p:nvSpPr>
                <p:spPr bwMode="auto">
                  <a:xfrm>
                    <a:off x="4517" y="3043"/>
                    <a:ext cx="158" cy="66"/>
                  </a:xfrm>
                  <a:custGeom>
                    <a:avLst/>
                    <a:gdLst>
                      <a:gd name="T0" fmla="*/ 31 w 948"/>
                      <a:gd name="T1" fmla="*/ 29 h 397"/>
                      <a:gd name="T2" fmla="*/ 99 w 948"/>
                      <a:gd name="T3" fmla="*/ 9 h 397"/>
                      <a:gd name="T4" fmla="*/ 161 w 948"/>
                      <a:gd name="T5" fmla="*/ 3 h 397"/>
                      <a:gd name="T6" fmla="*/ 287 w 948"/>
                      <a:gd name="T7" fmla="*/ 0 h 397"/>
                      <a:gd name="T8" fmla="*/ 384 w 948"/>
                      <a:gd name="T9" fmla="*/ 3 h 397"/>
                      <a:gd name="T10" fmla="*/ 423 w 948"/>
                      <a:gd name="T11" fmla="*/ 6 h 397"/>
                      <a:gd name="T12" fmla="*/ 463 w 948"/>
                      <a:gd name="T13" fmla="*/ 12 h 397"/>
                      <a:gd name="T14" fmla="*/ 498 w 948"/>
                      <a:gd name="T15" fmla="*/ 23 h 397"/>
                      <a:gd name="T16" fmla="*/ 531 w 948"/>
                      <a:gd name="T17" fmla="*/ 33 h 397"/>
                      <a:gd name="T18" fmla="*/ 576 w 948"/>
                      <a:gd name="T19" fmla="*/ 56 h 397"/>
                      <a:gd name="T20" fmla="*/ 614 w 948"/>
                      <a:gd name="T21" fmla="*/ 83 h 397"/>
                      <a:gd name="T22" fmla="*/ 650 w 948"/>
                      <a:gd name="T23" fmla="*/ 115 h 397"/>
                      <a:gd name="T24" fmla="*/ 680 w 948"/>
                      <a:gd name="T25" fmla="*/ 149 h 397"/>
                      <a:gd name="T26" fmla="*/ 727 w 948"/>
                      <a:gd name="T27" fmla="*/ 218 h 397"/>
                      <a:gd name="T28" fmla="*/ 763 w 948"/>
                      <a:gd name="T29" fmla="*/ 276 h 397"/>
                      <a:gd name="T30" fmla="*/ 789 w 948"/>
                      <a:gd name="T31" fmla="*/ 305 h 397"/>
                      <a:gd name="T32" fmla="*/ 815 w 948"/>
                      <a:gd name="T33" fmla="*/ 327 h 397"/>
                      <a:gd name="T34" fmla="*/ 838 w 948"/>
                      <a:gd name="T35" fmla="*/ 341 h 397"/>
                      <a:gd name="T36" fmla="*/ 866 w 948"/>
                      <a:gd name="T37" fmla="*/ 344 h 397"/>
                      <a:gd name="T38" fmla="*/ 947 w 948"/>
                      <a:gd name="T39" fmla="*/ 344 h 397"/>
                      <a:gd name="T40" fmla="*/ 843 w 948"/>
                      <a:gd name="T41" fmla="*/ 397 h 397"/>
                      <a:gd name="T42" fmla="*/ 818 w 948"/>
                      <a:gd name="T43" fmla="*/ 392 h 397"/>
                      <a:gd name="T44" fmla="*/ 803 w 948"/>
                      <a:gd name="T45" fmla="*/ 380 h 397"/>
                      <a:gd name="T46" fmla="*/ 785 w 948"/>
                      <a:gd name="T47" fmla="*/ 357 h 397"/>
                      <a:gd name="T48" fmla="*/ 759 w 948"/>
                      <a:gd name="T49" fmla="*/ 323 h 397"/>
                      <a:gd name="T50" fmla="*/ 727 w 948"/>
                      <a:gd name="T51" fmla="*/ 270 h 397"/>
                      <a:gd name="T52" fmla="*/ 690 w 948"/>
                      <a:gd name="T53" fmla="*/ 207 h 397"/>
                      <a:gd name="T54" fmla="*/ 640 w 948"/>
                      <a:gd name="T55" fmla="*/ 145 h 397"/>
                      <a:gd name="T56" fmla="*/ 610 w 948"/>
                      <a:gd name="T57" fmla="*/ 115 h 397"/>
                      <a:gd name="T58" fmla="*/ 569 w 948"/>
                      <a:gd name="T59" fmla="*/ 85 h 397"/>
                      <a:gd name="T60" fmla="*/ 512 w 948"/>
                      <a:gd name="T61" fmla="*/ 58 h 397"/>
                      <a:gd name="T62" fmla="*/ 453 w 948"/>
                      <a:gd name="T63" fmla="*/ 37 h 397"/>
                      <a:gd name="T64" fmla="*/ 393 w 948"/>
                      <a:gd name="T65" fmla="*/ 27 h 397"/>
                      <a:gd name="T66" fmla="*/ 345 w 948"/>
                      <a:gd name="T67" fmla="*/ 26 h 397"/>
                      <a:gd name="T68" fmla="*/ 197 w 948"/>
                      <a:gd name="T69" fmla="*/ 27 h 397"/>
                      <a:gd name="T70" fmla="*/ 124 w 948"/>
                      <a:gd name="T71" fmla="*/ 32 h 397"/>
                      <a:gd name="T72" fmla="*/ 58 w 948"/>
                      <a:gd name="T73" fmla="*/ 45 h 397"/>
                      <a:gd name="T74" fmla="*/ 23 w 948"/>
                      <a:gd name="T75" fmla="*/ 57 h 397"/>
                      <a:gd name="T76" fmla="*/ 4 w 948"/>
                      <a:gd name="T77" fmla="*/ 48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96" name="Rectangle 1816"/>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97" name="Rectangle 1817"/>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98" name="Freeform 1818"/>
                  <p:cNvSpPr/>
                  <p:nvPr/>
                </p:nvSpPr>
                <p:spPr bwMode="auto">
                  <a:xfrm>
                    <a:off x="5006" y="3001"/>
                    <a:ext cx="453" cy="108"/>
                  </a:xfrm>
                  <a:custGeom>
                    <a:avLst/>
                    <a:gdLst>
                      <a:gd name="T0" fmla="*/ 947 w 2716"/>
                      <a:gd name="T1" fmla="*/ 653 h 653"/>
                      <a:gd name="T2" fmla="*/ 971 w 2716"/>
                      <a:gd name="T3" fmla="*/ 643 h 653"/>
                      <a:gd name="T4" fmla="*/ 991 w 2716"/>
                      <a:gd name="T5" fmla="*/ 624 h 653"/>
                      <a:gd name="T6" fmla="*/ 1014 w 2716"/>
                      <a:gd name="T7" fmla="*/ 586 h 653"/>
                      <a:gd name="T8" fmla="*/ 1038 w 2716"/>
                      <a:gd name="T9" fmla="*/ 534 h 653"/>
                      <a:gd name="T10" fmla="*/ 1069 w 2716"/>
                      <a:gd name="T11" fmla="*/ 482 h 653"/>
                      <a:gd name="T12" fmla="*/ 1113 w 2716"/>
                      <a:gd name="T13" fmla="*/ 437 h 653"/>
                      <a:gd name="T14" fmla="*/ 1167 w 2716"/>
                      <a:gd name="T15" fmla="*/ 395 h 653"/>
                      <a:gd name="T16" fmla="*/ 1251 w 2716"/>
                      <a:gd name="T17" fmla="*/ 358 h 653"/>
                      <a:gd name="T18" fmla="*/ 1294 w 2716"/>
                      <a:gd name="T19" fmla="*/ 348 h 653"/>
                      <a:gd name="T20" fmla="*/ 1341 w 2716"/>
                      <a:gd name="T21" fmla="*/ 343 h 653"/>
                      <a:gd name="T22" fmla="*/ 1570 w 2716"/>
                      <a:gd name="T23" fmla="*/ 342 h 653"/>
                      <a:gd name="T24" fmla="*/ 1680 w 2716"/>
                      <a:gd name="T25" fmla="*/ 345 h 653"/>
                      <a:gd name="T26" fmla="*/ 1723 w 2716"/>
                      <a:gd name="T27" fmla="*/ 353 h 653"/>
                      <a:gd name="T28" fmla="*/ 1780 w 2716"/>
                      <a:gd name="T29" fmla="*/ 369 h 653"/>
                      <a:gd name="T30" fmla="*/ 1828 w 2716"/>
                      <a:gd name="T31" fmla="*/ 391 h 653"/>
                      <a:gd name="T32" fmla="*/ 1884 w 2716"/>
                      <a:gd name="T33" fmla="*/ 422 h 653"/>
                      <a:gd name="T34" fmla="*/ 1923 w 2716"/>
                      <a:gd name="T35" fmla="*/ 453 h 653"/>
                      <a:gd name="T36" fmla="*/ 1964 w 2716"/>
                      <a:gd name="T37" fmla="*/ 499 h 653"/>
                      <a:gd name="T38" fmla="*/ 2007 w 2716"/>
                      <a:gd name="T39" fmla="*/ 561 h 653"/>
                      <a:gd name="T40" fmla="*/ 2038 w 2716"/>
                      <a:gd name="T41" fmla="*/ 605 h 653"/>
                      <a:gd name="T42" fmla="*/ 2056 w 2716"/>
                      <a:gd name="T43" fmla="*/ 628 h 653"/>
                      <a:gd name="T44" fmla="*/ 2169 w 2716"/>
                      <a:gd name="T45" fmla="*/ 631 h 653"/>
                      <a:gd name="T46" fmla="*/ 2715 w 2716"/>
                      <a:gd name="T47" fmla="*/ 214 h 653"/>
                      <a:gd name="T48" fmla="*/ 2714 w 2716"/>
                      <a:gd name="T49" fmla="*/ 61 h 653"/>
                      <a:gd name="T50" fmla="*/ 2706 w 2716"/>
                      <a:gd name="T51" fmla="*/ 32 h 653"/>
                      <a:gd name="T52" fmla="*/ 2680 w 2716"/>
                      <a:gd name="T53" fmla="*/ 7 h 653"/>
                      <a:gd name="T54" fmla="*/ 2645 w 2716"/>
                      <a:gd name="T55" fmla="*/ 0 h 653"/>
                      <a:gd name="T56" fmla="*/ 2663 w 2716"/>
                      <a:gd name="T57" fmla="*/ 23 h 653"/>
                      <a:gd name="T58" fmla="*/ 2679 w 2716"/>
                      <a:gd name="T59" fmla="*/ 62 h 653"/>
                      <a:gd name="T60" fmla="*/ 2679 w 2716"/>
                      <a:gd name="T61" fmla="*/ 451 h 653"/>
                      <a:gd name="T62" fmla="*/ 2676 w 2716"/>
                      <a:gd name="T63" fmla="*/ 579 h 653"/>
                      <a:gd name="T64" fmla="*/ 2657 w 2716"/>
                      <a:gd name="T65" fmla="*/ 597 h 653"/>
                      <a:gd name="T66" fmla="*/ 2176 w 2716"/>
                      <a:gd name="T67" fmla="*/ 597 h 653"/>
                      <a:gd name="T68" fmla="*/ 2084 w 2716"/>
                      <a:gd name="T69" fmla="*/ 595 h 653"/>
                      <a:gd name="T70" fmla="*/ 2059 w 2716"/>
                      <a:gd name="T71" fmla="*/ 584 h 653"/>
                      <a:gd name="T72" fmla="*/ 2040 w 2716"/>
                      <a:gd name="T73" fmla="*/ 564 h 653"/>
                      <a:gd name="T74" fmla="*/ 2000 w 2716"/>
                      <a:gd name="T75" fmla="*/ 508 h 653"/>
                      <a:gd name="T76" fmla="*/ 1949 w 2716"/>
                      <a:gd name="T77" fmla="*/ 445 h 653"/>
                      <a:gd name="T78" fmla="*/ 1920 w 2716"/>
                      <a:gd name="T79" fmla="*/ 416 h 653"/>
                      <a:gd name="T80" fmla="*/ 1879 w 2716"/>
                      <a:gd name="T81" fmla="*/ 388 h 653"/>
                      <a:gd name="T82" fmla="*/ 1830 w 2716"/>
                      <a:gd name="T83" fmla="*/ 365 h 653"/>
                      <a:gd name="T84" fmla="*/ 1781 w 2716"/>
                      <a:gd name="T85" fmla="*/ 344 h 653"/>
                      <a:gd name="T86" fmla="*/ 1729 w 2716"/>
                      <a:gd name="T87" fmla="*/ 329 h 653"/>
                      <a:gd name="T88" fmla="*/ 1659 w 2716"/>
                      <a:gd name="T89" fmla="*/ 318 h 653"/>
                      <a:gd name="T90" fmla="*/ 1517 w 2716"/>
                      <a:gd name="T91" fmla="*/ 316 h 653"/>
                      <a:gd name="T92" fmla="*/ 1340 w 2716"/>
                      <a:gd name="T93" fmla="*/ 318 h 653"/>
                      <a:gd name="T94" fmla="*/ 1254 w 2716"/>
                      <a:gd name="T95" fmla="*/ 328 h 653"/>
                      <a:gd name="T96" fmla="*/ 1154 w 2716"/>
                      <a:gd name="T97" fmla="*/ 362 h 653"/>
                      <a:gd name="T98" fmla="*/ 1074 w 2716"/>
                      <a:gd name="T99" fmla="*/ 426 h 653"/>
                      <a:gd name="T100" fmla="*/ 1029 w 2716"/>
                      <a:gd name="T101" fmla="*/ 482 h 653"/>
                      <a:gd name="T102" fmla="*/ 993 w 2716"/>
                      <a:gd name="T103" fmla="*/ 548 h 653"/>
                      <a:gd name="T104" fmla="*/ 971 w 2716"/>
                      <a:gd name="T105" fmla="*/ 586 h 653"/>
                      <a:gd name="T106" fmla="*/ 947 w 2716"/>
                      <a:gd name="T107" fmla="*/ 59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974" name="Group 1819"/>
                <p:cNvGrpSpPr/>
                <p:nvPr/>
              </p:nvGrpSpPr>
              <p:grpSpPr bwMode="auto">
                <a:xfrm>
                  <a:off x="4809" y="3007"/>
                  <a:ext cx="188" cy="11"/>
                  <a:chOff x="4809" y="3007"/>
                  <a:chExt cx="188" cy="11"/>
                </a:xfrm>
              </p:grpSpPr>
              <p:grpSp>
                <p:nvGrpSpPr>
                  <p:cNvPr id="1981" name="Group 1820"/>
                  <p:cNvGrpSpPr/>
                  <p:nvPr/>
                </p:nvGrpSpPr>
                <p:grpSpPr bwMode="auto">
                  <a:xfrm>
                    <a:off x="4957" y="3007"/>
                    <a:ext cx="40" cy="11"/>
                    <a:chOff x="4957" y="3007"/>
                    <a:chExt cx="40" cy="11"/>
                  </a:xfrm>
                </p:grpSpPr>
                <p:grpSp>
                  <p:nvGrpSpPr>
                    <p:cNvPr id="1989" name="Group 1821"/>
                    <p:cNvGrpSpPr/>
                    <p:nvPr/>
                  </p:nvGrpSpPr>
                  <p:grpSpPr bwMode="auto">
                    <a:xfrm>
                      <a:off x="4962" y="3007"/>
                      <a:ext cx="22" cy="10"/>
                      <a:chOff x="4962" y="3007"/>
                      <a:chExt cx="22" cy="10"/>
                    </a:xfrm>
                  </p:grpSpPr>
                  <p:sp>
                    <p:nvSpPr>
                      <p:cNvPr id="1993" name="Freeform 1822"/>
                      <p:cNvSpPr/>
                      <p:nvPr/>
                    </p:nvSpPr>
                    <p:spPr bwMode="auto">
                      <a:xfrm>
                        <a:off x="4962" y="3007"/>
                        <a:ext cx="22" cy="10"/>
                      </a:xfrm>
                      <a:custGeom>
                        <a:avLst/>
                        <a:gdLst>
                          <a:gd name="T0" fmla="*/ 0 w 131"/>
                          <a:gd name="T1" fmla="*/ 62 h 62"/>
                          <a:gd name="T2" fmla="*/ 131 w 131"/>
                          <a:gd name="T3" fmla="*/ 62 h 62"/>
                          <a:gd name="T4" fmla="*/ 131 w 131"/>
                          <a:gd name="T5" fmla="*/ 17 h 62"/>
                          <a:gd name="T6" fmla="*/ 128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3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94" name="Freeform 1823"/>
                      <p:cNvSpPr/>
                      <p:nvPr/>
                    </p:nvSpPr>
                    <p:spPr bwMode="auto">
                      <a:xfrm>
                        <a:off x="4965" y="3009"/>
                        <a:ext cx="17" cy="8"/>
                      </a:xfrm>
                      <a:custGeom>
                        <a:avLst/>
                        <a:gdLst>
                          <a:gd name="T0" fmla="*/ 0 w 99"/>
                          <a:gd name="T1" fmla="*/ 47 h 47"/>
                          <a:gd name="T2" fmla="*/ 99 w 99"/>
                          <a:gd name="T3" fmla="*/ 47 h 47"/>
                          <a:gd name="T4" fmla="*/ 99 w 99"/>
                          <a:gd name="T5" fmla="*/ 13 h 47"/>
                          <a:gd name="T6" fmla="*/ 96 w 99"/>
                          <a:gd name="T7" fmla="*/ 9 h 47"/>
                          <a:gd name="T8" fmla="*/ 93 w 99"/>
                          <a:gd name="T9" fmla="*/ 5 h 47"/>
                          <a:gd name="T10" fmla="*/ 88 w 99"/>
                          <a:gd name="T11" fmla="*/ 2 h 47"/>
                          <a:gd name="T12" fmla="*/ 82 w 99"/>
                          <a:gd name="T13" fmla="*/ 0 h 47"/>
                          <a:gd name="T14" fmla="*/ 14 w 99"/>
                          <a:gd name="T15" fmla="*/ 0 h 47"/>
                          <a:gd name="T16" fmla="*/ 10 w 99"/>
                          <a:gd name="T17" fmla="*/ 3 h 47"/>
                          <a:gd name="T18" fmla="*/ 6 w 99"/>
                          <a:gd name="T19" fmla="*/ 6 h 47"/>
                          <a:gd name="T20" fmla="*/ 2 w 99"/>
                          <a:gd name="T21" fmla="*/ 10 h 47"/>
                          <a:gd name="T22" fmla="*/ 0 w 99"/>
                          <a:gd name="T23" fmla="*/ 13 h 47"/>
                          <a:gd name="T24" fmla="*/ 0 w 99"/>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990" name="Group 1824"/>
                    <p:cNvGrpSpPr/>
                    <p:nvPr/>
                  </p:nvGrpSpPr>
                  <p:grpSpPr bwMode="auto">
                    <a:xfrm>
                      <a:off x="4957" y="3009"/>
                      <a:ext cx="40" cy="9"/>
                      <a:chOff x="4957" y="3009"/>
                      <a:chExt cx="40" cy="9"/>
                    </a:xfrm>
                  </p:grpSpPr>
                  <p:sp>
                    <p:nvSpPr>
                      <p:cNvPr id="1991" name="Freeform 1825"/>
                      <p:cNvSpPr/>
                      <p:nvPr/>
                    </p:nvSpPr>
                    <p:spPr bwMode="auto">
                      <a:xfrm>
                        <a:off x="4957" y="3009"/>
                        <a:ext cx="40" cy="9"/>
                      </a:xfrm>
                      <a:custGeom>
                        <a:avLst/>
                        <a:gdLst>
                          <a:gd name="T0" fmla="*/ 6 w 238"/>
                          <a:gd name="T1" fmla="*/ 0 h 56"/>
                          <a:gd name="T2" fmla="*/ 238 w 238"/>
                          <a:gd name="T3" fmla="*/ 0 h 56"/>
                          <a:gd name="T4" fmla="*/ 238 w 238"/>
                          <a:gd name="T5" fmla="*/ 56 h 56"/>
                          <a:gd name="T6" fmla="*/ 168 w 238"/>
                          <a:gd name="T7" fmla="*/ 56 h 56"/>
                          <a:gd name="T8" fmla="*/ 168 w 238"/>
                          <a:gd name="T9" fmla="*/ 26 h 56"/>
                          <a:gd name="T10" fmla="*/ 4 w 238"/>
                          <a:gd name="T11" fmla="*/ 26 h 56"/>
                          <a:gd name="T12" fmla="*/ 1 w 238"/>
                          <a:gd name="T13" fmla="*/ 20 h 56"/>
                          <a:gd name="T14" fmla="*/ 0 w 238"/>
                          <a:gd name="T15" fmla="*/ 12 h 56"/>
                          <a:gd name="T16" fmla="*/ 2 w 238"/>
                          <a:gd name="T17" fmla="*/ 5 h 56"/>
                          <a:gd name="T18" fmla="*/ 6 w 238"/>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1992" name="Rectangle 1826"/>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1982" name="Group 1827"/>
                  <p:cNvGrpSpPr/>
                  <p:nvPr/>
                </p:nvGrpSpPr>
                <p:grpSpPr bwMode="auto">
                  <a:xfrm>
                    <a:off x="4809" y="3007"/>
                    <a:ext cx="40" cy="11"/>
                    <a:chOff x="4809" y="3007"/>
                    <a:chExt cx="40" cy="11"/>
                  </a:xfrm>
                </p:grpSpPr>
                <p:grpSp>
                  <p:nvGrpSpPr>
                    <p:cNvPr id="1983" name="Group 1828"/>
                    <p:cNvGrpSpPr/>
                    <p:nvPr/>
                  </p:nvGrpSpPr>
                  <p:grpSpPr bwMode="auto">
                    <a:xfrm>
                      <a:off x="4814" y="3007"/>
                      <a:ext cx="22" cy="10"/>
                      <a:chOff x="4814" y="3007"/>
                      <a:chExt cx="22" cy="10"/>
                    </a:xfrm>
                  </p:grpSpPr>
                  <p:sp>
                    <p:nvSpPr>
                      <p:cNvPr id="1987" name="Freeform 1829"/>
                      <p:cNvSpPr/>
                      <p:nvPr/>
                    </p:nvSpPr>
                    <p:spPr bwMode="auto">
                      <a:xfrm>
                        <a:off x="4814" y="3007"/>
                        <a:ext cx="22" cy="10"/>
                      </a:xfrm>
                      <a:custGeom>
                        <a:avLst/>
                        <a:gdLst>
                          <a:gd name="T0" fmla="*/ 0 w 131"/>
                          <a:gd name="T1" fmla="*/ 62 h 62"/>
                          <a:gd name="T2" fmla="*/ 131 w 131"/>
                          <a:gd name="T3" fmla="*/ 62 h 62"/>
                          <a:gd name="T4" fmla="*/ 131 w 131"/>
                          <a:gd name="T5" fmla="*/ 17 h 62"/>
                          <a:gd name="T6" fmla="*/ 127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4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88" name="Freeform 1830"/>
                      <p:cNvSpPr/>
                      <p:nvPr/>
                    </p:nvSpPr>
                    <p:spPr bwMode="auto">
                      <a:xfrm>
                        <a:off x="4817" y="3009"/>
                        <a:ext cx="16" cy="8"/>
                      </a:xfrm>
                      <a:custGeom>
                        <a:avLst/>
                        <a:gdLst>
                          <a:gd name="T0" fmla="*/ 0 w 100"/>
                          <a:gd name="T1" fmla="*/ 47 h 47"/>
                          <a:gd name="T2" fmla="*/ 100 w 100"/>
                          <a:gd name="T3" fmla="*/ 47 h 47"/>
                          <a:gd name="T4" fmla="*/ 100 w 100"/>
                          <a:gd name="T5" fmla="*/ 13 h 47"/>
                          <a:gd name="T6" fmla="*/ 98 w 100"/>
                          <a:gd name="T7" fmla="*/ 9 h 47"/>
                          <a:gd name="T8" fmla="*/ 93 w 100"/>
                          <a:gd name="T9" fmla="*/ 5 h 47"/>
                          <a:gd name="T10" fmla="*/ 89 w 100"/>
                          <a:gd name="T11" fmla="*/ 2 h 47"/>
                          <a:gd name="T12" fmla="*/ 84 w 100"/>
                          <a:gd name="T13" fmla="*/ 0 h 47"/>
                          <a:gd name="T14" fmla="*/ 15 w 100"/>
                          <a:gd name="T15" fmla="*/ 0 h 47"/>
                          <a:gd name="T16" fmla="*/ 11 w 100"/>
                          <a:gd name="T17" fmla="*/ 3 h 47"/>
                          <a:gd name="T18" fmla="*/ 6 w 100"/>
                          <a:gd name="T19" fmla="*/ 6 h 47"/>
                          <a:gd name="T20" fmla="*/ 2 w 100"/>
                          <a:gd name="T21" fmla="*/ 10 h 47"/>
                          <a:gd name="T22" fmla="*/ 0 w 100"/>
                          <a:gd name="T23" fmla="*/ 13 h 47"/>
                          <a:gd name="T24" fmla="*/ 0 w 100"/>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984" name="Group 1831"/>
                    <p:cNvGrpSpPr/>
                    <p:nvPr/>
                  </p:nvGrpSpPr>
                  <p:grpSpPr bwMode="auto">
                    <a:xfrm>
                      <a:off x="4809" y="3009"/>
                      <a:ext cx="40" cy="9"/>
                      <a:chOff x="4809" y="3009"/>
                      <a:chExt cx="40" cy="9"/>
                    </a:xfrm>
                  </p:grpSpPr>
                  <p:sp>
                    <p:nvSpPr>
                      <p:cNvPr id="1985" name="Freeform 1832"/>
                      <p:cNvSpPr/>
                      <p:nvPr/>
                    </p:nvSpPr>
                    <p:spPr bwMode="auto">
                      <a:xfrm>
                        <a:off x="4809" y="3009"/>
                        <a:ext cx="40" cy="9"/>
                      </a:xfrm>
                      <a:custGeom>
                        <a:avLst/>
                        <a:gdLst>
                          <a:gd name="T0" fmla="*/ 7 w 240"/>
                          <a:gd name="T1" fmla="*/ 0 h 56"/>
                          <a:gd name="T2" fmla="*/ 240 w 240"/>
                          <a:gd name="T3" fmla="*/ 0 h 56"/>
                          <a:gd name="T4" fmla="*/ 240 w 240"/>
                          <a:gd name="T5" fmla="*/ 56 h 56"/>
                          <a:gd name="T6" fmla="*/ 169 w 240"/>
                          <a:gd name="T7" fmla="*/ 56 h 56"/>
                          <a:gd name="T8" fmla="*/ 169 w 240"/>
                          <a:gd name="T9" fmla="*/ 26 h 56"/>
                          <a:gd name="T10" fmla="*/ 5 w 240"/>
                          <a:gd name="T11" fmla="*/ 26 h 56"/>
                          <a:gd name="T12" fmla="*/ 1 w 240"/>
                          <a:gd name="T13" fmla="*/ 20 h 56"/>
                          <a:gd name="T14" fmla="*/ 0 w 240"/>
                          <a:gd name="T15" fmla="*/ 12 h 56"/>
                          <a:gd name="T16" fmla="*/ 2 w 240"/>
                          <a:gd name="T17" fmla="*/ 5 h 56"/>
                          <a:gd name="T18" fmla="*/ 7 w 24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1986" name="Rectangle 1833"/>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1975" name="Group 1834"/>
                <p:cNvGrpSpPr/>
                <p:nvPr/>
              </p:nvGrpSpPr>
              <p:grpSpPr bwMode="auto">
                <a:xfrm>
                  <a:off x="4676" y="2918"/>
                  <a:ext cx="328" cy="204"/>
                  <a:chOff x="4676" y="2918"/>
                  <a:chExt cx="328" cy="204"/>
                </a:xfrm>
              </p:grpSpPr>
              <p:sp>
                <p:nvSpPr>
                  <p:cNvPr id="1979" name="Freeform 1835"/>
                  <p:cNvSpPr/>
                  <p:nvPr/>
                </p:nvSpPr>
                <p:spPr bwMode="auto">
                  <a:xfrm>
                    <a:off x="4849" y="2918"/>
                    <a:ext cx="16" cy="82"/>
                  </a:xfrm>
                  <a:custGeom>
                    <a:avLst/>
                    <a:gdLst>
                      <a:gd name="T0" fmla="*/ 0 w 100"/>
                      <a:gd name="T1" fmla="*/ 1 h 490"/>
                      <a:gd name="T2" fmla="*/ 43 w 100"/>
                      <a:gd name="T3" fmla="*/ 490 h 490"/>
                      <a:gd name="T4" fmla="*/ 59 w 100"/>
                      <a:gd name="T5" fmla="*/ 490 h 490"/>
                      <a:gd name="T6" fmla="*/ 100 w 100"/>
                      <a:gd name="T7" fmla="*/ 0 h 490"/>
                    </a:gdLst>
                    <a:ahLst/>
                    <a:cxnLst>
                      <a:cxn ang="0">
                        <a:pos x="T0" y="T1"/>
                      </a:cxn>
                      <a:cxn ang="0">
                        <a:pos x="T2" y="T3"/>
                      </a:cxn>
                      <a:cxn ang="0">
                        <a:pos x="T4" y="T5"/>
                      </a:cxn>
                      <a:cxn ang="0">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80" name="Freeform 1836"/>
                  <p:cNvSpPr/>
                  <p:nvPr/>
                </p:nvSpPr>
                <p:spPr bwMode="auto">
                  <a:xfrm>
                    <a:off x="4676" y="2918"/>
                    <a:ext cx="328" cy="204"/>
                  </a:xfrm>
                  <a:custGeom>
                    <a:avLst/>
                    <a:gdLst>
                      <a:gd name="T0" fmla="*/ 1088 w 1965"/>
                      <a:gd name="T1" fmla="*/ 494 h 1223"/>
                      <a:gd name="T2" fmla="*/ 1088 w 1965"/>
                      <a:gd name="T3" fmla="*/ 1223 h 1223"/>
                      <a:gd name="T4" fmla="*/ 0 w 1965"/>
                      <a:gd name="T5" fmla="*/ 1223 h 1223"/>
                      <a:gd name="T6" fmla="*/ 0 w 1965"/>
                      <a:gd name="T7" fmla="*/ 538 h 1223"/>
                      <a:gd name="T8" fmla="*/ 473 w 1965"/>
                      <a:gd name="T9" fmla="*/ 0 h 1223"/>
                      <a:gd name="T10" fmla="*/ 1911 w 1965"/>
                      <a:gd name="T11" fmla="*/ 3 h 1223"/>
                      <a:gd name="T12" fmla="*/ 1964 w 1965"/>
                      <a:gd name="T13" fmla="*/ 521 h 1223"/>
                      <a:gd name="T14" fmla="*/ 1965 w 1965"/>
                      <a:gd name="T15" fmla="*/ 1223 h 1223"/>
                      <a:gd name="T16" fmla="*/ 1084 w 1965"/>
                      <a:gd name="T17" fmla="*/ 1223 h 1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976" name="Group 1837"/>
                <p:cNvGrpSpPr/>
                <p:nvPr/>
              </p:nvGrpSpPr>
              <p:grpSpPr bwMode="auto">
                <a:xfrm>
                  <a:off x="4738" y="2980"/>
                  <a:ext cx="14" cy="21"/>
                  <a:chOff x="4738" y="2980"/>
                  <a:chExt cx="14" cy="21"/>
                </a:xfrm>
              </p:grpSpPr>
              <p:sp>
                <p:nvSpPr>
                  <p:cNvPr id="1977" name="Freeform 1838"/>
                  <p:cNvSpPr/>
                  <p:nvPr/>
                </p:nvSpPr>
                <p:spPr bwMode="auto">
                  <a:xfrm>
                    <a:off x="4738" y="2984"/>
                    <a:ext cx="14" cy="17"/>
                  </a:xfrm>
                  <a:custGeom>
                    <a:avLst/>
                    <a:gdLst>
                      <a:gd name="T0" fmla="*/ 65 w 82"/>
                      <a:gd name="T1" fmla="*/ 0 h 100"/>
                      <a:gd name="T2" fmla="*/ 0 w 82"/>
                      <a:gd name="T3" fmla="*/ 100 h 100"/>
                      <a:gd name="T4" fmla="*/ 75 w 82"/>
                      <a:gd name="T5" fmla="*/ 100 h 100"/>
                      <a:gd name="T6" fmla="*/ 82 w 82"/>
                      <a:gd name="T7" fmla="*/ 84 h 100"/>
                      <a:gd name="T8" fmla="*/ 28 w 82"/>
                      <a:gd name="T9" fmla="*/ 84 h 100"/>
                      <a:gd name="T10" fmla="*/ 65 w 82"/>
                      <a:gd name="T11" fmla="*/ 28 h 100"/>
                      <a:gd name="T12" fmla="*/ 65 w 82"/>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78" name="AutoShape 1839"/>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1966" name="Group 1840"/>
              <p:cNvGrpSpPr/>
              <p:nvPr/>
            </p:nvGrpSpPr>
            <p:grpSpPr bwMode="auto">
              <a:xfrm>
                <a:off x="5447" y="3096"/>
                <a:ext cx="24" cy="35"/>
                <a:chOff x="5447" y="3096"/>
                <a:chExt cx="24" cy="35"/>
              </a:xfrm>
            </p:grpSpPr>
            <p:sp>
              <p:nvSpPr>
                <p:cNvPr id="1967" name="Freeform 1841"/>
                <p:cNvSpPr/>
                <p:nvPr/>
              </p:nvSpPr>
              <p:spPr bwMode="auto">
                <a:xfrm>
                  <a:off x="5462" y="3103"/>
                  <a:ext cx="9" cy="28"/>
                </a:xfrm>
                <a:custGeom>
                  <a:avLst/>
                  <a:gdLst>
                    <a:gd name="T0" fmla="*/ 0 w 55"/>
                    <a:gd name="T1" fmla="*/ 170 h 170"/>
                    <a:gd name="T2" fmla="*/ 0 w 55"/>
                    <a:gd name="T3" fmla="*/ 14 h 170"/>
                    <a:gd name="T4" fmla="*/ 55 w 55"/>
                    <a:gd name="T5" fmla="*/ 0 h 170"/>
                    <a:gd name="T6" fmla="*/ 55 w 55"/>
                    <a:gd name="T7" fmla="*/ 148 h 170"/>
                    <a:gd name="T8" fmla="*/ 0 w 55"/>
                    <a:gd name="T9" fmla="*/ 170 h 170"/>
                  </a:gdLst>
                  <a:ahLst/>
                  <a:cxnLst>
                    <a:cxn ang="0">
                      <a:pos x="T0" y="T1"/>
                    </a:cxn>
                    <a:cxn ang="0">
                      <a:pos x="T2" y="T3"/>
                    </a:cxn>
                    <a:cxn ang="0">
                      <a:pos x="T4" y="T5"/>
                    </a:cxn>
                    <a:cxn ang="0">
                      <a:pos x="T6" y="T7"/>
                    </a:cxn>
                    <a:cxn ang="0">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68" name="Rectangle 1842"/>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69" name="Rectangle 1843"/>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70" name="Freeform 1844"/>
                <p:cNvSpPr/>
                <p:nvPr/>
              </p:nvSpPr>
              <p:spPr bwMode="auto">
                <a:xfrm>
                  <a:off x="5462" y="3107"/>
                  <a:ext cx="9" cy="19"/>
                </a:xfrm>
                <a:custGeom>
                  <a:avLst/>
                  <a:gdLst>
                    <a:gd name="T0" fmla="*/ 0 w 55"/>
                    <a:gd name="T1" fmla="*/ 17 h 113"/>
                    <a:gd name="T2" fmla="*/ 0 w 55"/>
                    <a:gd name="T3" fmla="*/ 113 h 113"/>
                    <a:gd name="T4" fmla="*/ 55 w 55"/>
                    <a:gd name="T5" fmla="*/ 91 h 113"/>
                    <a:gd name="T6" fmla="*/ 55 w 55"/>
                    <a:gd name="T7" fmla="*/ 0 h 113"/>
                    <a:gd name="T8" fmla="*/ 0 w 55"/>
                    <a:gd name="T9" fmla="*/ 17 h 113"/>
                  </a:gdLst>
                  <a:ahLst/>
                  <a:cxnLst>
                    <a:cxn ang="0">
                      <a:pos x="T0" y="T1"/>
                    </a:cxn>
                    <a:cxn ang="0">
                      <a:pos x="T2" y="T3"/>
                    </a:cxn>
                    <a:cxn ang="0">
                      <a:pos x="T4" y="T5"/>
                    </a:cxn>
                    <a:cxn ang="0">
                      <a:pos x="T6" y="T7"/>
                    </a:cxn>
                    <a:cxn ang="0">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71" name="Freeform 1845"/>
                <p:cNvSpPr/>
                <p:nvPr/>
              </p:nvSpPr>
              <p:spPr bwMode="auto">
                <a:xfrm>
                  <a:off x="5459" y="3096"/>
                  <a:ext cx="12" cy="9"/>
                </a:xfrm>
                <a:custGeom>
                  <a:avLst/>
                  <a:gdLst>
                    <a:gd name="T0" fmla="*/ 0 w 75"/>
                    <a:gd name="T1" fmla="*/ 0 h 51"/>
                    <a:gd name="T2" fmla="*/ 75 w 75"/>
                    <a:gd name="T3" fmla="*/ 38 h 51"/>
                    <a:gd name="T4" fmla="*/ 24 w 75"/>
                    <a:gd name="T5" fmla="*/ 51 h 51"/>
                    <a:gd name="T6" fmla="*/ 0 w 75"/>
                    <a:gd name="T7" fmla="*/ 51 h 51"/>
                    <a:gd name="T8" fmla="*/ 0 w 75"/>
                    <a:gd name="T9" fmla="*/ 0 h 51"/>
                  </a:gdLst>
                  <a:ahLst/>
                  <a:cxnLst>
                    <a:cxn ang="0">
                      <a:pos x="T0" y="T1"/>
                    </a:cxn>
                    <a:cxn ang="0">
                      <a:pos x="T2" y="T3"/>
                    </a:cxn>
                    <a:cxn ang="0">
                      <a:pos x="T4" y="T5"/>
                    </a:cxn>
                    <a:cxn ang="0">
                      <a:pos x="T6" y="T7"/>
                    </a:cxn>
                    <a:cxn ang="0">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040" name="Group 1754"/>
            <p:cNvGrpSpPr>
              <a:grpSpLocks noChangeAspect="1"/>
            </p:cNvGrpSpPr>
            <p:nvPr/>
          </p:nvGrpSpPr>
          <p:grpSpPr bwMode="auto">
            <a:xfrm flipH="1">
              <a:off x="4853035" y="5288033"/>
              <a:ext cx="836269" cy="428482"/>
              <a:chOff x="4468" y="2908"/>
              <a:chExt cx="1004" cy="299"/>
            </a:xfrm>
          </p:grpSpPr>
          <p:sp>
            <p:nvSpPr>
              <p:cNvPr id="2041" name="AutoShape 1755"/>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042" name="Group 1756"/>
              <p:cNvGrpSpPr/>
              <p:nvPr/>
            </p:nvGrpSpPr>
            <p:grpSpPr bwMode="auto">
              <a:xfrm>
                <a:off x="5335" y="3115"/>
                <a:ext cx="94" cy="26"/>
                <a:chOff x="5335" y="3115"/>
                <a:chExt cx="94" cy="26"/>
              </a:xfrm>
            </p:grpSpPr>
            <p:sp>
              <p:nvSpPr>
                <p:cNvPr id="2130" name="Freeform 1757"/>
                <p:cNvSpPr/>
                <p:nvPr/>
              </p:nvSpPr>
              <p:spPr bwMode="auto">
                <a:xfrm>
                  <a:off x="5335" y="3115"/>
                  <a:ext cx="92" cy="26"/>
                </a:xfrm>
                <a:custGeom>
                  <a:avLst/>
                  <a:gdLst>
                    <a:gd name="T0" fmla="*/ 0 w 554"/>
                    <a:gd name="T1" fmla="*/ 1 h 157"/>
                    <a:gd name="T2" fmla="*/ 44 w 554"/>
                    <a:gd name="T3" fmla="*/ 97 h 157"/>
                    <a:gd name="T4" fmla="*/ 554 w 554"/>
                    <a:gd name="T5" fmla="*/ 157 h 157"/>
                    <a:gd name="T6" fmla="*/ 554 w 554"/>
                    <a:gd name="T7" fmla="*/ 92 h 157"/>
                    <a:gd name="T8" fmla="*/ 83 w 554"/>
                    <a:gd name="T9" fmla="*/ 36 h 157"/>
                    <a:gd name="T10" fmla="*/ 70 w 554"/>
                    <a:gd name="T11" fmla="*/ 0 h 157"/>
                    <a:gd name="T12" fmla="*/ 0 w 554"/>
                    <a:gd name="T13" fmla="*/ 1 h 157"/>
                  </a:gdLst>
                  <a:ahLst/>
                  <a:cxnLst>
                    <a:cxn ang="0">
                      <a:pos x="T0" y="T1"/>
                    </a:cxn>
                    <a:cxn ang="0">
                      <a:pos x="T2" y="T3"/>
                    </a:cxn>
                    <a:cxn ang="0">
                      <a:pos x="T4" y="T5"/>
                    </a:cxn>
                    <a:cxn ang="0">
                      <a:pos x="T6" y="T7"/>
                    </a:cxn>
                    <a:cxn ang="0">
                      <a:pos x="T8" y="T9"/>
                    </a:cxn>
                    <a:cxn ang="0">
                      <a:pos x="T10" y="T11"/>
                    </a:cxn>
                    <a:cxn ang="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31" name="Oval 1758"/>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043" name="Group 1759"/>
              <p:cNvGrpSpPr/>
              <p:nvPr/>
            </p:nvGrpSpPr>
            <p:grpSpPr bwMode="auto">
              <a:xfrm>
                <a:off x="4689" y="2919"/>
                <a:ext cx="312" cy="85"/>
                <a:chOff x="4689" y="2919"/>
                <a:chExt cx="312" cy="85"/>
              </a:xfrm>
            </p:grpSpPr>
            <p:sp>
              <p:nvSpPr>
                <p:cNvPr id="2128" name="Freeform 1760"/>
                <p:cNvSpPr/>
                <p:nvPr/>
              </p:nvSpPr>
              <p:spPr bwMode="auto">
                <a:xfrm>
                  <a:off x="4689" y="2919"/>
                  <a:ext cx="312" cy="85"/>
                </a:xfrm>
                <a:custGeom>
                  <a:avLst/>
                  <a:gdLst>
                    <a:gd name="T0" fmla="*/ 333 w 1870"/>
                    <a:gd name="T1" fmla="*/ 0 h 510"/>
                    <a:gd name="T2" fmla="*/ 1870 w 1870"/>
                    <a:gd name="T3" fmla="*/ 0 h 510"/>
                    <a:gd name="T4" fmla="*/ 1870 w 1870"/>
                    <a:gd name="T5" fmla="*/ 509 h 510"/>
                    <a:gd name="T6" fmla="*/ 0 w 1870"/>
                    <a:gd name="T7" fmla="*/ 510 h 510"/>
                    <a:gd name="T8" fmla="*/ 154 w 1870"/>
                    <a:gd name="T9" fmla="*/ 331 h 510"/>
                    <a:gd name="T10" fmla="*/ 333 w 1870"/>
                    <a:gd name="T11" fmla="*/ 331 h 510"/>
                    <a:gd name="T12" fmla="*/ 334 w 1870"/>
                    <a:gd name="T13" fmla="*/ 51 h 510"/>
                    <a:gd name="T14" fmla="*/ 385 w 1870"/>
                    <a:gd name="T15" fmla="*/ 51 h 510"/>
                    <a:gd name="T16" fmla="*/ 577 w 1870"/>
                    <a:gd name="T17" fmla="*/ 51 h 510"/>
                    <a:gd name="T18" fmla="*/ 385 w 1870"/>
                    <a:gd name="T19" fmla="*/ 382 h 510"/>
                    <a:gd name="T20" fmla="*/ 385 w 1870"/>
                    <a:gd name="T21" fmla="*/ 407 h 510"/>
                    <a:gd name="T22" fmla="*/ 410 w 1870"/>
                    <a:gd name="T23" fmla="*/ 407 h 510"/>
                    <a:gd name="T24" fmla="*/ 613 w 1870"/>
                    <a:gd name="T25" fmla="*/ 50 h 510"/>
                    <a:gd name="T26" fmla="*/ 613 w 1870"/>
                    <a:gd name="T27" fmla="*/ 406 h 510"/>
                    <a:gd name="T28" fmla="*/ 638 w 1870"/>
                    <a:gd name="T29" fmla="*/ 406 h 510"/>
                    <a:gd name="T30" fmla="*/ 638 w 1870"/>
                    <a:gd name="T31" fmla="*/ 50 h 510"/>
                    <a:gd name="T32" fmla="*/ 921 w 1870"/>
                    <a:gd name="T33" fmla="*/ 50 h 510"/>
                    <a:gd name="T34" fmla="*/ 1307 w 1870"/>
                    <a:gd name="T35" fmla="*/ 51 h 510"/>
                    <a:gd name="T36" fmla="*/ 1460 w 1870"/>
                    <a:gd name="T37" fmla="*/ 50 h 510"/>
                    <a:gd name="T38" fmla="*/ 1511 w 1870"/>
                    <a:gd name="T39" fmla="*/ 51 h 510"/>
                    <a:gd name="T40" fmla="*/ 1845 w 1870"/>
                    <a:gd name="T41" fmla="*/ 51 h 510"/>
                    <a:gd name="T42" fmla="*/ 1845 w 1870"/>
                    <a:gd name="T43" fmla="*/ 406 h 510"/>
                    <a:gd name="T44" fmla="*/ 1511 w 1870"/>
                    <a:gd name="T45" fmla="*/ 406 h 510"/>
                    <a:gd name="T46" fmla="*/ 1511 w 1870"/>
                    <a:gd name="T47" fmla="*/ 51 h 510"/>
                    <a:gd name="T48" fmla="*/ 1460 w 1870"/>
                    <a:gd name="T49" fmla="*/ 51 h 510"/>
                    <a:gd name="T50" fmla="*/ 1460 w 1870"/>
                    <a:gd name="T51" fmla="*/ 406 h 510"/>
                    <a:gd name="T52" fmla="*/ 1307 w 1870"/>
                    <a:gd name="T53" fmla="*/ 406 h 510"/>
                    <a:gd name="T54" fmla="*/ 1307 w 1870"/>
                    <a:gd name="T55" fmla="*/ 51 h 510"/>
                    <a:gd name="T56" fmla="*/ 922 w 1870"/>
                    <a:gd name="T57" fmla="*/ 50 h 510"/>
                    <a:gd name="T58" fmla="*/ 922 w 1870"/>
                    <a:gd name="T59" fmla="*/ 406 h 510"/>
                    <a:gd name="T60" fmla="*/ 385 w 1870"/>
                    <a:gd name="T61" fmla="*/ 407 h 510"/>
                    <a:gd name="T62" fmla="*/ 385 w 1870"/>
                    <a:gd name="T63" fmla="*/ 51 h 510"/>
                    <a:gd name="T64" fmla="*/ 334 w 1870"/>
                    <a:gd name="T65" fmla="*/ 51 h 510"/>
                    <a:gd name="T66" fmla="*/ 333 w 1870"/>
                    <a:gd name="T67"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9" name="Freeform 1761"/>
                <p:cNvSpPr/>
                <p:nvPr/>
              </p:nvSpPr>
              <p:spPr bwMode="auto">
                <a:xfrm>
                  <a:off x="4752" y="2970"/>
                  <a:ext cx="25" cy="25"/>
                </a:xfrm>
                <a:custGeom>
                  <a:avLst/>
                  <a:gdLst>
                    <a:gd name="T0" fmla="*/ 6 w 147"/>
                    <a:gd name="T1" fmla="*/ 128 h 149"/>
                    <a:gd name="T2" fmla="*/ 3 w 147"/>
                    <a:gd name="T3" fmla="*/ 111 h 149"/>
                    <a:gd name="T4" fmla="*/ 1 w 147"/>
                    <a:gd name="T5" fmla="*/ 102 h 149"/>
                    <a:gd name="T6" fmla="*/ 0 w 147"/>
                    <a:gd name="T7" fmla="*/ 89 h 149"/>
                    <a:gd name="T8" fmla="*/ 0 w 147"/>
                    <a:gd name="T9" fmla="*/ 77 h 149"/>
                    <a:gd name="T10" fmla="*/ 1 w 147"/>
                    <a:gd name="T11" fmla="*/ 61 h 149"/>
                    <a:gd name="T12" fmla="*/ 3 w 147"/>
                    <a:gd name="T13" fmla="*/ 49 h 149"/>
                    <a:gd name="T14" fmla="*/ 4 w 147"/>
                    <a:gd name="T15" fmla="*/ 40 h 149"/>
                    <a:gd name="T16" fmla="*/ 7 w 147"/>
                    <a:gd name="T17" fmla="*/ 26 h 149"/>
                    <a:gd name="T18" fmla="*/ 10 w 147"/>
                    <a:gd name="T19" fmla="*/ 17 h 149"/>
                    <a:gd name="T20" fmla="*/ 15 w 147"/>
                    <a:gd name="T21" fmla="*/ 9 h 149"/>
                    <a:gd name="T22" fmla="*/ 21 w 147"/>
                    <a:gd name="T23" fmla="*/ 4 h 149"/>
                    <a:gd name="T24" fmla="*/ 25 w 147"/>
                    <a:gd name="T25" fmla="*/ 1 h 149"/>
                    <a:gd name="T26" fmla="*/ 29 w 147"/>
                    <a:gd name="T27" fmla="*/ 0 h 149"/>
                    <a:gd name="T28" fmla="*/ 35 w 147"/>
                    <a:gd name="T29" fmla="*/ 0 h 149"/>
                    <a:gd name="T30" fmla="*/ 42 w 147"/>
                    <a:gd name="T31" fmla="*/ 0 h 149"/>
                    <a:gd name="T32" fmla="*/ 50 w 147"/>
                    <a:gd name="T33" fmla="*/ 2 h 149"/>
                    <a:gd name="T34" fmla="*/ 57 w 147"/>
                    <a:gd name="T35" fmla="*/ 5 h 149"/>
                    <a:gd name="T36" fmla="*/ 66 w 147"/>
                    <a:gd name="T37" fmla="*/ 10 h 149"/>
                    <a:gd name="T38" fmla="*/ 73 w 147"/>
                    <a:gd name="T39" fmla="*/ 16 h 149"/>
                    <a:gd name="T40" fmla="*/ 80 w 147"/>
                    <a:gd name="T41" fmla="*/ 22 h 149"/>
                    <a:gd name="T42" fmla="*/ 89 w 147"/>
                    <a:gd name="T43" fmla="*/ 30 h 149"/>
                    <a:gd name="T44" fmla="*/ 102 w 147"/>
                    <a:gd name="T45" fmla="*/ 45 h 149"/>
                    <a:gd name="T46" fmla="*/ 110 w 147"/>
                    <a:gd name="T47" fmla="*/ 56 h 149"/>
                    <a:gd name="T48" fmla="*/ 116 w 147"/>
                    <a:gd name="T49" fmla="*/ 68 h 149"/>
                    <a:gd name="T50" fmla="*/ 122 w 147"/>
                    <a:gd name="T51" fmla="*/ 83 h 149"/>
                    <a:gd name="T52" fmla="*/ 128 w 147"/>
                    <a:gd name="T53" fmla="*/ 95 h 149"/>
                    <a:gd name="T54" fmla="*/ 135 w 147"/>
                    <a:gd name="T55" fmla="*/ 112 h 149"/>
                    <a:gd name="T56" fmla="*/ 141 w 147"/>
                    <a:gd name="T57" fmla="*/ 126 h 149"/>
                    <a:gd name="T58" fmla="*/ 145 w 147"/>
                    <a:gd name="T59" fmla="*/ 137 h 149"/>
                    <a:gd name="T60" fmla="*/ 147 w 147"/>
                    <a:gd name="T61" fmla="*/ 148 h 149"/>
                    <a:gd name="T62" fmla="*/ 109 w 147"/>
                    <a:gd name="T63" fmla="*/ 148 h 149"/>
                    <a:gd name="T64" fmla="*/ 106 w 147"/>
                    <a:gd name="T65" fmla="*/ 140 h 149"/>
                    <a:gd name="T66" fmla="*/ 103 w 147"/>
                    <a:gd name="T67" fmla="*/ 131 h 149"/>
                    <a:gd name="T68" fmla="*/ 100 w 147"/>
                    <a:gd name="T69" fmla="*/ 121 h 149"/>
                    <a:gd name="T70" fmla="*/ 95 w 147"/>
                    <a:gd name="T71" fmla="*/ 109 h 149"/>
                    <a:gd name="T72" fmla="*/ 90 w 147"/>
                    <a:gd name="T73" fmla="*/ 98 h 149"/>
                    <a:gd name="T74" fmla="*/ 83 w 147"/>
                    <a:gd name="T75" fmla="*/ 86 h 149"/>
                    <a:gd name="T76" fmla="*/ 78 w 147"/>
                    <a:gd name="T77" fmla="*/ 76 h 149"/>
                    <a:gd name="T78" fmla="*/ 72 w 147"/>
                    <a:gd name="T79" fmla="*/ 66 h 149"/>
                    <a:gd name="T80" fmla="*/ 66 w 147"/>
                    <a:gd name="T81" fmla="*/ 55 h 149"/>
                    <a:gd name="T82" fmla="*/ 58 w 147"/>
                    <a:gd name="T83" fmla="*/ 47 h 149"/>
                    <a:gd name="T84" fmla="*/ 52 w 147"/>
                    <a:gd name="T85" fmla="*/ 41 h 149"/>
                    <a:gd name="T86" fmla="*/ 47 w 147"/>
                    <a:gd name="T87" fmla="*/ 38 h 149"/>
                    <a:gd name="T88" fmla="*/ 42 w 147"/>
                    <a:gd name="T89" fmla="*/ 36 h 149"/>
                    <a:gd name="T90" fmla="*/ 38 w 147"/>
                    <a:gd name="T91" fmla="*/ 34 h 149"/>
                    <a:gd name="T92" fmla="*/ 35 w 147"/>
                    <a:gd name="T93" fmla="*/ 34 h 149"/>
                    <a:gd name="T94" fmla="*/ 31 w 147"/>
                    <a:gd name="T95" fmla="*/ 37 h 149"/>
                    <a:gd name="T96" fmla="*/ 27 w 147"/>
                    <a:gd name="T97" fmla="*/ 41 h 149"/>
                    <a:gd name="T98" fmla="*/ 26 w 147"/>
                    <a:gd name="T99" fmla="*/ 46 h 149"/>
                    <a:gd name="T100" fmla="*/ 25 w 147"/>
                    <a:gd name="T101" fmla="*/ 52 h 149"/>
                    <a:gd name="T102" fmla="*/ 24 w 147"/>
                    <a:gd name="T103" fmla="*/ 61 h 149"/>
                    <a:gd name="T104" fmla="*/ 23 w 147"/>
                    <a:gd name="T105" fmla="*/ 69 h 149"/>
                    <a:gd name="T106" fmla="*/ 23 w 147"/>
                    <a:gd name="T107" fmla="*/ 76 h 149"/>
                    <a:gd name="T108" fmla="*/ 23 w 147"/>
                    <a:gd name="T109" fmla="*/ 87 h 149"/>
                    <a:gd name="T110" fmla="*/ 25 w 147"/>
                    <a:gd name="T111" fmla="*/ 96 h 149"/>
                    <a:gd name="T112" fmla="*/ 26 w 147"/>
                    <a:gd name="T113" fmla="*/ 105 h 149"/>
                    <a:gd name="T114" fmla="*/ 28 w 147"/>
                    <a:gd name="T115" fmla="*/ 114 h 149"/>
                    <a:gd name="T116" fmla="*/ 30 w 147"/>
                    <a:gd name="T117" fmla="*/ 124 h 149"/>
                    <a:gd name="T118" fmla="*/ 35 w 147"/>
                    <a:gd name="T119" fmla="*/ 135 h 149"/>
                    <a:gd name="T120" fmla="*/ 38 w 147"/>
                    <a:gd name="T121" fmla="*/ 149 h 149"/>
                    <a:gd name="T122" fmla="*/ 12 w 147"/>
                    <a:gd name="T123" fmla="*/ 149 h 149"/>
                    <a:gd name="T124" fmla="*/ 6 w 147"/>
                    <a:gd name="T125" fmla="*/ 12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044" name="Freeform 1762"/>
              <p:cNvSpPr/>
              <p:nvPr/>
            </p:nvSpPr>
            <p:spPr bwMode="auto">
              <a:xfrm>
                <a:off x="4500" y="3047"/>
                <a:ext cx="902" cy="99"/>
              </a:xfrm>
              <a:custGeom>
                <a:avLst/>
                <a:gdLst>
                  <a:gd name="T0" fmla="*/ 0 w 5412"/>
                  <a:gd name="T1" fmla="*/ 404 h 598"/>
                  <a:gd name="T2" fmla="*/ 54 w 5412"/>
                  <a:gd name="T3" fmla="*/ 378 h 598"/>
                  <a:gd name="T4" fmla="*/ 106 w 5412"/>
                  <a:gd name="T5" fmla="*/ 374 h 598"/>
                  <a:gd name="T6" fmla="*/ 869 w 5412"/>
                  <a:gd name="T7" fmla="*/ 598 h 598"/>
                  <a:gd name="T8" fmla="*/ 4115 w 5412"/>
                  <a:gd name="T9" fmla="*/ 598 h 598"/>
                  <a:gd name="T10" fmla="*/ 4896 w 5412"/>
                  <a:gd name="T11" fmla="*/ 391 h 598"/>
                  <a:gd name="T12" fmla="*/ 5032 w 5412"/>
                  <a:gd name="T13" fmla="*/ 435 h 598"/>
                  <a:gd name="T14" fmla="*/ 5412 w 5412"/>
                  <a:gd name="T15" fmla="*/ 435 h 598"/>
                  <a:gd name="T16" fmla="*/ 5412 w 5412"/>
                  <a:gd name="T17" fmla="*/ 0 h 598"/>
                  <a:gd name="T18" fmla="*/ 0 w 5412"/>
                  <a:gd name="T19" fmla="*/ 0 h 598"/>
                  <a:gd name="T20" fmla="*/ 0 w 5412"/>
                  <a:gd name="T21" fmla="*/ 404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45" name="Oval 1763"/>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46" name="Oval 1764"/>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047" name="Group 1765"/>
              <p:cNvGrpSpPr/>
              <p:nvPr/>
            </p:nvGrpSpPr>
            <p:grpSpPr bwMode="auto">
              <a:xfrm>
                <a:off x="4468" y="3076"/>
                <a:ext cx="26" cy="38"/>
                <a:chOff x="4468" y="3076"/>
                <a:chExt cx="26" cy="38"/>
              </a:xfrm>
            </p:grpSpPr>
            <p:sp>
              <p:nvSpPr>
                <p:cNvPr id="2125" name="Rectangle 1766"/>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26" name="Freeform 1767"/>
                <p:cNvSpPr/>
                <p:nvPr/>
              </p:nvSpPr>
              <p:spPr bwMode="auto">
                <a:xfrm>
                  <a:off x="4468" y="3076"/>
                  <a:ext cx="26" cy="7"/>
                </a:xfrm>
                <a:custGeom>
                  <a:avLst/>
                  <a:gdLst>
                    <a:gd name="T0" fmla="*/ 0 w 160"/>
                    <a:gd name="T1" fmla="*/ 43 h 43"/>
                    <a:gd name="T2" fmla="*/ 71 w 160"/>
                    <a:gd name="T3" fmla="*/ 43 h 43"/>
                    <a:gd name="T4" fmla="*/ 124 w 160"/>
                    <a:gd name="T5" fmla="*/ 16 h 43"/>
                    <a:gd name="T6" fmla="*/ 160 w 160"/>
                    <a:gd name="T7" fmla="*/ 0 h 43"/>
                    <a:gd name="T8" fmla="*/ 115 w 160"/>
                    <a:gd name="T9" fmla="*/ 0 h 43"/>
                    <a:gd name="T10" fmla="*/ 0 w 160"/>
                    <a:gd name="T11" fmla="*/ 43 h 43"/>
                  </a:gdLst>
                  <a:ahLst/>
                  <a:cxnLst>
                    <a:cxn ang="0">
                      <a:pos x="T0" y="T1"/>
                    </a:cxn>
                    <a:cxn ang="0">
                      <a:pos x="T2" y="T3"/>
                    </a:cxn>
                    <a:cxn ang="0">
                      <a:pos x="T4" y="T5"/>
                    </a:cxn>
                    <a:cxn ang="0">
                      <a:pos x="T6" y="T7"/>
                    </a:cxn>
                    <a:cxn ang="0">
                      <a:pos x="T8" y="T9"/>
                    </a:cxn>
                    <a:cxn ang="0">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7" name="Freeform 1768"/>
                <p:cNvSpPr/>
                <p:nvPr/>
              </p:nvSpPr>
              <p:spPr bwMode="auto">
                <a:xfrm>
                  <a:off x="4480" y="3079"/>
                  <a:ext cx="8" cy="35"/>
                </a:xfrm>
                <a:custGeom>
                  <a:avLst/>
                  <a:gdLst>
                    <a:gd name="T0" fmla="*/ 0 w 52"/>
                    <a:gd name="T1" fmla="*/ 28 h 212"/>
                    <a:gd name="T2" fmla="*/ 52 w 52"/>
                    <a:gd name="T3" fmla="*/ 0 h 212"/>
                    <a:gd name="T4" fmla="*/ 52 w 52"/>
                    <a:gd name="T5" fmla="*/ 208 h 212"/>
                    <a:gd name="T6" fmla="*/ 0 w 52"/>
                    <a:gd name="T7" fmla="*/ 212 h 212"/>
                    <a:gd name="T8" fmla="*/ 0 w 52"/>
                    <a:gd name="T9" fmla="*/ 28 h 212"/>
                  </a:gdLst>
                  <a:ahLst/>
                  <a:cxnLst>
                    <a:cxn ang="0">
                      <a:pos x="T0" y="T1"/>
                    </a:cxn>
                    <a:cxn ang="0">
                      <a:pos x="T2" y="T3"/>
                    </a:cxn>
                    <a:cxn ang="0">
                      <a:pos x="T4" y="T5"/>
                    </a:cxn>
                    <a:cxn ang="0">
                      <a:pos x="T6" y="T7"/>
                    </a:cxn>
                    <a:cxn ang="0">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048" name="Group 1769"/>
              <p:cNvGrpSpPr/>
              <p:nvPr/>
            </p:nvGrpSpPr>
            <p:grpSpPr bwMode="auto">
              <a:xfrm>
                <a:off x="5196" y="3077"/>
                <a:ext cx="130" cy="130"/>
                <a:chOff x="5196" y="3077"/>
                <a:chExt cx="130" cy="130"/>
              </a:xfrm>
            </p:grpSpPr>
            <p:sp>
              <p:nvSpPr>
                <p:cNvPr id="2119" name="Oval 1770"/>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20" name="Group 1771"/>
                <p:cNvGrpSpPr/>
                <p:nvPr/>
              </p:nvGrpSpPr>
              <p:grpSpPr bwMode="auto">
                <a:xfrm>
                  <a:off x="5225" y="3106"/>
                  <a:ext cx="72" cy="72"/>
                  <a:chOff x="5225" y="3106"/>
                  <a:chExt cx="72" cy="72"/>
                </a:xfrm>
              </p:grpSpPr>
              <p:sp>
                <p:nvSpPr>
                  <p:cNvPr id="2121" name="Oval 177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122" name="Oval 177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123" name="Oval 177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124" name="Oval 177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049" name="Freeform 1776"/>
              <p:cNvSpPr/>
              <p:nvPr/>
            </p:nvSpPr>
            <p:spPr bwMode="auto">
              <a:xfrm>
                <a:off x="5011" y="2908"/>
                <a:ext cx="17" cy="94"/>
              </a:xfrm>
              <a:custGeom>
                <a:avLst/>
                <a:gdLst>
                  <a:gd name="T0" fmla="*/ 99 w 99"/>
                  <a:gd name="T1" fmla="*/ 555 h 565"/>
                  <a:gd name="T2" fmla="*/ 68 w 99"/>
                  <a:gd name="T3" fmla="*/ 565 h 565"/>
                  <a:gd name="T4" fmla="*/ 0 w 99"/>
                  <a:gd name="T5" fmla="*/ 0 h 565"/>
                  <a:gd name="T6" fmla="*/ 99 w 99"/>
                  <a:gd name="T7" fmla="*/ 555 h 565"/>
                </a:gdLst>
                <a:ahLst/>
                <a:cxnLst>
                  <a:cxn ang="0">
                    <a:pos x="T0" y="T1"/>
                  </a:cxn>
                  <a:cxn ang="0">
                    <a:pos x="T2" y="T3"/>
                  </a:cxn>
                  <a:cxn ang="0">
                    <a:pos x="T4" y="T5"/>
                  </a:cxn>
                  <a:cxn ang="0">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050" name="Group 1777"/>
              <p:cNvGrpSpPr/>
              <p:nvPr/>
            </p:nvGrpSpPr>
            <p:grpSpPr bwMode="auto">
              <a:xfrm>
                <a:off x="4508" y="3077"/>
                <a:ext cx="130" cy="130"/>
                <a:chOff x="4508" y="3077"/>
                <a:chExt cx="130" cy="130"/>
              </a:xfrm>
            </p:grpSpPr>
            <p:sp>
              <p:nvSpPr>
                <p:cNvPr id="2113" name="Oval 1778"/>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14" name="Group 1779"/>
                <p:cNvGrpSpPr/>
                <p:nvPr/>
              </p:nvGrpSpPr>
              <p:grpSpPr bwMode="auto">
                <a:xfrm>
                  <a:off x="4537" y="3106"/>
                  <a:ext cx="71" cy="72"/>
                  <a:chOff x="4537" y="3106"/>
                  <a:chExt cx="71" cy="72"/>
                </a:xfrm>
              </p:grpSpPr>
              <p:sp>
                <p:nvSpPr>
                  <p:cNvPr id="2115" name="Oval 178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116" name="Oval 178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117" name="Oval 178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118" name="Oval 178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051" name="Rectangle 1784"/>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052" name="Group 1785"/>
              <p:cNvGrpSpPr/>
              <p:nvPr/>
            </p:nvGrpSpPr>
            <p:grpSpPr bwMode="auto">
              <a:xfrm>
                <a:off x="4492" y="2908"/>
                <a:ext cx="556" cy="94"/>
                <a:chOff x="4492" y="2908"/>
                <a:chExt cx="556" cy="94"/>
              </a:xfrm>
            </p:grpSpPr>
            <p:sp>
              <p:nvSpPr>
                <p:cNvPr id="2104" name="Freeform 1786"/>
                <p:cNvSpPr/>
                <p:nvPr/>
              </p:nvSpPr>
              <p:spPr bwMode="auto">
                <a:xfrm>
                  <a:off x="4492" y="2981"/>
                  <a:ext cx="203" cy="21"/>
                </a:xfrm>
                <a:custGeom>
                  <a:avLst/>
                  <a:gdLst>
                    <a:gd name="T0" fmla="*/ 0 w 1213"/>
                    <a:gd name="T1" fmla="*/ 122 h 122"/>
                    <a:gd name="T2" fmla="*/ 1124 w 1213"/>
                    <a:gd name="T3" fmla="*/ 89 h 122"/>
                    <a:gd name="T4" fmla="*/ 1213 w 1213"/>
                    <a:gd name="T5" fmla="*/ 0 h 122"/>
                    <a:gd name="T6" fmla="*/ 1034 w 1213"/>
                    <a:gd name="T7" fmla="*/ 20 h 122"/>
                    <a:gd name="T8" fmla="*/ 945 w 1213"/>
                    <a:gd name="T9" fmla="*/ 30 h 122"/>
                    <a:gd name="T10" fmla="*/ 863 w 1213"/>
                    <a:gd name="T11" fmla="*/ 39 h 122"/>
                    <a:gd name="T12" fmla="*/ 766 w 1213"/>
                    <a:gd name="T13" fmla="*/ 47 h 122"/>
                    <a:gd name="T14" fmla="*/ 630 w 1213"/>
                    <a:gd name="T15" fmla="*/ 56 h 122"/>
                    <a:gd name="T16" fmla="*/ 474 w 1213"/>
                    <a:gd name="T17" fmla="*/ 69 h 122"/>
                    <a:gd name="T18" fmla="*/ 228 w 1213"/>
                    <a:gd name="T19" fmla="*/ 89 h 122"/>
                    <a:gd name="T20" fmla="*/ 109 w 1213"/>
                    <a:gd name="T21" fmla="*/ 94 h 122"/>
                    <a:gd name="T22" fmla="*/ 97 w 1213"/>
                    <a:gd name="T23" fmla="*/ 94 h 122"/>
                    <a:gd name="T24" fmla="*/ 85 w 1213"/>
                    <a:gd name="T25" fmla="*/ 95 h 122"/>
                    <a:gd name="T26" fmla="*/ 71 w 1213"/>
                    <a:gd name="T27" fmla="*/ 97 h 122"/>
                    <a:gd name="T28" fmla="*/ 60 w 1213"/>
                    <a:gd name="T29" fmla="*/ 99 h 122"/>
                    <a:gd name="T30" fmla="*/ 45 w 1213"/>
                    <a:gd name="T31" fmla="*/ 103 h 122"/>
                    <a:gd name="T32" fmla="*/ 32 w 1213"/>
                    <a:gd name="T33" fmla="*/ 109 h 122"/>
                    <a:gd name="T34" fmla="*/ 19 w 1213"/>
                    <a:gd name="T35" fmla="*/ 114 h 122"/>
                    <a:gd name="T36" fmla="*/ 0 w 1213"/>
                    <a:gd name="T3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05" name="Group 1787"/>
                <p:cNvGrpSpPr/>
                <p:nvPr/>
              </p:nvGrpSpPr>
              <p:grpSpPr bwMode="auto">
                <a:xfrm>
                  <a:off x="5011" y="2908"/>
                  <a:ext cx="37" cy="92"/>
                  <a:chOff x="5011" y="2908"/>
                  <a:chExt cx="37" cy="92"/>
                </a:xfrm>
              </p:grpSpPr>
              <p:sp>
                <p:nvSpPr>
                  <p:cNvPr id="2106" name="Freeform 1788"/>
                  <p:cNvSpPr/>
                  <p:nvPr/>
                </p:nvSpPr>
                <p:spPr bwMode="auto">
                  <a:xfrm>
                    <a:off x="5011" y="2908"/>
                    <a:ext cx="37" cy="92"/>
                  </a:xfrm>
                  <a:custGeom>
                    <a:avLst/>
                    <a:gdLst>
                      <a:gd name="T0" fmla="*/ 0 w 222"/>
                      <a:gd name="T1" fmla="*/ 0 h 555"/>
                      <a:gd name="T2" fmla="*/ 121 w 222"/>
                      <a:gd name="T3" fmla="*/ 78 h 555"/>
                      <a:gd name="T4" fmla="*/ 222 w 222"/>
                      <a:gd name="T5" fmla="*/ 524 h 555"/>
                      <a:gd name="T6" fmla="*/ 102 w 222"/>
                      <a:gd name="T7" fmla="*/ 555 h 555"/>
                      <a:gd name="T8" fmla="*/ 0 w 222"/>
                      <a:gd name="T9" fmla="*/ 0 h 555"/>
                    </a:gdLst>
                    <a:ahLst/>
                    <a:cxnLst>
                      <a:cxn ang="0">
                        <a:pos x="T0" y="T1"/>
                      </a:cxn>
                      <a:cxn ang="0">
                        <a:pos x="T2" y="T3"/>
                      </a:cxn>
                      <a:cxn ang="0">
                        <a:pos x="T4" y="T5"/>
                      </a:cxn>
                      <a:cxn ang="0">
                        <a:pos x="T6" y="T7"/>
                      </a:cxn>
                      <a:cxn ang="0">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07" name="Group 1789"/>
                  <p:cNvGrpSpPr/>
                  <p:nvPr/>
                </p:nvGrpSpPr>
                <p:grpSpPr bwMode="auto">
                  <a:xfrm>
                    <a:off x="5016" y="2924"/>
                    <a:ext cx="27" cy="67"/>
                    <a:chOff x="5016" y="2924"/>
                    <a:chExt cx="27" cy="67"/>
                  </a:xfrm>
                </p:grpSpPr>
                <p:sp>
                  <p:nvSpPr>
                    <p:cNvPr id="2108" name="Freeform 1790"/>
                    <p:cNvSpPr/>
                    <p:nvPr/>
                  </p:nvSpPr>
                  <p:spPr bwMode="auto">
                    <a:xfrm>
                      <a:off x="5016" y="2924"/>
                      <a:ext cx="27" cy="67"/>
                    </a:xfrm>
                    <a:custGeom>
                      <a:avLst/>
                      <a:gdLst>
                        <a:gd name="T0" fmla="*/ 0 w 161"/>
                        <a:gd name="T1" fmla="*/ 0 h 405"/>
                        <a:gd name="T2" fmla="*/ 87 w 161"/>
                        <a:gd name="T3" fmla="*/ 57 h 405"/>
                        <a:gd name="T4" fmla="*/ 161 w 161"/>
                        <a:gd name="T5" fmla="*/ 381 h 405"/>
                        <a:gd name="T6" fmla="*/ 73 w 161"/>
                        <a:gd name="T7" fmla="*/ 405 h 405"/>
                        <a:gd name="T8" fmla="*/ 0 w 161"/>
                        <a:gd name="T9" fmla="*/ 0 h 405"/>
                      </a:gdLst>
                      <a:ahLst/>
                      <a:cxnLst>
                        <a:cxn ang="0">
                          <a:pos x="T0" y="T1"/>
                        </a:cxn>
                        <a:cxn ang="0">
                          <a:pos x="T2" y="T3"/>
                        </a:cxn>
                        <a:cxn ang="0">
                          <a:pos x="T4" y="T5"/>
                        </a:cxn>
                        <a:cxn ang="0">
                          <a:pos x="T6" y="T7"/>
                        </a:cxn>
                        <a:cxn ang="0">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109" name="Group 1791"/>
                    <p:cNvGrpSpPr/>
                    <p:nvPr/>
                  </p:nvGrpSpPr>
                  <p:grpSpPr bwMode="auto">
                    <a:xfrm>
                      <a:off x="5021" y="2938"/>
                      <a:ext cx="15" cy="31"/>
                      <a:chOff x="5021" y="2938"/>
                      <a:chExt cx="15" cy="31"/>
                    </a:xfrm>
                  </p:grpSpPr>
                  <p:sp>
                    <p:nvSpPr>
                      <p:cNvPr id="2110" name="Line 1792"/>
                      <p:cNvSpPr>
                        <a:spLocks noChangeShapeType="1"/>
                      </p:cNvSpPr>
                      <p:nvPr/>
                    </p:nvSpPr>
                    <p:spPr bwMode="auto">
                      <a:xfrm flipH="1">
                        <a:off x="5021" y="2938"/>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11" name="Line 1793"/>
                      <p:cNvSpPr>
                        <a:spLocks noChangeShapeType="1"/>
                      </p:cNvSpPr>
                      <p:nvPr/>
                    </p:nvSpPr>
                    <p:spPr bwMode="auto">
                      <a:xfrm flipH="1">
                        <a:off x="5022" y="2941"/>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12" name="Line 1794"/>
                      <p:cNvSpPr>
                        <a:spLocks noChangeShapeType="1"/>
                      </p:cNvSpPr>
                      <p:nvPr/>
                    </p:nvSpPr>
                    <p:spPr bwMode="auto">
                      <a:xfrm flipV="1">
                        <a:off x="5025" y="2958"/>
                        <a:ext cx="11" cy="11"/>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2053" name="Group 1795"/>
              <p:cNvGrpSpPr/>
              <p:nvPr/>
            </p:nvGrpSpPr>
            <p:grpSpPr bwMode="auto">
              <a:xfrm>
                <a:off x="5024" y="2994"/>
                <a:ext cx="435" cy="135"/>
                <a:chOff x="5024" y="2994"/>
                <a:chExt cx="435" cy="135"/>
              </a:xfrm>
            </p:grpSpPr>
            <p:sp>
              <p:nvSpPr>
                <p:cNvPr id="2097" name="Freeform 1796"/>
                <p:cNvSpPr/>
                <p:nvPr/>
              </p:nvSpPr>
              <p:spPr bwMode="auto">
                <a:xfrm>
                  <a:off x="5027" y="2995"/>
                  <a:ext cx="420" cy="6"/>
                </a:xfrm>
                <a:custGeom>
                  <a:avLst/>
                  <a:gdLst>
                    <a:gd name="T0" fmla="*/ 0 w 2518"/>
                    <a:gd name="T1" fmla="*/ 35 h 35"/>
                    <a:gd name="T2" fmla="*/ 123 w 2518"/>
                    <a:gd name="T3" fmla="*/ 1 h 35"/>
                    <a:gd name="T4" fmla="*/ 2018 w 2518"/>
                    <a:gd name="T5" fmla="*/ 0 h 35"/>
                    <a:gd name="T6" fmla="*/ 2518 w 2518"/>
                    <a:gd name="T7" fmla="*/ 33 h 35"/>
                    <a:gd name="T8" fmla="*/ 0 w 2518"/>
                    <a:gd name="T9" fmla="*/ 35 h 35"/>
                  </a:gdLst>
                  <a:ahLst/>
                  <a:cxnLst>
                    <a:cxn ang="0">
                      <a:pos x="T0" y="T1"/>
                    </a:cxn>
                    <a:cxn ang="0">
                      <a:pos x="T2" y="T3"/>
                    </a:cxn>
                    <a:cxn ang="0">
                      <a:pos x="T4" y="T5"/>
                    </a:cxn>
                    <a:cxn ang="0">
                      <a:pos x="T6" y="T7"/>
                    </a:cxn>
                    <a:cxn ang="0">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098" name="Group 1797"/>
                <p:cNvGrpSpPr/>
                <p:nvPr/>
              </p:nvGrpSpPr>
              <p:grpSpPr bwMode="auto">
                <a:xfrm>
                  <a:off x="5024" y="2994"/>
                  <a:ext cx="435" cy="135"/>
                  <a:chOff x="5024" y="2994"/>
                  <a:chExt cx="435" cy="135"/>
                </a:xfrm>
              </p:grpSpPr>
              <p:sp>
                <p:nvSpPr>
                  <p:cNvPr id="2099" name="Freeform 1798"/>
                  <p:cNvSpPr/>
                  <p:nvPr/>
                </p:nvSpPr>
                <p:spPr bwMode="auto">
                  <a:xfrm>
                    <a:off x="5028" y="3001"/>
                    <a:ext cx="431" cy="128"/>
                  </a:xfrm>
                  <a:custGeom>
                    <a:avLst/>
                    <a:gdLst>
                      <a:gd name="T0" fmla="*/ 1 w 2589"/>
                      <a:gd name="T1" fmla="*/ 1 h 770"/>
                      <a:gd name="T2" fmla="*/ 0 w 2589"/>
                      <a:gd name="T3" fmla="*/ 769 h 770"/>
                      <a:gd name="T4" fmla="*/ 913 w 2589"/>
                      <a:gd name="T5" fmla="*/ 770 h 770"/>
                      <a:gd name="T6" fmla="*/ 942 w 2589"/>
                      <a:gd name="T7" fmla="*/ 665 h 770"/>
                      <a:gd name="T8" fmla="*/ 951 w 2589"/>
                      <a:gd name="T9" fmla="*/ 630 h 770"/>
                      <a:gd name="T10" fmla="*/ 963 w 2589"/>
                      <a:gd name="T11" fmla="*/ 596 h 770"/>
                      <a:gd name="T12" fmla="*/ 971 w 2589"/>
                      <a:gd name="T13" fmla="*/ 575 h 770"/>
                      <a:gd name="T14" fmla="*/ 984 w 2589"/>
                      <a:gd name="T15" fmla="*/ 551 h 770"/>
                      <a:gd name="T16" fmla="*/ 996 w 2589"/>
                      <a:gd name="T17" fmla="*/ 529 h 770"/>
                      <a:gd name="T18" fmla="*/ 1006 w 2589"/>
                      <a:gd name="T19" fmla="*/ 514 h 770"/>
                      <a:gd name="T20" fmla="*/ 1020 w 2589"/>
                      <a:gd name="T21" fmla="*/ 499 h 770"/>
                      <a:gd name="T22" fmla="*/ 1038 w 2589"/>
                      <a:gd name="T23" fmla="*/ 481 h 770"/>
                      <a:gd name="T24" fmla="*/ 1077 w 2589"/>
                      <a:gd name="T25" fmla="*/ 455 h 770"/>
                      <a:gd name="T26" fmla="*/ 1099 w 2589"/>
                      <a:gd name="T27" fmla="*/ 444 h 770"/>
                      <a:gd name="T28" fmla="*/ 1125 w 2589"/>
                      <a:gd name="T29" fmla="*/ 436 h 770"/>
                      <a:gd name="T30" fmla="*/ 1144 w 2589"/>
                      <a:gd name="T31" fmla="*/ 431 h 770"/>
                      <a:gd name="T32" fmla="*/ 1170 w 2589"/>
                      <a:gd name="T33" fmla="*/ 424 h 770"/>
                      <a:gd name="T34" fmla="*/ 1211 w 2589"/>
                      <a:gd name="T35" fmla="*/ 417 h 770"/>
                      <a:gd name="T36" fmla="*/ 1236 w 2589"/>
                      <a:gd name="T37" fmla="*/ 413 h 770"/>
                      <a:gd name="T38" fmla="*/ 1577 w 2589"/>
                      <a:gd name="T39" fmla="*/ 413 h 770"/>
                      <a:gd name="T40" fmla="*/ 1618 w 2589"/>
                      <a:gd name="T41" fmla="*/ 417 h 770"/>
                      <a:gd name="T42" fmla="*/ 1647 w 2589"/>
                      <a:gd name="T43" fmla="*/ 423 h 770"/>
                      <a:gd name="T44" fmla="*/ 1682 w 2589"/>
                      <a:gd name="T45" fmla="*/ 439 h 770"/>
                      <a:gd name="T46" fmla="*/ 1698 w 2589"/>
                      <a:gd name="T47" fmla="*/ 451 h 770"/>
                      <a:gd name="T48" fmla="*/ 1724 w 2589"/>
                      <a:gd name="T49" fmla="*/ 471 h 770"/>
                      <a:gd name="T50" fmla="*/ 1740 w 2589"/>
                      <a:gd name="T51" fmla="*/ 493 h 770"/>
                      <a:gd name="T52" fmla="*/ 1788 w 2589"/>
                      <a:gd name="T53" fmla="*/ 564 h 770"/>
                      <a:gd name="T54" fmla="*/ 1824 w 2589"/>
                      <a:gd name="T55" fmla="*/ 623 h 770"/>
                      <a:gd name="T56" fmla="*/ 1846 w 2589"/>
                      <a:gd name="T57" fmla="*/ 665 h 770"/>
                      <a:gd name="T58" fmla="*/ 1866 w 2589"/>
                      <a:gd name="T59" fmla="*/ 713 h 770"/>
                      <a:gd name="T60" fmla="*/ 2589 w 2589"/>
                      <a:gd name="T61" fmla="*/ 713 h 770"/>
                      <a:gd name="T62" fmla="*/ 2589 w 2589"/>
                      <a:gd name="T63" fmla="*/ 95 h 770"/>
                      <a:gd name="T64" fmla="*/ 2589 w 2589"/>
                      <a:gd name="T65" fmla="*/ 84 h 770"/>
                      <a:gd name="T66" fmla="*/ 2588 w 2589"/>
                      <a:gd name="T67" fmla="*/ 73 h 770"/>
                      <a:gd name="T68" fmla="*/ 2586 w 2589"/>
                      <a:gd name="T69" fmla="*/ 64 h 770"/>
                      <a:gd name="T70" fmla="*/ 2583 w 2589"/>
                      <a:gd name="T71" fmla="*/ 51 h 770"/>
                      <a:gd name="T72" fmla="*/ 2580 w 2589"/>
                      <a:gd name="T73" fmla="*/ 39 h 770"/>
                      <a:gd name="T74" fmla="*/ 2574 w 2589"/>
                      <a:gd name="T75" fmla="*/ 27 h 770"/>
                      <a:gd name="T76" fmla="*/ 2567 w 2589"/>
                      <a:gd name="T77" fmla="*/ 19 h 770"/>
                      <a:gd name="T78" fmla="*/ 2554 w 2589"/>
                      <a:gd name="T79" fmla="*/ 10 h 770"/>
                      <a:gd name="T80" fmla="*/ 2545 w 2589"/>
                      <a:gd name="T81" fmla="*/ 3 h 770"/>
                      <a:gd name="T82" fmla="*/ 2530 w 2589"/>
                      <a:gd name="T83" fmla="*/ 0 h 770"/>
                      <a:gd name="T84" fmla="*/ 2514 w 2589"/>
                      <a:gd name="T85" fmla="*/ 0 h 770"/>
                      <a:gd name="T86" fmla="*/ 2480 w 2589"/>
                      <a:gd name="T87" fmla="*/ 0 h 770"/>
                      <a:gd name="T88" fmla="*/ 1 w 2589"/>
                      <a:gd name="T89" fmla="*/ 1 h 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00" name="Group 1799"/>
                  <p:cNvGrpSpPr/>
                  <p:nvPr/>
                </p:nvGrpSpPr>
                <p:grpSpPr bwMode="auto">
                  <a:xfrm>
                    <a:off x="5040" y="2996"/>
                    <a:ext cx="369" cy="4"/>
                    <a:chOff x="5040" y="2996"/>
                    <a:chExt cx="369" cy="4"/>
                  </a:xfrm>
                </p:grpSpPr>
                <p:sp>
                  <p:nvSpPr>
                    <p:cNvPr id="2102" name="Freeform 1800"/>
                    <p:cNvSpPr/>
                    <p:nvPr/>
                  </p:nvSpPr>
                  <p:spPr bwMode="auto">
                    <a:xfrm>
                      <a:off x="5040" y="2996"/>
                      <a:ext cx="369" cy="4"/>
                    </a:xfrm>
                    <a:custGeom>
                      <a:avLst/>
                      <a:gdLst>
                        <a:gd name="T0" fmla="*/ 0 w 2214"/>
                        <a:gd name="T1" fmla="*/ 20 h 20"/>
                        <a:gd name="T2" fmla="*/ 64 w 2214"/>
                        <a:gd name="T3" fmla="*/ 0 h 20"/>
                        <a:gd name="T4" fmla="*/ 1954 w 2214"/>
                        <a:gd name="T5" fmla="*/ 0 h 20"/>
                        <a:gd name="T6" fmla="*/ 2214 w 2214"/>
                        <a:gd name="T7" fmla="*/ 20 h 20"/>
                        <a:gd name="T8" fmla="*/ 0 w 2214"/>
                        <a:gd name="T9" fmla="*/ 20 h 20"/>
                      </a:gdLst>
                      <a:ahLst/>
                      <a:cxnLst>
                        <a:cxn ang="0">
                          <a:pos x="T0" y="T1"/>
                        </a:cxn>
                        <a:cxn ang="0">
                          <a:pos x="T2" y="T3"/>
                        </a:cxn>
                        <a:cxn ang="0">
                          <a:pos x="T4" y="T5"/>
                        </a:cxn>
                        <a:cxn ang="0">
                          <a:pos x="T6" y="T7"/>
                        </a:cxn>
                        <a:cxn ang="0">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103" name="Freeform 1801"/>
                    <p:cNvSpPr/>
                    <p:nvPr/>
                  </p:nvSpPr>
                  <p:spPr bwMode="auto">
                    <a:xfrm>
                      <a:off x="5040" y="2996"/>
                      <a:ext cx="11" cy="4"/>
                    </a:xfrm>
                    <a:custGeom>
                      <a:avLst/>
                      <a:gdLst>
                        <a:gd name="T0" fmla="*/ 66 w 66"/>
                        <a:gd name="T1" fmla="*/ 0 h 20"/>
                        <a:gd name="T2" fmla="*/ 0 w 66"/>
                        <a:gd name="T3" fmla="*/ 20 h 20"/>
                        <a:gd name="T4" fmla="*/ 66 w 66"/>
                        <a:gd name="T5" fmla="*/ 20 h 20"/>
                        <a:gd name="T6" fmla="*/ 66 w 66"/>
                        <a:gd name="T7" fmla="*/ 0 h 20"/>
                      </a:gdLst>
                      <a:ahLst/>
                      <a:cxnLst>
                        <a:cxn ang="0">
                          <a:pos x="T0" y="T1"/>
                        </a:cxn>
                        <a:cxn ang="0">
                          <a:pos x="T2" y="T3"/>
                        </a:cxn>
                        <a:cxn ang="0">
                          <a:pos x="T4" y="T5"/>
                        </a:cxn>
                        <a:cxn ang="0">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101" name="Freeform 1802"/>
                  <p:cNvSpPr/>
                  <p:nvPr/>
                </p:nvSpPr>
                <p:spPr bwMode="auto">
                  <a:xfrm>
                    <a:off x="5024" y="2994"/>
                    <a:ext cx="23" cy="7"/>
                  </a:xfrm>
                  <a:custGeom>
                    <a:avLst/>
                    <a:gdLst>
                      <a:gd name="T0" fmla="*/ 0 w 139"/>
                      <a:gd name="T1" fmla="*/ 39 h 39"/>
                      <a:gd name="T2" fmla="*/ 26 w 139"/>
                      <a:gd name="T3" fmla="*/ 39 h 39"/>
                      <a:gd name="T4" fmla="*/ 139 w 139"/>
                      <a:gd name="T5" fmla="*/ 6 h 39"/>
                      <a:gd name="T6" fmla="*/ 138 w 139"/>
                      <a:gd name="T7" fmla="*/ 0 h 39"/>
                      <a:gd name="T8" fmla="*/ 0 w 139"/>
                      <a:gd name="T9" fmla="*/ 39 h 39"/>
                    </a:gdLst>
                    <a:ahLst/>
                    <a:cxnLst>
                      <a:cxn ang="0">
                        <a:pos x="T0" y="T1"/>
                      </a:cxn>
                      <a:cxn ang="0">
                        <a:pos x="T2" y="T3"/>
                      </a:cxn>
                      <a:cxn ang="0">
                        <a:pos x="T4" y="T5"/>
                      </a:cxn>
                      <a:cxn ang="0">
                        <a:pos x="T6" y="T7"/>
                      </a:cxn>
                      <a:cxn ang="0">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2054" name="Freeform 1803"/>
              <p:cNvSpPr/>
              <p:nvPr/>
            </p:nvSpPr>
            <p:spPr bwMode="auto">
              <a:xfrm>
                <a:off x="4480" y="2908"/>
                <a:ext cx="548" cy="221"/>
              </a:xfrm>
              <a:custGeom>
                <a:avLst/>
                <a:gdLst>
                  <a:gd name="T0" fmla="*/ 2135 w 3285"/>
                  <a:gd name="T1" fmla="*/ 100 h 1327"/>
                  <a:gd name="T2" fmla="*/ 1630 w 3285"/>
                  <a:gd name="T3" fmla="*/ 7 h 1327"/>
                  <a:gd name="T4" fmla="*/ 1195 w 3285"/>
                  <a:gd name="T5" fmla="*/ 494 h 1327"/>
                  <a:gd name="T6" fmla="*/ 1132 w 3285"/>
                  <a:gd name="T7" fmla="*/ 516 h 1327"/>
                  <a:gd name="T8" fmla="*/ 83 w 3285"/>
                  <a:gd name="T9" fmla="*/ 560 h 1327"/>
                  <a:gd name="T10" fmla="*/ 62 w 3285"/>
                  <a:gd name="T11" fmla="*/ 567 h 1327"/>
                  <a:gd name="T12" fmla="*/ 40 w 3285"/>
                  <a:gd name="T13" fmla="*/ 586 h 1327"/>
                  <a:gd name="T14" fmla="*/ 21 w 3285"/>
                  <a:gd name="T15" fmla="*/ 612 h 1327"/>
                  <a:gd name="T16" fmla="*/ 11 w 3285"/>
                  <a:gd name="T17" fmla="*/ 638 h 1327"/>
                  <a:gd name="T18" fmla="*/ 3 w 3285"/>
                  <a:gd name="T19" fmla="*/ 675 h 1327"/>
                  <a:gd name="T20" fmla="*/ 0 w 3285"/>
                  <a:gd name="T21" fmla="*/ 727 h 1327"/>
                  <a:gd name="T22" fmla="*/ 5 w 3285"/>
                  <a:gd name="T23" fmla="*/ 781 h 1327"/>
                  <a:gd name="T24" fmla="*/ 18 w 3285"/>
                  <a:gd name="T25" fmla="*/ 874 h 1327"/>
                  <a:gd name="T26" fmla="*/ 32 w 3285"/>
                  <a:gd name="T27" fmla="*/ 963 h 1327"/>
                  <a:gd name="T28" fmla="*/ 44 w 3285"/>
                  <a:gd name="T29" fmla="*/ 1027 h 1327"/>
                  <a:gd name="T30" fmla="*/ 30 w 3285"/>
                  <a:gd name="T31" fmla="*/ 1054 h 1327"/>
                  <a:gd name="T32" fmla="*/ 20 w 3285"/>
                  <a:gd name="T33" fmla="*/ 1080 h 1327"/>
                  <a:gd name="T34" fmla="*/ 21 w 3285"/>
                  <a:gd name="T35" fmla="*/ 1237 h 1327"/>
                  <a:gd name="T36" fmla="*/ 126 w 3285"/>
                  <a:gd name="T37" fmla="*/ 1202 h 1327"/>
                  <a:gd name="T38" fmla="*/ 138 w 3285"/>
                  <a:gd name="T39" fmla="*/ 1153 h 1327"/>
                  <a:gd name="T40" fmla="*/ 151 w 3285"/>
                  <a:gd name="T41" fmla="*/ 1114 h 1327"/>
                  <a:gd name="T42" fmla="*/ 171 w 3285"/>
                  <a:gd name="T43" fmla="*/ 1066 h 1327"/>
                  <a:gd name="T44" fmla="*/ 187 w 3285"/>
                  <a:gd name="T45" fmla="*/ 1036 h 1327"/>
                  <a:gd name="T46" fmla="*/ 210 w 3285"/>
                  <a:gd name="T47" fmla="*/ 996 h 1327"/>
                  <a:gd name="T48" fmla="*/ 240 w 3285"/>
                  <a:gd name="T49" fmla="*/ 966 h 1327"/>
                  <a:gd name="T50" fmla="*/ 271 w 3285"/>
                  <a:gd name="T51" fmla="*/ 947 h 1327"/>
                  <a:gd name="T52" fmla="*/ 296 w 3285"/>
                  <a:gd name="T53" fmla="*/ 938 h 1327"/>
                  <a:gd name="T54" fmla="*/ 446 w 3285"/>
                  <a:gd name="T55" fmla="*/ 931 h 1327"/>
                  <a:gd name="T56" fmla="*/ 616 w 3285"/>
                  <a:gd name="T57" fmla="*/ 931 h 1327"/>
                  <a:gd name="T58" fmla="*/ 672 w 3285"/>
                  <a:gd name="T59" fmla="*/ 933 h 1327"/>
                  <a:gd name="T60" fmla="*/ 704 w 3285"/>
                  <a:gd name="T61" fmla="*/ 940 h 1327"/>
                  <a:gd name="T62" fmla="*/ 742 w 3285"/>
                  <a:gd name="T63" fmla="*/ 955 h 1327"/>
                  <a:gd name="T64" fmla="*/ 771 w 3285"/>
                  <a:gd name="T65" fmla="*/ 970 h 1327"/>
                  <a:gd name="T66" fmla="*/ 803 w 3285"/>
                  <a:gd name="T67" fmla="*/ 989 h 1327"/>
                  <a:gd name="T68" fmla="*/ 831 w 3285"/>
                  <a:gd name="T69" fmla="*/ 1012 h 1327"/>
                  <a:gd name="T70" fmla="*/ 857 w 3285"/>
                  <a:gd name="T71" fmla="*/ 1041 h 1327"/>
                  <a:gd name="T72" fmla="*/ 886 w 3285"/>
                  <a:gd name="T73" fmla="*/ 1078 h 1327"/>
                  <a:gd name="T74" fmla="*/ 920 w 3285"/>
                  <a:gd name="T75" fmla="*/ 1135 h 1327"/>
                  <a:gd name="T76" fmla="*/ 958 w 3285"/>
                  <a:gd name="T77" fmla="*/ 1204 h 1327"/>
                  <a:gd name="T78" fmla="*/ 982 w 3285"/>
                  <a:gd name="T79" fmla="*/ 1265 h 1327"/>
                  <a:gd name="T80" fmla="*/ 3285 w 3285"/>
                  <a:gd name="T81" fmla="*/ 1327 h 1327"/>
                  <a:gd name="T82" fmla="*/ 3183 w 3285"/>
                  <a:gd name="T83" fmla="*/ 0 h 1327"/>
                  <a:gd name="T84" fmla="*/ 2135 w 3285"/>
                  <a:gd name="T85" fmla="*/ 17 h 1327"/>
                  <a:gd name="T86" fmla="*/ 1659 w 3285"/>
                  <a:gd name="T87" fmla="*/ 100 h 1327"/>
                  <a:gd name="T88" fmla="*/ 2135 w 3285"/>
                  <a:gd name="T89" fmla="*/ 525 h 1327"/>
                  <a:gd name="T90" fmla="*/ 2401 w 3285"/>
                  <a:gd name="T91" fmla="*/ 100 h 1327"/>
                  <a:gd name="T92" fmla="*/ 3049 w 3285"/>
                  <a:gd name="T93" fmla="*/ 516 h 1327"/>
                  <a:gd name="T94" fmla="*/ 2396 w 3285"/>
                  <a:gd name="T95" fmla="*/ 100 h 1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55" name="Rectangle 180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056" name="Group 1805"/>
              <p:cNvGrpSpPr/>
              <p:nvPr/>
            </p:nvGrpSpPr>
            <p:grpSpPr bwMode="auto">
              <a:xfrm>
                <a:off x="5439" y="3020"/>
                <a:ext cx="20" cy="56"/>
                <a:chOff x="5439" y="3020"/>
                <a:chExt cx="20" cy="56"/>
              </a:xfrm>
            </p:grpSpPr>
            <p:sp>
              <p:nvSpPr>
                <p:cNvPr id="2095" name="Rectangle 180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096" name="Freeform 1807"/>
                <p:cNvSpPr/>
                <p:nvPr/>
              </p:nvSpPr>
              <p:spPr bwMode="auto">
                <a:xfrm>
                  <a:off x="5453" y="3020"/>
                  <a:ext cx="6" cy="56"/>
                </a:xfrm>
                <a:custGeom>
                  <a:avLst/>
                  <a:gdLst>
                    <a:gd name="T0" fmla="*/ 0 w 33"/>
                    <a:gd name="T1" fmla="*/ 12 h 337"/>
                    <a:gd name="T2" fmla="*/ 0 w 33"/>
                    <a:gd name="T3" fmla="*/ 337 h 337"/>
                    <a:gd name="T4" fmla="*/ 33 w 33"/>
                    <a:gd name="T5" fmla="*/ 309 h 337"/>
                    <a:gd name="T6" fmla="*/ 33 w 33"/>
                    <a:gd name="T7" fmla="*/ 0 h 337"/>
                    <a:gd name="T8" fmla="*/ 0 w 33"/>
                    <a:gd name="T9" fmla="*/ 12 h 337"/>
                  </a:gdLst>
                  <a:ahLst/>
                  <a:cxnLst>
                    <a:cxn ang="0">
                      <a:pos x="T0" y="T1"/>
                    </a:cxn>
                    <a:cxn ang="0">
                      <a:pos x="T2" y="T3"/>
                    </a:cxn>
                    <a:cxn ang="0">
                      <a:pos x="T4" y="T5"/>
                    </a:cxn>
                    <a:cxn ang="0">
                      <a:pos x="T6" y="T7"/>
                    </a:cxn>
                    <a:cxn ang="0">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057" name="Group 1808"/>
              <p:cNvGrpSpPr/>
              <p:nvPr/>
            </p:nvGrpSpPr>
            <p:grpSpPr bwMode="auto">
              <a:xfrm>
                <a:off x="4515" y="2918"/>
                <a:ext cx="944" cy="204"/>
                <a:chOff x="4515" y="2918"/>
                <a:chExt cx="944" cy="204"/>
              </a:xfrm>
            </p:grpSpPr>
            <p:grpSp>
              <p:nvGrpSpPr>
                <p:cNvPr id="2064" name="Group 1809"/>
                <p:cNvGrpSpPr/>
                <p:nvPr/>
              </p:nvGrpSpPr>
              <p:grpSpPr bwMode="auto">
                <a:xfrm>
                  <a:off x="4515" y="3022"/>
                  <a:ext cx="924" cy="7"/>
                  <a:chOff x="4515" y="3022"/>
                  <a:chExt cx="924" cy="7"/>
                </a:xfrm>
              </p:grpSpPr>
              <p:sp>
                <p:nvSpPr>
                  <p:cNvPr id="2091" name="Rectangle 1810"/>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92" name="Rectangle 1811"/>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93" name="Rectangle 1812"/>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94" name="Rectangle 1813"/>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2065" name="Group 1814"/>
                <p:cNvGrpSpPr/>
                <p:nvPr/>
              </p:nvGrpSpPr>
              <p:grpSpPr bwMode="auto">
                <a:xfrm>
                  <a:off x="4517" y="3001"/>
                  <a:ext cx="942" cy="108"/>
                  <a:chOff x="4517" y="3001"/>
                  <a:chExt cx="942" cy="108"/>
                </a:xfrm>
              </p:grpSpPr>
              <p:sp>
                <p:nvSpPr>
                  <p:cNvPr id="2087" name="Freeform 1815"/>
                  <p:cNvSpPr/>
                  <p:nvPr/>
                </p:nvSpPr>
                <p:spPr bwMode="auto">
                  <a:xfrm>
                    <a:off x="4517" y="3043"/>
                    <a:ext cx="158" cy="66"/>
                  </a:xfrm>
                  <a:custGeom>
                    <a:avLst/>
                    <a:gdLst>
                      <a:gd name="T0" fmla="*/ 31 w 948"/>
                      <a:gd name="T1" fmla="*/ 29 h 397"/>
                      <a:gd name="T2" fmla="*/ 99 w 948"/>
                      <a:gd name="T3" fmla="*/ 9 h 397"/>
                      <a:gd name="T4" fmla="*/ 161 w 948"/>
                      <a:gd name="T5" fmla="*/ 3 h 397"/>
                      <a:gd name="T6" fmla="*/ 287 w 948"/>
                      <a:gd name="T7" fmla="*/ 0 h 397"/>
                      <a:gd name="T8" fmla="*/ 384 w 948"/>
                      <a:gd name="T9" fmla="*/ 3 h 397"/>
                      <a:gd name="T10" fmla="*/ 423 w 948"/>
                      <a:gd name="T11" fmla="*/ 6 h 397"/>
                      <a:gd name="T12" fmla="*/ 463 w 948"/>
                      <a:gd name="T13" fmla="*/ 12 h 397"/>
                      <a:gd name="T14" fmla="*/ 498 w 948"/>
                      <a:gd name="T15" fmla="*/ 23 h 397"/>
                      <a:gd name="T16" fmla="*/ 531 w 948"/>
                      <a:gd name="T17" fmla="*/ 33 h 397"/>
                      <a:gd name="T18" fmla="*/ 576 w 948"/>
                      <a:gd name="T19" fmla="*/ 56 h 397"/>
                      <a:gd name="T20" fmla="*/ 614 w 948"/>
                      <a:gd name="T21" fmla="*/ 83 h 397"/>
                      <a:gd name="T22" fmla="*/ 650 w 948"/>
                      <a:gd name="T23" fmla="*/ 115 h 397"/>
                      <a:gd name="T24" fmla="*/ 680 w 948"/>
                      <a:gd name="T25" fmla="*/ 149 h 397"/>
                      <a:gd name="T26" fmla="*/ 727 w 948"/>
                      <a:gd name="T27" fmla="*/ 218 h 397"/>
                      <a:gd name="T28" fmla="*/ 763 w 948"/>
                      <a:gd name="T29" fmla="*/ 276 h 397"/>
                      <a:gd name="T30" fmla="*/ 789 w 948"/>
                      <a:gd name="T31" fmla="*/ 305 h 397"/>
                      <a:gd name="T32" fmla="*/ 815 w 948"/>
                      <a:gd name="T33" fmla="*/ 327 h 397"/>
                      <a:gd name="T34" fmla="*/ 838 w 948"/>
                      <a:gd name="T35" fmla="*/ 341 h 397"/>
                      <a:gd name="T36" fmla="*/ 866 w 948"/>
                      <a:gd name="T37" fmla="*/ 344 h 397"/>
                      <a:gd name="T38" fmla="*/ 947 w 948"/>
                      <a:gd name="T39" fmla="*/ 344 h 397"/>
                      <a:gd name="T40" fmla="*/ 843 w 948"/>
                      <a:gd name="T41" fmla="*/ 397 h 397"/>
                      <a:gd name="T42" fmla="*/ 818 w 948"/>
                      <a:gd name="T43" fmla="*/ 392 h 397"/>
                      <a:gd name="T44" fmla="*/ 803 w 948"/>
                      <a:gd name="T45" fmla="*/ 380 h 397"/>
                      <a:gd name="T46" fmla="*/ 785 w 948"/>
                      <a:gd name="T47" fmla="*/ 357 h 397"/>
                      <a:gd name="T48" fmla="*/ 759 w 948"/>
                      <a:gd name="T49" fmla="*/ 323 h 397"/>
                      <a:gd name="T50" fmla="*/ 727 w 948"/>
                      <a:gd name="T51" fmla="*/ 270 h 397"/>
                      <a:gd name="T52" fmla="*/ 690 w 948"/>
                      <a:gd name="T53" fmla="*/ 207 h 397"/>
                      <a:gd name="T54" fmla="*/ 640 w 948"/>
                      <a:gd name="T55" fmla="*/ 145 h 397"/>
                      <a:gd name="T56" fmla="*/ 610 w 948"/>
                      <a:gd name="T57" fmla="*/ 115 h 397"/>
                      <a:gd name="T58" fmla="*/ 569 w 948"/>
                      <a:gd name="T59" fmla="*/ 85 h 397"/>
                      <a:gd name="T60" fmla="*/ 512 w 948"/>
                      <a:gd name="T61" fmla="*/ 58 h 397"/>
                      <a:gd name="T62" fmla="*/ 453 w 948"/>
                      <a:gd name="T63" fmla="*/ 37 h 397"/>
                      <a:gd name="T64" fmla="*/ 393 w 948"/>
                      <a:gd name="T65" fmla="*/ 27 h 397"/>
                      <a:gd name="T66" fmla="*/ 345 w 948"/>
                      <a:gd name="T67" fmla="*/ 26 h 397"/>
                      <a:gd name="T68" fmla="*/ 197 w 948"/>
                      <a:gd name="T69" fmla="*/ 27 h 397"/>
                      <a:gd name="T70" fmla="*/ 124 w 948"/>
                      <a:gd name="T71" fmla="*/ 32 h 397"/>
                      <a:gd name="T72" fmla="*/ 58 w 948"/>
                      <a:gd name="T73" fmla="*/ 45 h 397"/>
                      <a:gd name="T74" fmla="*/ 23 w 948"/>
                      <a:gd name="T75" fmla="*/ 57 h 397"/>
                      <a:gd name="T76" fmla="*/ 4 w 948"/>
                      <a:gd name="T77" fmla="*/ 48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88" name="Rectangle 1816"/>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89" name="Rectangle 1817"/>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90" name="Freeform 1818"/>
                  <p:cNvSpPr/>
                  <p:nvPr/>
                </p:nvSpPr>
                <p:spPr bwMode="auto">
                  <a:xfrm>
                    <a:off x="5006" y="3001"/>
                    <a:ext cx="453" cy="108"/>
                  </a:xfrm>
                  <a:custGeom>
                    <a:avLst/>
                    <a:gdLst>
                      <a:gd name="T0" fmla="*/ 947 w 2716"/>
                      <a:gd name="T1" fmla="*/ 653 h 653"/>
                      <a:gd name="T2" fmla="*/ 971 w 2716"/>
                      <a:gd name="T3" fmla="*/ 643 h 653"/>
                      <a:gd name="T4" fmla="*/ 991 w 2716"/>
                      <a:gd name="T5" fmla="*/ 624 h 653"/>
                      <a:gd name="T6" fmla="*/ 1014 w 2716"/>
                      <a:gd name="T7" fmla="*/ 586 h 653"/>
                      <a:gd name="T8" fmla="*/ 1038 w 2716"/>
                      <a:gd name="T9" fmla="*/ 534 h 653"/>
                      <a:gd name="T10" fmla="*/ 1069 w 2716"/>
                      <a:gd name="T11" fmla="*/ 482 h 653"/>
                      <a:gd name="T12" fmla="*/ 1113 w 2716"/>
                      <a:gd name="T13" fmla="*/ 437 h 653"/>
                      <a:gd name="T14" fmla="*/ 1167 w 2716"/>
                      <a:gd name="T15" fmla="*/ 395 h 653"/>
                      <a:gd name="T16" fmla="*/ 1251 w 2716"/>
                      <a:gd name="T17" fmla="*/ 358 h 653"/>
                      <a:gd name="T18" fmla="*/ 1294 w 2716"/>
                      <a:gd name="T19" fmla="*/ 348 h 653"/>
                      <a:gd name="T20" fmla="*/ 1341 w 2716"/>
                      <a:gd name="T21" fmla="*/ 343 h 653"/>
                      <a:gd name="T22" fmla="*/ 1570 w 2716"/>
                      <a:gd name="T23" fmla="*/ 342 h 653"/>
                      <a:gd name="T24" fmla="*/ 1680 w 2716"/>
                      <a:gd name="T25" fmla="*/ 345 h 653"/>
                      <a:gd name="T26" fmla="*/ 1723 w 2716"/>
                      <a:gd name="T27" fmla="*/ 353 h 653"/>
                      <a:gd name="T28" fmla="*/ 1780 w 2716"/>
                      <a:gd name="T29" fmla="*/ 369 h 653"/>
                      <a:gd name="T30" fmla="*/ 1828 w 2716"/>
                      <a:gd name="T31" fmla="*/ 391 h 653"/>
                      <a:gd name="T32" fmla="*/ 1884 w 2716"/>
                      <a:gd name="T33" fmla="*/ 422 h 653"/>
                      <a:gd name="T34" fmla="*/ 1923 w 2716"/>
                      <a:gd name="T35" fmla="*/ 453 h 653"/>
                      <a:gd name="T36" fmla="*/ 1964 w 2716"/>
                      <a:gd name="T37" fmla="*/ 499 h 653"/>
                      <a:gd name="T38" fmla="*/ 2007 w 2716"/>
                      <a:gd name="T39" fmla="*/ 561 h 653"/>
                      <a:gd name="T40" fmla="*/ 2038 w 2716"/>
                      <a:gd name="T41" fmla="*/ 605 h 653"/>
                      <a:gd name="T42" fmla="*/ 2056 w 2716"/>
                      <a:gd name="T43" fmla="*/ 628 h 653"/>
                      <a:gd name="T44" fmla="*/ 2169 w 2716"/>
                      <a:gd name="T45" fmla="*/ 631 h 653"/>
                      <a:gd name="T46" fmla="*/ 2715 w 2716"/>
                      <a:gd name="T47" fmla="*/ 214 h 653"/>
                      <a:gd name="T48" fmla="*/ 2714 w 2716"/>
                      <a:gd name="T49" fmla="*/ 61 h 653"/>
                      <a:gd name="T50" fmla="*/ 2706 w 2716"/>
                      <a:gd name="T51" fmla="*/ 32 h 653"/>
                      <a:gd name="T52" fmla="*/ 2680 w 2716"/>
                      <a:gd name="T53" fmla="*/ 7 h 653"/>
                      <a:gd name="T54" fmla="*/ 2645 w 2716"/>
                      <a:gd name="T55" fmla="*/ 0 h 653"/>
                      <a:gd name="T56" fmla="*/ 2663 w 2716"/>
                      <a:gd name="T57" fmla="*/ 23 h 653"/>
                      <a:gd name="T58" fmla="*/ 2679 w 2716"/>
                      <a:gd name="T59" fmla="*/ 62 h 653"/>
                      <a:gd name="T60" fmla="*/ 2679 w 2716"/>
                      <a:gd name="T61" fmla="*/ 451 h 653"/>
                      <a:gd name="T62" fmla="*/ 2676 w 2716"/>
                      <a:gd name="T63" fmla="*/ 579 h 653"/>
                      <a:gd name="T64" fmla="*/ 2657 w 2716"/>
                      <a:gd name="T65" fmla="*/ 597 h 653"/>
                      <a:gd name="T66" fmla="*/ 2176 w 2716"/>
                      <a:gd name="T67" fmla="*/ 597 h 653"/>
                      <a:gd name="T68" fmla="*/ 2084 w 2716"/>
                      <a:gd name="T69" fmla="*/ 595 h 653"/>
                      <a:gd name="T70" fmla="*/ 2059 w 2716"/>
                      <a:gd name="T71" fmla="*/ 584 h 653"/>
                      <a:gd name="T72" fmla="*/ 2040 w 2716"/>
                      <a:gd name="T73" fmla="*/ 564 h 653"/>
                      <a:gd name="T74" fmla="*/ 2000 w 2716"/>
                      <a:gd name="T75" fmla="*/ 508 h 653"/>
                      <a:gd name="T76" fmla="*/ 1949 w 2716"/>
                      <a:gd name="T77" fmla="*/ 445 h 653"/>
                      <a:gd name="T78" fmla="*/ 1920 w 2716"/>
                      <a:gd name="T79" fmla="*/ 416 h 653"/>
                      <a:gd name="T80" fmla="*/ 1879 w 2716"/>
                      <a:gd name="T81" fmla="*/ 388 h 653"/>
                      <a:gd name="T82" fmla="*/ 1830 w 2716"/>
                      <a:gd name="T83" fmla="*/ 365 h 653"/>
                      <a:gd name="T84" fmla="*/ 1781 w 2716"/>
                      <a:gd name="T85" fmla="*/ 344 h 653"/>
                      <a:gd name="T86" fmla="*/ 1729 w 2716"/>
                      <a:gd name="T87" fmla="*/ 329 h 653"/>
                      <a:gd name="T88" fmla="*/ 1659 w 2716"/>
                      <a:gd name="T89" fmla="*/ 318 h 653"/>
                      <a:gd name="T90" fmla="*/ 1517 w 2716"/>
                      <a:gd name="T91" fmla="*/ 316 h 653"/>
                      <a:gd name="T92" fmla="*/ 1340 w 2716"/>
                      <a:gd name="T93" fmla="*/ 318 h 653"/>
                      <a:gd name="T94" fmla="*/ 1254 w 2716"/>
                      <a:gd name="T95" fmla="*/ 328 h 653"/>
                      <a:gd name="T96" fmla="*/ 1154 w 2716"/>
                      <a:gd name="T97" fmla="*/ 362 h 653"/>
                      <a:gd name="T98" fmla="*/ 1074 w 2716"/>
                      <a:gd name="T99" fmla="*/ 426 h 653"/>
                      <a:gd name="T100" fmla="*/ 1029 w 2716"/>
                      <a:gd name="T101" fmla="*/ 482 h 653"/>
                      <a:gd name="T102" fmla="*/ 993 w 2716"/>
                      <a:gd name="T103" fmla="*/ 548 h 653"/>
                      <a:gd name="T104" fmla="*/ 971 w 2716"/>
                      <a:gd name="T105" fmla="*/ 586 h 653"/>
                      <a:gd name="T106" fmla="*/ 947 w 2716"/>
                      <a:gd name="T107" fmla="*/ 59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066" name="Group 1819"/>
                <p:cNvGrpSpPr/>
                <p:nvPr/>
              </p:nvGrpSpPr>
              <p:grpSpPr bwMode="auto">
                <a:xfrm>
                  <a:off x="4809" y="3007"/>
                  <a:ext cx="188" cy="11"/>
                  <a:chOff x="4809" y="3007"/>
                  <a:chExt cx="188" cy="11"/>
                </a:xfrm>
              </p:grpSpPr>
              <p:grpSp>
                <p:nvGrpSpPr>
                  <p:cNvPr id="2073" name="Group 1820"/>
                  <p:cNvGrpSpPr/>
                  <p:nvPr/>
                </p:nvGrpSpPr>
                <p:grpSpPr bwMode="auto">
                  <a:xfrm>
                    <a:off x="4957" y="3007"/>
                    <a:ext cx="40" cy="11"/>
                    <a:chOff x="4957" y="3007"/>
                    <a:chExt cx="40" cy="11"/>
                  </a:xfrm>
                </p:grpSpPr>
                <p:grpSp>
                  <p:nvGrpSpPr>
                    <p:cNvPr id="2081" name="Group 1821"/>
                    <p:cNvGrpSpPr/>
                    <p:nvPr/>
                  </p:nvGrpSpPr>
                  <p:grpSpPr bwMode="auto">
                    <a:xfrm>
                      <a:off x="4962" y="3007"/>
                      <a:ext cx="22" cy="10"/>
                      <a:chOff x="4962" y="3007"/>
                      <a:chExt cx="22" cy="10"/>
                    </a:xfrm>
                  </p:grpSpPr>
                  <p:sp>
                    <p:nvSpPr>
                      <p:cNvPr id="2085" name="Freeform 1822"/>
                      <p:cNvSpPr/>
                      <p:nvPr/>
                    </p:nvSpPr>
                    <p:spPr bwMode="auto">
                      <a:xfrm>
                        <a:off x="4962" y="3007"/>
                        <a:ext cx="22" cy="10"/>
                      </a:xfrm>
                      <a:custGeom>
                        <a:avLst/>
                        <a:gdLst>
                          <a:gd name="T0" fmla="*/ 0 w 131"/>
                          <a:gd name="T1" fmla="*/ 62 h 62"/>
                          <a:gd name="T2" fmla="*/ 131 w 131"/>
                          <a:gd name="T3" fmla="*/ 62 h 62"/>
                          <a:gd name="T4" fmla="*/ 131 w 131"/>
                          <a:gd name="T5" fmla="*/ 17 h 62"/>
                          <a:gd name="T6" fmla="*/ 128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3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86" name="Freeform 1823"/>
                      <p:cNvSpPr/>
                      <p:nvPr/>
                    </p:nvSpPr>
                    <p:spPr bwMode="auto">
                      <a:xfrm>
                        <a:off x="4965" y="3009"/>
                        <a:ext cx="17" cy="8"/>
                      </a:xfrm>
                      <a:custGeom>
                        <a:avLst/>
                        <a:gdLst>
                          <a:gd name="T0" fmla="*/ 0 w 99"/>
                          <a:gd name="T1" fmla="*/ 47 h 47"/>
                          <a:gd name="T2" fmla="*/ 99 w 99"/>
                          <a:gd name="T3" fmla="*/ 47 h 47"/>
                          <a:gd name="T4" fmla="*/ 99 w 99"/>
                          <a:gd name="T5" fmla="*/ 13 h 47"/>
                          <a:gd name="T6" fmla="*/ 96 w 99"/>
                          <a:gd name="T7" fmla="*/ 9 h 47"/>
                          <a:gd name="T8" fmla="*/ 93 w 99"/>
                          <a:gd name="T9" fmla="*/ 5 h 47"/>
                          <a:gd name="T10" fmla="*/ 88 w 99"/>
                          <a:gd name="T11" fmla="*/ 2 h 47"/>
                          <a:gd name="T12" fmla="*/ 82 w 99"/>
                          <a:gd name="T13" fmla="*/ 0 h 47"/>
                          <a:gd name="T14" fmla="*/ 14 w 99"/>
                          <a:gd name="T15" fmla="*/ 0 h 47"/>
                          <a:gd name="T16" fmla="*/ 10 w 99"/>
                          <a:gd name="T17" fmla="*/ 3 h 47"/>
                          <a:gd name="T18" fmla="*/ 6 w 99"/>
                          <a:gd name="T19" fmla="*/ 6 h 47"/>
                          <a:gd name="T20" fmla="*/ 2 w 99"/>
                          <a:gd name="T21" fmla="*/ 10 h 47"/>
                          <a:gd name="T22" fmla="*/ 0 w 99"/>
                          <a:gd name="T23" fmla="*/ 13 h 47"/>
                          <a:gd name="T24" fmla="*/ 0 w 99"/>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082" name="Group 1824"/>
                    <p:cNvGrpSpPr/>
                    <p:nvPr/>
                  </p:nvGrpSpPr>
                  <p:grpSpPr bwMode="auto">
                    <a:xfrm>
                      <a:off x="4957" y="3009"/>
                      <a:ext cx="40" cy="9"/>
                      <a:chOff x="4957" y="3009"/>
                      <a:chExt cx="40" cy="9"/>
                    </a:xfrm>
                  </p:grpSpPr>
                  <p:sp>
                    <p:nvSpPr>
                      <p:cNvPr id="2083" name="Freeform 1825"/>
                      <p:cNvSpPr/>
                      <p:nvPr/>
                    </p:nvSpPr>
                    <p:spPr bwMode="auto">
                      <a:xfrm>
                        <a:off x="4957" y="3009"/>
                        <a:ext cx="40" cy="9"/>
                      </a:xfrm>
                      <a:custGeom>
                        <a:avLst/>
                        <a:gdLst>
                          <a:gd name="T0" fmla="*/ 6 w 238"/>
                          <a:gd name="T1" fmla="*/ 0 h 56"/>
                          <a:gd name="T2" fmla="*/ 238 w 238"/>
                          <a:gd name="T3" fmla="*/ 0 h 56"/>
                          <a:gd name="T4" fmla="*/ 238 w 238"/>
                          <a:gd name="T5" fmla="*/ 56 h 56"/>
                          <a:gd name="T6" fmla="*/ 168 w 238"/>
                          <a:gd name="T7" fmla="*/ 56 h 56"/>
                          <a:gd name="T8" fmla="*/ 168 w 238"/>
                          <a:gd name="T9" fmla="*/ 26 h 56"/>
                          <a:gd name="T10" fmla="*/ 4 w 238"/>
                          <a:gd name="T11" fmla="*/ 26 h 56"/>
                          <a:gd name="T12" fmla="*/ 1 w 238"/>
                          <a:gd name="T13" fmla="*/ 20 h 56"/>
                          <a:gd name="T14" fmla="*/ 0 w 238"/>
                          <a:gd name="T15" fmla="*/ 12 h 56"/>
                          <a:gd name="T16" fmla="*/ 2 w 238"/>
                          <a:gd name="T17" fmla="*/ 5 h 56"/>
                          <a:gd name="T18" fmla="*/ 6 w 238"/>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084" name="Rectangle 1826"/>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2074" name="Group 1827"/>
                  <p:cNvGrpSpPr/>
                  <p:nvPr/>
                </p:nvGrpSpPr>
                <p:grpSpPr bwMode="auto">
                  <a:xfrm>
                    <a:off x="4809" y="3007"/>
                    <a:ext cx="40" cy="11"/>
                    <a:chOff x="4809" y="3007"/>
                    <a:chExt cx="40" cy="11"/>
                  </a:xfrm>
                </p:grpSpPr>
                <p:grpSp>
                  <p:nvGrpSpPr>
                    <p:cNvPr id="2075" name="Group 1828"/>
                    <p:cNvGrpSpPr/>
                    <p:nvPr/>
                  </p:nvGrpSpPr>
                  <p:grpSpPr bwMode="auto">
                    <a:xfrm>
                      <a:off x="4814" y="3007"/>
                      <a:ext cx="22" cy="10"/>
                      <a:chOff x="4814" y="3007"/>
                      <a:chExt cx="22" cy="10"/>
                    </a:xfrm>
                  </p:grpSpPr>
                  <p:sp>
                    <p:nvSpPr>
                      <p:cNvPr id="2079" name="Freeform 1829"/>
                      <p:cNvSpPr/>
                      <p:nvPr/>
                    </p:nvSpPr>
                    <p:spPr bwMode="auto">
                      <a:xfrm>
                        <a:off x="4814" y="3007"/>
                        <a:ext cx="22" cy="10"/>
                      </a:xfrm>
                      <a:custGeom>
                        <a:avLst/>
                        <a:gdLst>
                          <a:gd name="T0" fmla="*/ 0 w 131"/>
                          <a:gd name="T1" fmla="*/ 62 h 62"/>
                          <a:gd name="T2" fmla="*/ 131 w 131"/>
                          <a:gd name="T3" fmla="*/ 62 h 62"/>
                          <a:gd name="T4" fmla="*/ 131 w 131"/>
                          <a:gd name="T5" fmla="*/ 17 h 62"/>
                          <a:gd name="T6" fmla="*/ 127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4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80" name="Freeform 1830"/>
                      <p:cNvSpPr/>
                      <p:nvPr/>
                    </p:nvSpPr>
                    <p:spPr bwMode="auto">
                      <a:xfrm>
                        <a:off x="4817" y="3009"/>
                        <a:ext cx="16" cy="8"/>
                      </a:xfrm>
                      <a:custGeom>
                        <a:avLst/>
                        <a:gdLst>
                          <a:gd name="T0" fmla="*/ 0 w 100"/>
                          <a:gd name="T1" fmla="*/ 47 h 47"/>
                          <a:gd name="T2" fmla="*/ 100 w 100"/>
                          <a:gd name="T3" fmla="*/ 47 h 47"/>
                          <a:gd name="T4" fmla="*/ 100 w 100"/>
                          <a:gd name="T5" fmla="*/ 13 h 47"/>
                          <a:gd name="T6" fmla="*/ 98 w 100"/>
                          <a:gd name="T7" fmla="*/ 9 h 47"/>
                          <a:gd name="T8" fmla="*/ 93 w 100"/>
                          <a:gd name="T9" fmla="*/ 5 h 47"/>
                          <a:gd name="T10" fmla="*/ 89 w 100"/>
                          <a:gd name="T11" fmla="*/ 2 h 47"/>
                          <a:gd name="T12" fmla="*/ 84 w 100"/>
                          <a:gd name="T13" fmla="*/ 0 h 47"/>
                          <a:gd name="T14" fmla="*/ 15 w 100"/>
                          <a:gd name="T15" fmla="*/ 0 h 47"/>
                          <a:gd name="T16" fmla="*/ 11 w 100"/>
                          <a:gd name="T17" fmla="*/ 3 h 47"/>
                          <a:gd name="T18" fmla="*/ 6 w 100"/>
                          <a:gd name="T19" fmla="*/ 6 h 47"/>
                          <a:gd name="T20" fmla="*/ 2 w 100"/>
                          <a:gd name="T21" fmla="*/ 10 h 47"/>
                          <a:gd name="T22" fmla="*/ 0 w 100"/>
                          <a:gd name="T23" fmla="*/ 13 h 47"/>
                          <a:gd name="T24" fmla="*/ 0 w 100"/>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076" name="Group 1831"/>
                    <p:cNvGrpSpPr/>
                    <p:nvPr/>
                  </p:nvGrpSpPr>
                  <p:grpSpPr bwMode="auto">
                    <a:xfrm>
                      <a:off x="4809" y="3009"/>
                      <a:ext cx="40" cy="9"/>
                      <a:chOff x="4809" y="3009"/>
                      <a:chExt cx="40" cy="9"/>
                    </a:xfrm>
                  </p:grpSpPr>
                  <p:sp>
                    <p:nvSpPr>
                      <p:cNvPr id="2077" name="Freeform 1832"/>
                      <p:cNvSpPr/>
                      <p:nvPr/>
                    </p:nvSpPr>
                    <p:spPr bwMode="auto">
                      <a:xfrm>
                        <a:off x="4809" y="3009"/>
                        <a:ext cx="40" cy="9"/>
                      </a:xfrm>
                      <a:custGeom>
                        <a:avLst/>
                        <a:gdLst>
                          <a:gd name="T0" fmla="*/ 7 w 240"/>
                          <a:gd name="T1" fmla="*/ 0 h 56"/>
                          <a:gd name="T2" fmla="*/ 240 w 240"/>
                          <a:gd name="T3" fmla="*/ 0 h 56"/>
                          <a:gd name="T4" fmla="*/ 240 w 240"/>
                          <a:gd name="T5" fmla="*/ 56 h 56"/>
                          <a:gd name="T6" fmla="*/ 169 w 240"/>
                          <a:gd name="T7" fmla="*/ 56 h 56"/>
                          <a:gd name="T8" fmla="*/ 169 w 240"/>
                          <a:gd name="T9" fmla="*/ 26 h 56"/>
                          <a:gd name="T10" fmla="*/ 5 w 240"/>
                          <a:gd name="T11" fmla="*/ 26 h 56"/>
                          <a:gd name="T12" fmla="*/ 1 w 240"/>
                          <a:gd name="T13" fmla="*/ 20 h 56"/>
                          <a:gd name="T14" fmla="*/ 0 w 240"/>
                          <a:gd name="T15" fmla="*/ 12 h 56"/>
                          <a:gd name="T16" fmla="*/ 2 w 240"/>
                          <a:gd name="T17" fmla="*/ 5 h 56"/>
                          <a:gd name="T18" fmla="*/ 7 w 24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078" name="Rectangle 1833"/>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2067" name="Group 1834"/>
                <p:cNvGrpSpPr/>
                <p:nvPr/>
              </p:nvGrpSpPr>
              <p:grpSpPr bwMode="auto">
                <a:xfrm>
                  <a:off x="4676" y="2918"/>
                  <a:ext cx="328" cy="204"/>
                  <a:chOff x="4676" y="2918"/>
                  <a:chExt cx="328" cy="204"/>
                </a:xfrm>
              </p:grpSpPr>
              <p:sp>
                <p:nvSpPr>
                  <p:cNvPr id="2071" name="Freeform 1835"/>
                  <p:cNvSpPr/>
                  <p:nvPr/>
                </p:nvSpPr>
                <p:spPr bwMode="auto">
                  <a:xfrm>
                    <a:off x="4849" y="2918"/>
                    <a:ext cx="16" cy="82"/>
                  </a:xfrm>
                  <a:custGeom>
                    <a:avLst/>
                    <a:gdLst>
                      <a:gd name="T0" fmla="*/ 0 w 100"/>
                      <a:gd name="T1" fmla="*/ 1 h 490"/>
                      <a:gd name="T2" fmla="*/ 43 w 100"/>
                      <a:gd name="T3" fmla="*/ 490 h 490"/>
                      <a:gd name="T4" fmla="*/ 59 w 100"/>
                      <a:gd name="T5" fmla="*/ 490 h 490"/>
                      <a:gd name="T6" fmla="*/ 100 w 100"/>
                      <a:gd name="T7" fmla="*/ 0 h 490"/>
                    </a:gdLst>
                    <a:ahLst/>
                    <a:cxnLst>
                      <a:cxn ang="0">
                        <a:pos x="T0" y="T1"/>
                      </a:cxn>
                      <a:cxn ang="0">
                        <a:pos x="T2" y="T3"/>
                      </a:cxn>
                      <a:cxn ang="0">
                        <a:pos x="T4" y="T5"/>
                      </a:cxn>
                      <a:cxn ang="0">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72" name="Freeform 1836"/>
                  <p:cNvSpPr/>
                  <p:nvPr/>
                </p:nvSpPr>
                <p:spPr bwMode="auto">
                  <a:xfrm>
                    <a:off x="4676" y="2918"/>
                    <a:ext cx="328" cy="204"/>
                  </a:xfrm>
                  <a:custGeom>
                    <a:avLst/>
                    <a:gdLst>
                      <a:gd name="T0" fmla="*/ 1088 w 1965"/>
                      <a:gd name="T1" fmla="*/ 494 h 1223"/>
                      <a:gd name="T2" fmla="*/ 1088 w 1965"/>
                      <a:gd name="T3" fmla="*/ 1223 h 1223"/>
                      <a:gd name="T4" fmla="*/ 0 w 1965"/>
                      <a:gd name="T5" fmla="*/ 1223 h 1223"/>
                      <a:gd name="T6" fmla="*/ 0 w 1965"/>
                      <a:gd name="T7" fmla="*/ 538 h 1223"/>
                      <a:gd name="T8" fmla="*/ 473 w 1965"/>
                      <a:gd name="T9" fmla="*/ 0 h 1223"/>
                      <a:gd name="T10" fmla="*/ 1911 w 1965"/>
                      <a:gd name="T11" fmla="*/ 3 h 1223"/>
                      <a:gd name="T12" fmla="*/ 1964 w 1965"/>
                      <a:gd name="T13" fmla="*/ 521 h 1223"/>
                      <a:gd name="T14" fmla="*/ 1965 w 1965"/>
                      <a:gd name="T15" fmla="*/ 1223 h 1223"/>
                      <a:gd name="T16" fmla="*/ 1084 w 1965"/>
                      <a:gd name="T17" fmla="*/ 1223 h 1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68" name="Group 1837"/>
                <p:cNvGrpSpPr/>
                <p:nvPr/>
              </p:nvGrpSpPr>
              <p:grpSpPr bwMode="auto">
                <a:xfrm>
                  <a:off x="4738" y="2980"/>
                  <a:ext cx="14" cy="21"/>
                  <a:chOff x="4738" y="2980"/>
                  <a:chExt cx="14" cy="21"/>
                </a:xfrm>
              </p:grpSpPr>
              <p:sp>
                <p:nvSpPr>
                  <p:cNvPr id="2069" name="Freeform 1838"/>
                  <p:cNvSpPr/>
                  <p:nvPr/>
                </p:nvSpPr>
                <p:spPr bwMode="auto">
                  <a:xfrm>
                    <a:off x="4738" y="2984"/>
                    <a:ext cx="14" cy="17"/>
                  </a:xfrm>
                  <a:custGeom>
                    <a:avLst/>
                    <a:gdLst>
                      <a:gd name="T0" fmla="*/ 65 w 82"/>
                      <a:gd name="T1" fmla="*/ 0 h 100"/>
                      <a:gd name="T2" fmla="*/ 0 w 82"/>
                      <a:gd name="T3" fmla="*/ 100 h 100"/>
                      <a:gd name="T4" fmla="*/ 75 w 82"/>
                      <a:gd name="T5" fmla="*/ 100 h 100"/>
                      <a:gd name="T6" fmla="*/ 82 w 82"/>
                      <a:gd name="T7" fmla="*/ 84 h 100"/>
                      <a:gd name="T8" fmla="*/ 28 w 82"/>
                      <a:gd name="T9" fmla="*/ 84 h 100"/>
                      <a:gd name="T10" fmla="*/ 65 w 82"/>
                      <a:gd name="T11" fmla="*/ 28 h 100"/>
                      <a:gd name="T12" fmla="*/ 65 w 82"/>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70" name="AutoShape 1839"/>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058" name="Group 1840"/>
              <p:cNvGrpSpPr/>
              <p:nvPr/>
            </p:nvGrpSpPr>
            <p:grpSpPr bwMode="auto">
              <a:xfrm>
                <a:off x="5447" y="3096"/>
                <a:ext cx="24" cy="35"/>
                <a:chOff x="5447" y="3096"/>
                <a:chExt cx="24" cy="35"/>
              </a:xfrm>
            </p:grpSpPr>
            <p:sp>
              <p:nvSpPr>
                <p:cNvPr id="2059" name="Freeform 1841"/>
                <p:cNvSpPr/>
                <p:nvPr/>
              </p:nvSpPr>
              <p:spPr bwMode="auto">
                <a:xfrm>
                  <a:off x="5462" y="3103"/>
                  <a:ext cx="9" cy="28"/>
                </a:xfrm>
                <a:custGeom>
                  <a:avLst/>
                  <a:gdLst>
                    <a:gd name="T0" fmla="*/ 0 w 55"/>
                    <a:gd name="T1" fmla="*/ 170 h 170"/>
                    <a:gd name="T2" fmla="*/ 0 w 55"/>
                    <a:gd name="T3" fmla="*/ 14 h 170"/>
                    <a:gd name="T4" fmla="*/ 55 w 55"/>
                    <a:gd name="T5" fmla="*/ 0 h 170"/>
                    <a:gd name="T6" fmla="*/ 55 w 55"/>
                    <a:gd name="T7" fmla="*/ 148 h 170"/>
                    <a:gd name="T8" fmla="*/ 0 w 55"/>
                    <a:gd name="T9" fmla="*/ 170 h 170"/>
                  </a:gdLst>
                  <a:ahLst/>
                  <a:cxnLst>
                    <a:cxn ang="0">
                      <a:pos x="T0" y="T1"/>
                    </a:cxn>
                    <a:cxn ang="0">
                      <a:pos x="T2" y="T3"/>
                    </a:cxn>
                    <a:cxn ang="0">
                      <a:pos x="T4" y="T5"/>
                    </a:cxn>
                    <a:cxn ang="0">
                      <a:pos x="T6" y="T7"/>
                    </a:cxn>
                    <a:cxn ang="0">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60" name="Rectangle 1842"/>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61" name="Rectangle 1843"/>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62" name="Freeform 1844"/>
                <p:cNvSpPr/>
                <p:nvPr/>
              </p:nvSpPr>
              <p:spPr bwMode="auto">
                <a:xfrm>
                  <a:off x="5462" y="3107"/>
                  <a:ext cx="9" cy="19"/>
                </a:xfrm>
                <a:custGeom>
                  <a:avLst/>
                  <a:gdLst>
                    <a:gd name="T0" fmla="*/ 0 w 55"/>
                    <a:gd name="T1" fmla="*/ 17 h 113"/>
                    <a:gd name="T2" fmla="*/ 0 w 55"/>
                    <a:gd name="T3" fmla="*/ 113 h 113"/>
                    <a:gd name="T4" fmla="*/ 55 w 55"/>
                    <a:gd name="T5" fmla="*/ 91 h 113"/>
                    <a:gd name="T6" fmla="*/ 55 w 55"/>
                    <a:gd name="T7" fmla="*/ 0 h 113"/>
                    <a:gd name="T8" fmla="*/ 0 w 55"/>
                    <a:gd name="T9" fmla="*/ 17 h 113"/>
                  </a:gdLst>
                  <a:ahLst/>
                  <a:cxnLst>
                    <a:cxn ang="0">
                      <a:pos x="T0" y="T1"/>
                    </a:cxn>
                    <a:cxn ang="0">
                      <a:pos x="T2" y="T3"/>
                    </a:cxn>
                    <a:cxn ang="0">
                      <a:pos x="T4" y="T5"/>
                    </a:cxn>
                    <a:cxn ang="0">
                      <a:pos x="T6" y="T7"/>
                    </a:cxn>
                    <a:cxn ang="0">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063" name="Freeform 1845"/>
                <p:cNvSpPr/>
                <p:nvPr/>
              </p:nvSpPr>
              <p:spPr bwMode="auto">
                <a:xfrm>
                  <a:off x="5459" y="3096"/>
                  <a:ext cx="12" cy="9"/>
                </a:xfrm>
                <a:custGeom>
                  <a:avLst/>
                  <a:gdLst>
                    <a:gd name="T0" fmla="*/ 0 w 75"/>
                    <a:gd name="T1" fmla="*/ 0 h 51"/>
                    <a:gd name="T2" fmla="*/ 75 w 75"/>
                    <a:gd name="T3" fmla="*/ 38 h 51"/>
                    <a:gd name="T4" fmla="*/ 24 w 75"/>
                    <a:gd name="T5" fmla="*/ 51 h 51"/>
                    <a:gd name="T6" fmla="*/ 0 w 75"/>
                    <a:gd name="T7" fmla="*/ 51 h 51"/>
                    <a:gd name="T8" fmla="*/ 0 w 75"/>
                    <a:gd name="T9" fmla="*/ 0 h 51"/>
                  </a:gdLst>
                  <a:ahLst/>
                  <a:cxnLst>
                    <a:cxn ang="0">
                      <a:pos x="T0" y="T1"/>
                    </a:cxn>
                    <a:cxn ang="0">
                      <a:pos x="T2" y="T3"/>
                    </a:cxn>
                    <a:cxn ang="0">
                      <a:pos x="T4" y="T5"/>
                    </a:cxn>
                    <a:cxn ang="0">
                      <a:pos x="T6" y="T7"/>
                    </a:cxn>
                    <a:cxn ang="0">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132" name="Group 1754"/>
            <p:cNvGrpSpPr>
              <a:grpSpLocks noChangeAspect="1"/>
            </p:cNvGrpSpPr>
            <p:nvPr/>
          </p:nvGrpSpPr>
          <p:grpSpPr bwMode="auto">
            <a:xfrm flipH="1">
              <a:off x="6209883" y="5304210"/>
              <a:ext cx="836269" cy="428482"/>
              <a:chOff x="4468" y="2908"/>
              <a:chExt cx="1004" cy="299"/>
            </a:xfrm>
          </p:grpSpPr>
          <p:sp>
            <p:nvSpPr>
              <p:cNvPr id="2133" name="AutoShape 1755"/>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134" name="Group 1756"/>
              <p:cNvGrpSpPr/>
              <p:nvPr/>
            </p:nvGrpSpPr>
            <p:grpSpPr bwMode="auto">
              <a:xfrm>
                <a:off x="5335" y="3115"/>
                <a:ext cx="94" cy="26"/>
                <a:chOff x="5335" y="3115"/>
                <a:chExt cx="94" cy="26"/>
              </a:xfrm>
            </p:grpSpPr>
            <p:sp>
              <p:nvSpPr>
                <p:cNvPr id="2222" name="Freeform 1757"/>
                <p:cNvSpPr/>
                <p:nvPr/>
              </p:nvSpPr>
              <p:spPr bwMode="auto">
                <a:xfrm>
                  <a:off x="5335" y="3115"/>
                  <a:ext cx="92" cy="26"/>
                </a:xfrm>
                <a:custGeom>
                  <a:avLst/>
                  <a:gdLst>
                    <a:gd name="T0" fmla="*/ 0 w 554"/>
                    <a:gd name="T1" fmla="*/ 1 h 157"/>
                    <a:gd name="T2" fmla="*/ 44 w 554"/>
                    <a:gd name="T3" fmla="*/ 97 h 157"/>
                    <a:gd name="T4" fmla="*/ 554 w 554"/>
                    <a:gd name="T5" fmla="*/ 157 h 157"/>
                    <a:gd name="T6" fmla="*/ 554 w 554"/>
                    <a:gd name="T7" fmla="*/ 92 h 157"/>
                    <a:gd name="T8" fmla="*/ 83 w 554"/>
                    <a:gd name="T9" fmla="*/ 36 h 157"/>
                    <a:gd name="T10" fmla="*/ 70 w 554"/>
                    <a:gd name="T11" fmla="*/ 0 h 157"/>
                    <a:gd name="T12" fmla="*/ 0 w 554"/>
                    <a:gd name="T13" fmla="*/ 1 h 157"/>
                  </a:gdLst>
                  <a:ahLst/>
                  <a:cxnLst>
                    <a:cxn ang="0">
                      <a:pos x="T0" y="T1"/>
                    </a:cxn>
                    <a:cxn ang="0">
                      <a:pos x="T2" y="T3"/>
                    </a:cxn>
                    <a:cxn ang="0">
                      <a:pos x="T4" y="T5"/>
                    </a:cxn>
                    <a:cxn ang="0">
                      <a:pos x="T6" y="T7"/>
                    </a:cxn>
                    <a:cxn ang="0">
                      <a:pos x="T8" y="T9"/>
                    </a:cxn>
                    <a:cxn ang="0">
                      <a:pos x="T10" y="T11"/>
                    </a:cxn>
                    <a:cxn ang="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23" name="Oval 1758"/>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135" name="Group 1759"/>
              <p:cNvGrpSpPr/>
              <p:nvPr/>
            </p:nvGrpSpPr>
            <p:grpSpPr bwMode="auto">
              <a:xfrm>
                <a:off x="4689" y="2919"/>
                <a:ext cx="312" cy="85"/>
                <a:chOff x="4689" y="2919"/>
                <a:chExt cx="312" cy="85"/>
              </a:xfrm>
            </p:grpSpPr>
            <p:sp>
              <p:nvSpPr>
                <p:cNvPr id="2220" name="Freeform 1760"/>
                <p:cNvSpPr/>
                <p:nvPr/>
              </p:nvSpPr>
              <p:spPr bwMode="auto">
                <a:xfrm>
                  <a:off x="4689" y="2919"/>
                  <a:ext cx="312" cy="85"/>
                </a:xfrm>
                <a:custGeom>
                  <a:avLst/>
                  <a:gdLst>
                    <a:gd name="T0" fmla="*/ 333 w 1870"/>
                    <a:gd name="T1" fmla="*/ 0 h 510"/>
                    <a:gd name="T2" fmla="*/ 1870 w 1870"/>
                    <a:gd name="T3" fmla="*/ 0 h 510"/>
                    <a:gd name="T4" fmla="*/ 1870 w 1870"/>
                    <a:gd name="T5" fmla="*/ 509 h 510"/>
                    <a:gd name="T6" fmla="*/ 0 w 1870"/>
                    <a:gd name="T7" fmla="*/ 510 h 510"/>
                    <a:gd name="T8" fmla="*/ 154 w 1870"/>
                    <a:gd name="T9" fmla="*/ 331 h 510"/>
                    <a:gd name="T10" fmla="*/ 333 w 1870"/>
                    <a:gd name="T11" fmla="*/ 331 h 510"/>
                    <a:gd name="T12" fmla="*/ 334 w 1870"/>
                    <a:gd name="T13" fmla="*/ 51 h 510"/>
                    <a:gd name="T14" fmla="*/ 385 w 1870"/>
                    <a:gd name="T15" fmla="*/ 51 h 510"/>
                    <a:gd name="T16" fmla="*/ 577 w 1870"/>
                    <a:gd name="T17" fmla="*/ 51 h 510"/>
                    <a:gd name="T18" fmla="*/ 385 w 1870"/>
                    <a:gd name="T19" fmla="*/ 382 h 510"/>
                    <a:gd name="T20" fmla="*/ 385 w 1870"/>
                    <a:gd name="T21" fmla="*/ 407 h 510"/>
                    <a:gd name="T22" fmla="*/ 410 w 1870"/>
                    <a:gd name="T23" fmla="*/ 407 h 510"/>
                    <a:gd name="T24" fmla="*/ 613 w 1870"/>
                    <a:gd name="T25" fmla="*/ 50 h 510"/>
                    <a:gd name="T26" fmla="*/ 613 w 1870"/>
                    <a:gd name="T27" fmla="*/ 406 h 510"/>
                    <a:gd name="T28" fmla="*/ 638 w 1870"/>
                    <a:gd name="T29" fmla="*/ 406 h 510"/>
                    <a:gd name="T30" fmla="*/ 638 w 1870"/>
                    <a:gd name="T31" fmla="*/ 50 h 510"/>
                    <a:gd name="T32" fmla="*/ 921 w 1870"/>
                    <a:gd name="T33" fmla="*/ 50 h 510"/>
                    <a:gd name="T34" fmla="*/ 1307 w 1870"/>
                    <a:gd name="T35" fmla="*/ 51 h 510"/>
                    <a:gd name="T36" fmla="*/ 1460 w 1870"/>
                    <a:gd name="T37" fmla="*/ 50 h 510"/>
                    <a:gd name="T38" fmla="*/ 1511 w 1870"/>
                    <a:gd name="T39" fmla="*/ 51 h 510"/>
                    <a:gd name="T40" fmla="*/ 1845 w 1870"/>
                    <a:gd name="T41" fmla="*/ 51 h 510"/>
                    <a:gd name="T42" fmla="*/ 1845 w 1870"/>
                    <a:gd name="T43" fmla="*/ 406 h 510"/>
                    <a:gd name="T44" fmla="*/ 1511 w 1870"/>
                    <a:gd name="T45" fmla="*/ 406 h 510"/>
                    <a:gd name="T46" fmla="*/ 1511 w 1870"/>
                    <a:gd name="T47" fmla="*/ 51 h 510"/>
                    <a:gd name="T48" fmla="*/ 1460 w 1870"/>
                    <a:gd name="T49" fmla="*/ 51 h 510"/>
                    <a:gd name="T50" fmla="*/ 1460 w 1870"/>
                    <a:gd name="T51" fmla="*/ 406 h 510"/>
                    <a:gd name="T52" fmla="*/ 1307 w 1870"/>
                    <a:gd name="T53" fmla="*/ 406 h 510"/>
                    <a:gd name="T54" fmla="*/ 1307 w 1870"/>
                    <a:gd name="T55" fmla="*/ 51 h 510"/>
                    <a:gd name="T56" fmla="*/ 922 w 1870"/>
                    <a:gd name="T57" fmla="*/ 50 h 510"/>
                    <a:gd name="T58" fmla="*/ 922 w 1870"/>
                    <a:gd name="T59" fmla="*/ 406 h 510"/>
                    <a:gd name="T60" fmla="*/ 385 w 1870"/>
                    <a:gd name="T61" fmla="*/ 407 h 510"/>
                    <a:gd name="T62" fmla="*/ 385 w 1870"/>
                    <a:gd name="T63" fmla="*/ 51 h 510"/>
                    <a:gd name="T64" fmla="*/ 334 w 1870"/>
                    <a:gd name="T65" fmla="*/ 51 h 510"/>
                    <a:gd name="T66" fmla="*/ 333 w 1870"/>
                    <a:gd name="T67"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21" name="Freeform 1761"/>
                <p:cNvSpPr/>
                <p:nvPr/>
              </p:nvSpPr>
              <p:spPr bwMode="auto">
                <a:xfrm>
                  <a:off x="4752" y="2970"/>
                  <a:ext cx="25" cy="25"/>
                </a:xfrm>
                <a:custGeom>
                  <a:avLst/>
                  <a:gdLst>
                    <a:gd name="T0" fmla="*/ 6 w 147"/>
                    <a:gd name="T1" fmla="*/ 128 h 149"/>
                    <a:gd name="T2" fmla="*/ 3 w 147"/>
                    <a:gd name="T3" fmla="*/ 111 h 149"/>
                    <a:gd name="T4" fmla="*/ 1 w 147"/>
                    <a:gd name="T5" fmla="*/ 102 h 149"/>
                    <a:gd name="T6" fmla="*/ 0 w 147"/>
                    <a:gd name="T7" fmla="*/ 89 h 149"/>
                    <a:gd name="T8" fmla="*/ 0 w 147"/>
                    <a:gd name="T9" fmla="*/ 77 h 149"/>
                    <a:gd name="T10" fmla="*/ 1 w 147"/>
                    <a:gd name="T11" fmla="*/ 61 h 149"/>
                    <a:gd name="T12" fmla="*/ 3 w 147"/>
                    <a:gd name="T13" fmla="*/ 49 h 149"/>
                    <a:gd name="T14" fmla="*/ 4 w 147"/>
                    <a:gd name="T15" fmla="*/ 40 h 149"/>
                    <a:gd name="T16" fmla="*/ 7 w 147"/>
                    <a:gd name="T17" fmla="*/ 26 h 149"/>
                    <a:gd name="T18" fmla="*/ 10 w 147"/>
                    <a:gd name="T19" fmla="*/ 17 h 149"/>
                    <a:gd name="T20" fmla="*/ 15 w 147"/>
                    <a:gd name="T21" fmla="*/ 9 h 149"/>
                    <a:gd name="T22" fmla="*/ 21 w 147"/>
                    <a:gd name="T23" fmla="*/ 4 h 149"/>
                    <a:gd name="T24" fmla="*/ 25 w 147"/>
                    <a:gd name="T25" fmla="*/ 1 h 149"/>
                    <a:gd name="T26" fmla="*/ 29 w 147"/>
                    <a:gd name="T27" fmla="*/ 0 h 149"/>
                    <a:gd name="T28" fmla="*/ 35 w 147"/>
                    <a:gd name="T29" fmla="*/ 0 h 149"/>
                    <a:gd name="T30" fmla="*/ 42 w 147"/>
                    <a:gd name="T31" fmla="*/ 0 h 149"/>
                    <a:gd name="T32" fmla="*/ 50 w 147"/>
                    <a:gd name="T33" fmla="*/ 2 h 149"/>
                    <a:gd name="T34" fmla="*/ 57 w 147"/>
                    <a:gd name="T35" fmla="*/ 5 h 149"/>
                    <a:gd name="T36" fmla="*/ 66 w 147"/>
                    <a:gd name="T37" fmla="*/ 10 h 149"/>
                    <a:gd name="T38" fmla="*/ 73 w 147"/>
                    <a:gd name="T39" fmla="*/ 16 h 149"/>
                    <a:gd name="T40" fmla="*/ 80 w 147"/>
                    <a:gd name="T41" fmla="*/ 22 h 149"/>
                    <a:gd name="T42" fmla="*/ 89 w 147"/>
                    <a:gd name="T43" fmla="*/ 30 h 149"/>
                    <a:gd name="T44" fmla="*/ 102 w 147"/>
                    <a:gd name="T45" fmla="*/ 45 h 149"/>
                    <a:gd name="T46" fmla="*/ 110 w 147"/>
                    <a:gd name="T47" fmla="*/ 56 h 149"/>
                    <a:gd name="T48" fmla="*/ 116 w 147"/>
                    <a:gd name="T49" fmla="*/ 68 h 149"/>
                    <a:gd name="T50" fmla="*/ 122 w 147"/>
                    <a:gd name="T51" fmla="*/ 83 h 149"/>
                    <a:gd name="T52" fmla="*/ 128 w 147"/>
                    <a:gd name="T53" fmla="*/ 95 h 149"/>
                    <a:gd name="T54" fmla="*/ 135 w 147"/>
                    <a:gd name="T55" fmla="*/ 112 h 149"/>
                    <a:gd name="T56" fmla="*/ 141 w 147"/>
                    <a:gd name="T57" fmla="*/ 126 h 149"/>
                    <a:gd name="T58" fmla="*/ 145 w 147"/>
                    <a:gd name="T59" fmla="*/ 137 h 149"/>
                    <a:gd name="T60" fmla="*/ 147 w 147"/>
                    <a:gd name="T61" fmla="*/ 148 h 149"/>
                    <a:gd name="T62" fmla="*/ 109 w 147"/>
                    <a:gd name="T63" fmla="*/ 148 h 149"/>
                    <a:gd name="T64" fmla="*/ 106 w 147"/>
                    <a:gd name="T65" fmla="*/ 140 h 149"/>
                    <a:gd name="T66" fmla="*/ 103 w 147"/>
                    <a:gd name="T67" fmla="*/ 131 h 149"/>
                    <a:gd name="T68" fmla="*/ 100 w 147"/>
                    <a:gd name="T69" fmla="*/ 121 h 149"/>
                    <a:gd name="T70" fmla="*/ 95 w 147"/>
                    <a:gd name="T71" fmla="*/ 109 h 149"/>
                    <a:gd name="T72" fmla="*/ 90 w 147"/>
                    <a:gd name="T73" fmla="*/ 98 h 149"/>
                    <a:gd name="T74" fmla="*/ 83 w 147"/>
                    <a:gd name="T75" fmla="*/ 86 h 149"/>
                    <a:gd name="T76" fmla="*/ 78 w 147"/>
                    <a:gd name="T77" fmla="*/ 76 h 149"/>
                    <a:gd name="T78" fmla="*/ 72 w 147"/>
                    <a:gd name="T79" fmla="*/ 66 h 149"/>
                    <a:gd name="T80" fmla="*/ 66 w 147"/>
                    <a:gd name="T81" fmla="*/ 55 h 149"/>
                    <a:gd name="T82" fmla="*/ 58 w 147"/>
                    <a:gd name="T83" fmla="*/ 47 h 149"/>
                    <a:gd name="T84" fmla="*/ 52 w 147"/>
                    <a:gd name="T85" fmla="*/ 41 h 149"/>
                    <a:gd name="T86" fmla="*/ 47 w 147"/>
                    <a:gd name="T87" fmla="*/ 38 h 149"/>
                    <a:gd name="T88" fmla="*/ 42 w 147"/>
                    <a:gd name="T89" fmla="*/ 36 h 149"/>
                    <a:gd name="T90" fmla="*/ 38 w 147"/>
                    <a:gd name="T91" fmla="*/ 34 h 149"/>
                    <a:gd name="T92" fmla="*/ 35 w 147"/>
                    <a:gd name="T93" fmla="*/ 34 h 149"/>
                    <a:gd name="T94" fmla="*/ 31 w 147"/>
                    <a:gd name="T95" fmla="*/ 37 h 149"/>
                    <a:gd name="T96" fmla="*/ 27 w 147"/>
                    <a:gd name="T97" fmla="*/ 41 h 149"/>
                    <a:gd name="T98" fmla="*/ 26 w 147"/>
                    <a:gd name="T99" fmla="*/ 46 h 149"/>
                    <a:gd name="T100" fmla="*/ 25 w 147"/>
                    <a:gd name="T101" fmla="*/ 52 h 149"/>
                    <a:gd name="T102" fmla="*/ 24 w 147"/>
                    <a:gd name="T103" fmla="*/ 61 h 149"/>
                    <a:gd name="T104" fmla="*/ 23 w 147"/>
                    <a:gd name="T105" fmla="*/ 69 h 149"/>
                    <a:gd name="T106" fmla="*/ 23 w 147"/>
                    <a:gd name="T107" fmla="*/ 76 h 149"/>
                    <a:gd name="T108" fmla="*/ 23 w 147"/>
                    <a:gd name="T109" fmla="*/ 87 h 149"/>
                    <a:gd name="T110" fmla="*/ 25 w 147"/>
                    <a:gd name="T111" fmla="*/ 96 h 149"/>
                    <a:gd name="T112" fmla="*/ 26 w 147"/>
                    <a:gd name="T113" fmla="*/ 105 h 149"/>
                    <a:gd name="T114" fmla="*/ 28 w 147"/>
                    <a:gd name="T115" fmla="*/ 114 h 149"/>
                    <a:gd name="T116" fmla="*/ 30 w 147"/>
                    <a:gd name="T117" fmla="*/ 124 h 149"/>
                    <a:gd name="T118" fmla="*/ 35 w 147"/>
                    <a:gd name="T119" fmla="*/ 135 h 149"/>
                    <a:gd name="T120" fmla="*/ 38 w 147"/>
                    <a:gd name="T121" fmla="*/ 149 h 149"/>
                    <a:gd name="T122" fmla="*/ 12 w 147"/>
                    <a:gd name="T123" fmla="*/ 149 h 149"/>
                    <a:gd name="T124" fmla="*/ 6 w 147"/>
                    <a:gd name="T125" fmla="*/ 12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136" name="Freeform 1762"/>
              <p:cNvSpPr/>
              <p:nvPr/>
            </p:nvSpPr>
            <p:spPr bwMode="auto">
              <a:xfrm>
                <a:off x="4500" y="3047"/>
                <a:ext cx="902" cy="99"/>
              </a:xfrm>
              <a:custGeom>
                <a:avLst/>
                <a:gdLst>
                  <a:gd name="T0" fmla="*/ 0 w 5412"/>
                  <a:gd name="T1" fmla="*/ 404 h 598"/>
                  <a:gd name="T2" fmla="*/ 54 w 5412"/>
                  <a:gd name="T3" fmla="*/ 378 h 598"/>
                  <a:gd name="T4" fmla="*/ 106 w 5412"/>
                  <a:gd name="T5" fmla="*/ 374 h 598"/>
                  <a:gd name="T6" fmla="*/ 869 w 5412"/>
                  <a:gd name="T7" fmla="*/ 598 h 598"/>
                  <a:gd name="T8" fmla="*/ 4115 w 5412"/>
                  <a:gd name="T9" fmla="*/ 598 h 598"/>
                  <a:gd name="T10" fmla="*/ 4896 w 5412"/>
                  <a:gd name="T11" fmla="*/ 391 h 598"/>
                  <a:gd name="T12" fmla="*/ 5032 w 5412"/>
                  <a:gd name="T13" fmla="*/ 435 h 598"/>
                  <a:gd name="T14" fmla="*/ 5412 w 5412"/>
                  <a:gd name="T15" fmla="*/ 435 h 598"/>
                  <a:gd name="T16" fmla="*/ 5412 w 5412"/>
                  <a:gd name="T17" fmla="*/ 0 h 598"/>
                  <a:gd name="T18" fmla="*/ 0 w 5412"/>
                  <a:gd name="T19" fmla="*/ 0 h 598"/>
                  <a:gd name="T20" fmla="*/ 0 w 5412"/>
                  <a:gd name="T21" fmla="*/ 404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37" name="Oval 1763"/>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38" name="Oval 1764"/>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39" name="Group 1765"/>
              <p:cNvGrpSpPr/>
              <p:nvPr/>
            </p:nvGrpSpPr>
            <p:grpSpPr bwMode="auto">
              <a:xfrm>
                <a:off x="4468" y="3076"/>
                <a:ext cx="26" cy="38"/>
                <a:chOff x="4468" y="3076"/>
                <a:chExt cx="26" cy="38"/>
              </a:xfrm>
            </p:grpSpPr>
            <p:sp>
              <p:nvSpPr>
                <p:cNvPr id="2217" name="Rectangle 1766"/>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18" name="Freeform 1767"/>
                <p:cNvSpPr/>
                <p:nvPr/>
              </p:nvSpPr>
              <p:spPr bwMode="auto">
                <a:xfrm>
                  <a:off x="4468" y="3076"/>
                  <a:ext cx="26" cy="7"/>
                </a:xfrm>
                <a:custGeom>
                  <a:avLst/>
                  <a:gdLst>
                    <a:gd name="T0" fmla="*/ 0 w 160"/>
                    <a:gd name="T1" fmla="*/ 43 h 43"/>
                    <a:gd name="T2" fmla="*/ 71 w 160"/>
                    <a:gd name="T3" fmla="*/ 43 h 43"/>
                    <a:gd name="T4" fmla="*/ 124 w 160"/>
                    <a:gd name="T5" fmla="*/ 16 h 43"/>
                    <a:gd name="T6" fmla="*/ 160 w 160"/>
                    <a:gd name="T7" fmla="*/ 0 h 43"/>
                    <a:gd name="T8" fmla="*/ 115 w 160"/>
                    <a:gd name="T9" fmla="*/ 0 h 43"/>
                    <a:gd name="T10" fmla="*/ 0 w 160"/>
                    <a:gd name="T11" fmla="*/ 43 h 43"/>
                  </a:gdLst>
                  <a:ahLst/>
                  <a:cxnLst>
                    <a:cxn ang="0">
                      <a:pos x="T0" y="T1"/>
                    </a:cxn>
                    <a:cxn ang="0">
                      <a:pos x="T2" y="T3"/>
                    </a:cxn>
                    <a:cxn ang="0">
                      <a:pos x="T4" y="T5"/>
                    </a:cxn>
                    <a:cxn ang="0">
                      <a:pos x="T6" y="T7"/>
                    </a:cxn>
                    <a:cxn ang="0">
                      <a:pos x="T8" y="T9"/>
                    </a:cxn>
                    <a:cxn ang="0">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19" name="Freeform 1768"/>
                <p:cNvSpPr/>
                <p:nvPr/>
              </p:nvSpPr>
              <p:spPr bwMode="auto">
                <a:xfrm>
                  <a:off x="4480" y="3079"/>
                  <a:ext cx="8" cy="35"/>
                </a:xfrm>
                <a:custGeom>
                  <a:avLst/>
                  <a:gdLst>
                    <a:gd name="T0" fmla="*/ 0 w 52"/>
                    <a:gd name="T1" fmla="*/ 28 h 212"/>
                    <a:gd name="T2" fmla="*/ 52 w 52"/>
                    <a:gd name="T3" fmla="*/ 0 h 212"/>
                    <a:gd name="T4" fmla="*/ 52 w 52"/>
                    <a:gd name="T5" fmla="*/ 208 h 212"/>
                    <a:gd name="T6" fmla="*/ 0 w 52"/>
                    <a:gd name="T7" fmla="*/ 212 h 212"/>
                    <a:gd name="T8" fmla="*/ 0 w 52"/>
                    <a:gd name="T9" fmla="*/ 28 h 212"/>
                  </a:gdLst>
                  <a:ahLst/>
                  <a:cxnLst>
                    <a:cxn ang="0">
                      <a:pos x="T0" y="T1"/>
                    </a:cxn>
                    <a:cxn ang="0">
                      <a:pos x="T2" y="T3"/>
                    </a:cxn>
                    <a:cxn ang="0">
                      <a:pos x="T4" y="T5"/>
                    </a:cxn>
                    <a:cxn ang="0">
                      <a:pos x="T6" y="T7"/>
                    </a:cxn>
                    <a:cxn ang="0">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140" name="Group 1769"/>
              <p:cNvGrpSpPr/>
              <p:nvPr/>
            </p:nvGrpSpPr>
            <p:grpSpPr bwMode="auto">
              <a:xfrm>
                <a:off x="5196" y="3077"/>
                <a:ext cx="130" cy="130"/>
                <a:chOff x="5196" y="3077"/>
                <a:chExt cx="130" cy="130"/>
              </a:xfrm>
            </p:grpSpPr>
            <p:sp>
              <p:nvSpPr>
                <p:cNvPr id="2211" name="Oval 1770"/>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212" name="Group 1771"/>
                <p:cNvGrpSpPr/>
                <p:nvPr/>
              </p:nvGrpSpPr>
              <p:grpSpPr bwMode="auto">
                <a:xfrm>
                  <a:off x="5225" y="3106"/>
                  <a:ext cx="72" cy="72"/>
                  <a:chOff x="5225" y="3106"/>
                  <a:chExt cx="72" cy="72"/>
                </a:xfrm>
              </p:grpSpPr>
              <p:sp>
                <p:nvSpPr>
                  <p:cNvPr id="2213" name="Oval 177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214" name="Oval 177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215" name="Oval 177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216" name="Oval 177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141" name="Freeform 1776"/>
              <p:cNvSpPr/>
              <p:nvPr/>
            </p:nvSpPr>
            <p:spPr bwMode="auto">
              <a:xfrm>
                <a:off x="5011" y="2908"/>
                <a:ext cx="17" cy="94"/>
              </a:xfrm>
              <a:custGeom>
                <a:avLst/>
                <a:gdLst>
                  <a:gd name="T0" fmla="*/ 99 w 99"/>
                  <a:gd name="T1" fmla="*/ 555 h 565"/>
                  <a:gd name="T2" fmla="*/ 68 w 99"/>
                  <a:gd name="T3" fmla="*/ 565 h 565"/>
                  <a:gd name="T4" fmla="*/ 0 w 99"/>
                  <a:gd name="T5" fmla="*/ 0 h 565"/>
                  <a:gd name="T6" fmla="*/ 99 w 99"/>
                  <a:gd name="T7" fmla="*/ 555 h 565"/>
                </a:gdLst>
                <a:ahLst/>
                <a:cxnLst>
                  <a:cxn ang="0">
                    <a:pos x="T0" y="T1"/>
                  </a:cxn>
                  <a:cxn ang="0">
                    <a:pos x="T2" y="T3"/>
                  </a:cxn>
                  <a:cxn ang="0">
                    <a:pos x="T4" y="T5"/>
                  </a:cxn>
                  <a:cxn ang="0">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42" name="Group 1777"/>
              <p:cNvGrpSpPr/>
              <p:nvPr/>
            </p:nvGrpSpPr>
            <p:grpSpPr bwMode="auto">
              <a:xfrm>
                <a:off x="4508" y="3077"/>
                <a:ext cx="130" cy="130"/>
                <a:chOff x="4508" y="3077"/>
                <a:chExt cx="130" cy="130"/>
              </a:xfrm>
            </p:grpSpPr>
            <p:sp>
              <p:nvSpPr>
                <p:cNvPr id="2205" name="Oval 1778"/>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206" name="Group 1779"/>
                <p:cNvGrpSpPr/>
                <p:nvPr/>
              </p:nvGrpSpPr>
              <p:grpSpPr bwMode="auto">
                <a:xfrm>
                  <a:off x="4537" y="3106"/>
                  <a:ext cx="71" cy="72"/>
                  <a:chOff x="4537" y="3106"/>
                  <a:chExt cx="71" cy="72"/>
                </a:xfrm>
              </p:grpSpPr>
              <p:sp>
                <p:nvSpPr>
                  <p:cNvPr id="2207" name="Oval 178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208" name="Oval 178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209" name="Oval 178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210" name="Oval 178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143" name="Rectangle 1784"/>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144" name="Group 1785"/>
              <p:cNvGrpSpPr/>
              <p:nvPr/>
            </p:nvGrpSpPr>
            <p:grpSpPr bwMode="auto">
              <a:xfrm>
                <a:off x="4492" y="2908"/>
                <a:ext cx="556" cy="94"/>
                <a:chOff x="4492" y="2908"/>
                <a:chExt cx="556" cy="94"/>
              </a:xfrm>
            </p:grpSpPr>
            <p:sp>
              <p:nvSpPr>
                <p:cNvPr id="2196" name="Freeform 1786"/>
                <p:cNvSpPr/>
                <p:nvPr/>
              </p:nvSpPr>
              <p:spPr bwMode="auto">
                <a:xfrm>
                  <a:off x="4492" y="2981"/>
                  <a:ext cx="203" cy="21"/>
                </a:xfrm>
                <a:custGeom>
                  <a:avLst/>
                  <a:gdLst>
                    <a:gd name="T0" fmla="*/ 0 w 1213"/>
                    <a:gd name="T1" fmla="*/ 122 h 122"/>
                    <a:gd name="T2" fmla="*/ 1124 w 1213"/>
                    <a:gd name="T3" fmla="*/ 89 h 122"/>
                    <a:gd name="T4" fmla="*/ 1213 w 1213"/>
                    <a:gd name="T5" fmla="*/ 0 h 122"/>
                    <a:gd name="T6" fmla="*/ 1034 w 1213"/>
                    <a:gd name="T7" fmla="*/ 20 h 122"/>
                    <a:gd name="T8" fmla="*/ 945 w 1213"/>
                    <a:gd name="T9" fmla="*/ 30 h 122"/>
                    <a:gd name="T10" fmla="*/ 863 w 1213"/>
                    <a:gd name="T11" fmla="*/ 39 h 122"/>
                    <a:gd name="T12" fmla="*/ 766 w 1213"/>
                    <a:gd name="T13" fmla="*/ 47 h 122"/>
                    <a:gd name="T14" fmla="*/ 630 w 1213"/>
                    <a:gd name="T15" fmla="*/ 56 h 122"/>
                    <a:gd name="T16" fmla="*/ 474 w 1213"/>
                    <a:gd name="T17" fmla="*/ 69 h 122"/>
                    <a:gd name="T18" fmla="*/ 228 w 1213"/>
                    <a:gd name="T19" fmla="*/ 89 h 122"/>
                    <a:gd name="T20" fmla="*/ 109 w 1213"/>
                    <a:gd name="T21" fmla="*/ 94 h 122"/>
                    <a:gd name="T22" fmla="*/ 97 w 1213"/>
                    <a:gd name="T23" fmla="*/ 94 h 122"/>
                    <a:gd name="T24" fmla="*/ 85 w 1213"/>
                    <a:gd name="T25" fmla="*/ 95 h 122"/>
                    <a:gd name="T26" fmla="*/ 71 w 1213"/>
                    <a:gd name="T27" fmla="*/ 97 h 122"/>
                    <a:gd name="T28" fmla="*/ 60 w 1213"/>
                    <a:gd name="T29" fmla="*/ 99 h 122"/>
                    <a:gd name="T30" fmla="*/ 45 w 1213"/>
                    <a:gd name="T31" fmla="*/ 103 h 122"/>
                    <a:gd name="T32" fmla="*/ 32 w 1213"/>
                    <a:gd name="T33" fmla="*/ 109 h 122"/>
                    <a:gd name="T34" fmla="*/ 19 w 1213"/>
                    <a:gd name="T35" fmla="*/ 114 h 122"/>
                    <a:gd name="T36" fmla="*/ 0 w 1213"/>
                    <a:gd name="T3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97" name="Group 1787"/>
                <p:cNvGrpSpPr/>
                <p:nvPr/>
              </p:nvGrpSpPr>
              <p:grpSpPr bwMode="auto">
                <a:xfrm>
                  <a:off x="5011" y="2908"/>
                  <a:ext cx="37" cy="92"/>
                  <a:chOff x="5011" y="2908"/>
                  <a:chExt cx="37" cy="92"/>
                </a:xfrm>
              </p:grpSpPr>
              <p:sp>
                <p:nvSpPr>
                  <p:cNvPr id="2198" name="Freeform 1788"/>
                  <p:cNvSpPr/>
                  <p:nvPr/>
                </p:nvSpPr>
                <p:spPr bwMode="auto">
                  <a:xfrm>
                    <a:off x="5011" y="2908"/>
                    <a:ext cx="37" cy="92"/>
                  </a:xfrm>
                  <a:custGeom>
                    <a:avLst/>
                    <a:gdLst>
                      <a:gd name="T0" fmla="*/ 0 w 222"/>
                      <a:gd name="T1" fmla="*/ 0 h 555"/>
                      <a:gd name="T2" fmla="*/ 121 w 222"/>
                      <a:gd name="T3" fmla="*/ 78 h 555"/>
                      <a:gd name="T4" fmla="*/ 222 w 222"/>
                      <a:gd name="T5" fmla="*/ 524 h 555"/>
                      <a:gd name="T6" fmla="*/ 102 w 222"/>
                      <a:gd name="T7" fmla="*/ 555 h 555"/>
                      <a:gd name="T8" fmla="*/ 0 w 222"/>
                      <a:gd name="T9" fmla="*/ 0 h 555"/>
                    </a:gdLst>
                    <a:ahLst/>
                    <a:cxnLst>
                      <a:cxn ang="0">
                        <a:pos x="T0" y="T1"/>
                      </a:cxn>
                      <a:cxn ang="0">
                        <a:pos x="T2" y="T3"/>
                      </a:cxn>
                      <a:cxn ang="0">
                        <a:pos x="T4" y="T5"/>
                      </a:cxn>
                      <a:cxn ang="0">
                        <a:pos x="T6" y="T7"/>
                      </a:cxn>
                      <a:cxn ang="0">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99" name="Group 1789"/>
                  <p:cNvGrpSpPr/>
                  <p:nvPr/>
                </p:nvGrpSpPr>
                <p:grpSpPr bwMode="auto">
                  <a:xfrm>
                    <a:off x="5016" y="2924"/>
                    <a:ext cx="27" cy="67"/>
                    <a:chOff x="5016" y="2924"/>
                    <a:chExt cx="27" cy="67"/>
                  </a:xfrm>
                </p:grpSpPr>
                <p:sp>
                  <p:nvSpPr>
                    <p:cNvPr id="2200" name="Freeform 1790"/>
                    <p:cNvSpPr/>
                    <p:nvPr/>
                  </p:nvSpPr>
                  <p:spPr bwMode="auto">
                    <a:xfrm>
                      <a:off x="5016" y="2924"/>
                      <a:ext cx="27" cy="67"/>
                    </a:xfrm>
                    <a:custGeom>
                      <a:avLst/>
                      <a:gdLst>
                        <a:gd name="T0" fmla="*/ 0 w 161"/>
                        <a:gd name="T1" fmla="*/ 0 h 405"/>
                        <a:gd name="T2" fmla="*/ 87 w 161"/>
                        <a:gd name="T3" fmla="*/ 57 h 405"/>
                        <a:gd name="T4" fmla="*/ 161 w 161"/>
                        <a:gd name="T5" fmla="*/ 381 h 405"/>
                        <a:gd name="T6" fmla="*/ 73 w 161"/>
                        <a:gd name="T7" fmla="*/ 405 h 405"/>
                        <a:gd name="T8" fmla="*/ 0 w 161"/>
                        <a:gd name="T9" fmla="*/ 0 h 405"/>
                      </a:gdLst>
                      <a:ahLst/>
                      <a:cxnLst>
                        <a:cxn ang="0">
                          <a:pos x="T0" y="T1"/>
                        </a:cxn>
                        <a:cxn ang="0">
                          <a:pos x="T2" y="T3"/>
                        </a:cxn>
                        <a:cxn ang="0">
                          <a:pos x="T4" y="T5"/>
                        </a:cxn>
                        <a:cxn ang="0">
                          <a:pos x="T6" y="T7"/>
                        </a:cxn>
                        <a:cxn ang="0">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201" name="Group 1791"/>
                    <p:cNvGrpSpPr/>
                    <p:nvPr/>
                  </p:nvGrpSpPr>
                  <p:grpSpPr bwMode="auto">
                    <a:xfrm>
                      <a:off x="5021" y="2938"/>
                      <a:ext cx="15" cy="31"/>
                      <a:chOff x="5021" y="2938"/>
                      <a:chExt cx="15" cy="31"/>
                    </a:xfrm>
                  </p:grpSpPr>
                  <p:sp>
                    <p:nvSpPr>
                      <p:cNvPr id="2202" name="Line 1792"/>
                      <p:cNvSpPr>
                        <a:spLocks noChangeShapeType="1"/>
                      </p:cNvSpPr>
                      <p:nvPr/>
                    </p:nvSpPr>
                    <p:spPr bwMode="auto">
                      <a:xfrm flipH="1">
                        <a:off x="5021" y="2938"/>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03" name="Line 1793"/>
                      <p:cNvSpPr>
                        <a:spLocks noChangeShapeType="1"/>
                      </p:cNvSpPr>
                      <p:nvPr/>
                    </p:nvSpPr>
                    <p:spPr bwMode="auto">
                      <a:xfrm flipH="1">
                        <a:off x="5022" y="2941"/>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04" name="Line 1794"/>
                      <p:cNvSpPr>
                        <a:spLocks noChangeShapeType="1"/>
                      </p:cNvSpPr>
                      <p:nvPr/>
                    </p:nvSpPr>
                    <p:spPr bwMode="auto">
                      <a:xfrm flipV="1">
                        <a:off x="5025" y="2958"/>
                        <a:ext cx="11" cy="11"/>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2145" name="Group 1795"/>
              <p:cNvGrpSpPr/>
              <p:nvPr/>
            </p:nvGrpSpPr>
            <p:grpSpPr bwMode="auto">
              <a:xfrm>
                <a:off x="5024" y="2994"/>
                <a:ext cx="435" cy="135"/>
                <a:chOff x="5024" y="2994"/>
                <a:chExt cx="435" cy="135"/>
              </a:xfrm>
            </p:grpSpPr>
            <p:sp>
              <p:nvSpPr>
                <p:cNvPr id="2189" name="Freeform 1796"/>
                <p:cNvSpPr/>
                <p:nvPr/>
              </p:nvSpPr>
              <p:spPr bwMode="auto">
                <a:xfrm>
                  <a:off x="5027" y="2995"/>
                  <a:ext cx="420" cy="6"/>
                </a:xfrm>
                <a:custGeom>
                  <a:avLst/>
                  <a:gdLst>
                    <a:gd name="T0" fmla="*/ 0 w 2518"/>
                    <a:gd name="T1" fmla="*/ 35 h 35"/>
                    <a:gd name="T2" fmla="*/ 123 w 2518"/>
                    <a:gd name="T3" fmla="*/ 1 h 35"/>
                    <a:gd name="T4" fmla="*/ 2018 w 2518"/>
                    <a:gd name="T5" fmla="*/ 0 h 35"/>
                    <a:gd name="T6" fmla="*/ 2518 w 2518"/>
                    <a:gd name="T7" fmla="*/ 33 h 35"/>
                    <a:gd name="T8" fmla="*/ 0 w 2518"/>
                    <a:gd name="T9" fmla="*/ 35 h 35"/>
                  </a:gdLst>
                  <a:ahLst/>
                  <a:cxnLst>
                    <a:cxn ang="0">
                      <a:pos x="T0" y="T1"/>
                    </a:cxn>
                    <a:cxn ang="0">
                      <a:pos x="T2" y="T3"/>
                    </a:cxn>
                    <a:cxn ang="0">
                      <a:pos x="T4" y="T5"/>
                    </a:cxn>
                    <a:cxn ang="0">
                      <a:pos x="T6" y="T7"/>
                    </a:cxn>
                    <a:cxn ang="0">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90" name="Group 1797"/>
                <p:cNvGrpSpPr/>
                <p:nvPr/>
              </p:nvGrpSpPr>
              <p:grpSpPr bwMode="auto">
                <a:xfrm>
                  <a:off x="5024" y="2994"/>
                  <a:ext cx="435" cy="135"/>
                  <a:chOff x="5024" y="2994"/>
                  <a:chExt cx="435" cy="135"/>
                </a:xfrm>
              </p:grpSpPr>
              <p:sp>
                <p:nvSpPr>
                  <p:cNvPr id="2191" name="Freeform 1798"/>
                  <p:cNvSpPr/>
                  <p:nvPr/>
                </p:nvSpPr>
                <p:spPr bwMode="auto">
                  <a:xfrm>
                    <a:off x="5028" y="3001"/>
                    <a:ext cx="431" cy="128"/>
                  </a:xfrm>
                  <a:custGeom>
                    <a:avLst/>
                    <a:gdLst>
                      <a:gd name="T0" fmla="*/ 1 w 2589"/>
                      <a:gd name="T1" fmla="*/ 1 h 770"/>
                      <a:gd name="T2" fmla="*/ 0 w 2589"/>
                      <a:gd name="T3" fmla="*/ 769 h 770"/>
                      <a:gd name="T4" fmla="*/ 913 w 2589"/>
                      <a:gd name="T5" fmla="*/ 770 h 770"/>
                      <a:gd name="T6" fmla="*/ 942 w 2589"/>
                      <a:gd name="T7" fmla="*/ 665 h 770"/>
                      <a:gd name="T8" fmla="*/ 951 w 2589"/>
                      <a:gd name="T9" fmla="*/ 630 h 770"/>
                      <a:gd name="T10" fmla="*/ 963 w 2589"/>
                      <a:gd name="T11" fmla="*/ 596 h 770"/>
                      <a:gd name="T12" fmla="*/ 971 w 2589"/>
                      <a:gd name="T13" fmla="*/ 575 h 770"/>
                      <a:gd name="T14" fmla="*/ 984 w 2589"/>
                      <a:gd name="T15" fmla="*/ 551 h 770"/>
                      <a:gd name="T16" fmla="*/ 996 w 2589"/>
                      <a:gd name="T17" fmla="*/ 529 h 770"/>
                      <a:gd name="T18" fmla="*/ 1006 w 2589"/>
                      <a:gd name="T19" fmla="*/ 514 h 770"/>
                      <a:gd name="T20" fmla="*/ 1020 w 2589"/>
                      <a:gd name="T21" fmla="*/ 499 h 770"/>
                      <a:gd name="T22" fmla="*/ 1038 w 2589"/>
                      <a:gd name="T23" fmla="*/ 481 h 770"/>
                      <a:gd name="T24" fmla="*/ 1077 w 2589"/>
                      <a:gd name="T25" fmla="*/ 455 h 770"/>
                      <a:gd name="T26" fmla="*/ 1099 w 2589"/>
                      <a:gd name="T27" fmla="*/ 444 h 770"/>
                      <a:gd name="T28" fmla="*/ 1125 w 2589"/>
                      <a:gd name="T29" fmla="*/ 436 h 770"/>
                      <a:gd name="T30" fmla="*/ 1144 w 2589"/>
                      <a:gd name="T31" fmla="*/ 431 h 770"/>
                      <a:gd name="T32" fmla="*/ 1170 w 2589"/>
                      <a:gd name="T33" fmla="*/ 424 h 770"/>
                      <a:gd name="T34" fmla="*/ 1211 w 2589"/>
                      <a:gd name="T35" fmla="*/ 417 h 770"/>
                      <a:gd name="T36" fmla="*/ 1236 w 2589"/>
                      <a:gd name="T37" fmla="*/ 413 h 770"/>
                      <a:gd name="T38" fmla="*/ 1577 w 2589"/>
                      <a:gd name="T39" fmla="*/ 413 h 770"/>
                      <a:gd name="T40" fmla="*/ 1618 w 2589"/>
                      <a:gd name="T41" fmla="*/ 417 h 770"/>
                      <a:gd name="T42" fmla="*/ 1647 w 2589"/>
                      <a:gd name="T43" fmla="*/ 423 h 770"/>
                      <a:gd name="T44" fmla="*/ 1682 w 2589"/>
                      <a:gd name="T45" fmla="*/ 439 h 770"/>
                      <a:gd name="T46" fmla="*/ 1698 w 2589"/>
                      <a:gd name="T47" fmla="*/ 451 h 770"/>
                      <a:gd name="T48" fmla="*/ 1724 w 2589"/>
                      <a:gd name="T49" fmla="*/ 471 h 770"/>
                      <a:gd name="T50" fmla="*/ 1740 w 2589"/>
                      <a:gd name="T51" fmla="*/ 493 h 770"/>
                      <a:gd name="T52" fmla="*/ 1788 w 2589"/>
                      <a:gd name="T53" fmla="*/ 564 h 770"/>
                      <a:gd name="T54" fmla="*/ 1824 w 2589"/>
                      <a:gd name="T55" fmla="*/ 623 h 770"/>
                      <a:gd name="T56" fmla="*/ 1846 w 2589"/>
                      <a:gd name="T57" fmla="*/ 665 h 770"/>
                      <a:gd name="T58" fmla="*/ 1866 w 2589"/>
                      <a:gd name="T59" fmla="*/ 713 h 770"/>
                      <a:gd name="T60" fmla="*/ 2589 w 2589"/>
                      <a:gd name="T61" fmla="*/ 713 h 770"/>
                      <a:gd name="T62" fmla="*/ 2589 w 2589"/>
                      <a:gd name="T63" fmla="*/ 95 h 770"/>
                      <a:gd name="T64" fmla="*/ 2589 w 2589"/>
                      <a:gd name="T65" fmla="*/ 84 h 770"/>
                      <a:gd name="T66" fmla="*/ 2588 w 2589"/>
                      <a:gd name="T67" fmla="*/ 73 h 770"/>
                      <a:gd name="T68" fmla="*/ 2586 w 2589"/>
                      <a:gd name="T69" fmla="*/ 64 h 770"/>
                      <a:gd name="T70" fmla="*/ 2583 w 2589"/>
                      <a:gd name="T71" fmla="*/ 51 h 770"/>
                      <a:gd name="T72" fmla="*/ 2580 w 2589"/>
                      <a:gd name="T73" fmla="*/ 39 h 770"/>
                      <a:gd name="T74" fmla="*/ 2574 w 2589"/>
                      <a:gd name="T75" fmla="*/ 27 h 770"/>
                      <a:gd name="T76" fmla="*/ 2567 w 2589"/>
                      <a:gd name="T77" fmla="*/ 19 h 770"/>
                      <a:gd name="T78" fmla="*/ 2554 w 2589"/>
                      <a:gd name="T79" fmla="*/ 10 h 770"/>
                      <a:gd name="T80" fmla="*/ 2545 w 2589"/>
                      <a:gd name="T81" fmla="*/ 3 h 770"/>
                      <a:gd name="T82" fmla="*/ 2530 w 2589"/>
                      <a:gd name="T83" fmla="*/ 0 h 770"/>
                      <a:gd name="T84" fmla="*/ 2514 w 2589"/>
                      <a:gd name="T85" fmla="*/ 0 h 770"/>
                      <a:gd name="T86" fmla="*/ 2480 w 2589"/>
                      <a:gd name="T87" fmla="*/ 0 h 770"/>
                      <a:gd name="T88" fmla="*/ 1 w 2589"/>
                      <a:gd name="T89" fmla="*/ 1 h 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192" name="Group 1799"/>
                  <p:cNvGrpSpPr/>
                  <p:nvPr/>
                </p:nvGrpSpPr>
                <p:grpSpPr bwMode="auto">
                  <a:xfrm>
                    <a:off x="5040" y="2996"/>
                    <a:ext cx="369" cy="4"/>
                    <a:chOff x="5040" y="2996"/>
                    <a:chExt cx="369" cy="4"/>
                  </a:xfrm>
                </p:grpSpPr>
                <p:sp>
                  <p:nvSpPr>
                    <p:cNvPr id="2194" name="Freeform 1800"/>
                    <p:cNvSpPr/>
                    <p:nvPr/>
                  </p:nvSpPr>
                  <p:spPr bwMode="auto">
                    <a:xfrm>
                      <a:off x="5040" y="2996"/>
                      <a:ext cx="369" cy="4"/>
                    </a:xfrm>
                    <a:custGeom>
                      <a:avLst/>
                      <a:gdLst>
                        <a:gd name="T0" fmla="*/ 0 w 2214"/>
                        <a:gd name="T1" fmla="*/ 20 h 20"/>
                        <a:gd name="T2" fmla="*/ 64 w 2214"/>
                        <a:gd name="T3" fmla="*/ 0 h 20"/>
                        <a:gd name="T4" fmla="*/ 1954 w 2214"/>
                        <a:gd name="T5" fmla="*/ 0 h 20"/>
                        <a:gd name="T6" fmla="*/ 2214 w 2214"/>
                        <a:gd name="T7" fmla="*/ 20 h 20"/>
                        <a:gd name="T8" fmla="*/ 0 w 2214"/>
                        <a:gd name="T9" fmla="*/ 20 h 20"/>
                      </a:gdLst>
                      <a:ahLst/>
                      <a:cxnLst>
                        <a:cxn ang="0">
                          <a:pos x="T0" y="T1"/>
                        </a:cxn>
                        <a:cxn ang="0">
                          <a:pos x="T2" y="T3"/>
                        </a:cxn>
                        <a:cxn ang="0">
                          <a:pos x="T4" y="T5"/>
                        </a:cxn>
                        <a:cxn ang="0">
                          <a:pos x="T6" y="T7"/>
                        </a:cxn>
                        <a:cxn ang="0">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195" name="Freeform 1801"/>
                    <p:cNvSpPr/>
                    <p:nvPr/>
                  </p:nvSpPr>
                  <p:spPr bwMode="auto">
                    <a:xfrm>
                      <a:off x="5040" y="2996"/>
                      <a:ext cx="11" cy="4"/>
                    </a:xfrm>
                    <a:custGeom>
                      <a:avLst/>
                      <a:gdLst>
                        <a:gd name="T0" fmla="*/ 66 w 66"/>
                        <a:gd name="T1" fmla="*/ 0 h 20"/>
                        <a:gd name="T2" fmla="*/ 0 w 66"/>
                        <a:gd name="T3" fmla="*/ 20 h 20"/>
                        <a:gd name="T4" fmla="*/ 66 w 66"/>
                        <a:gd name="T5" fmla="*/ 20 h 20"/>
                        <a:gd name="T6" fmla="*/ 66 w 66"/>
                        <a:gd name="T7" fmla="*/ 0 h 20"/>
                      </a:gdLst>
                      <a:ahLst/>
                      <a:cxnLst>
                        <a:cxn ang="0">
                          <a:pos x="T0" y="T1"/>
                        </a:cxn>
                        <a:cxn ang="0">
                          <a:pos x="T2" y="T3"/>
                        </a:cxn>
                        <a:cxn ang="0">
                          <a:pos x="T4" y="T5"/>
                        </a:cxn>
                        <a:cxn ang="0">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193" name="Freeform 1802"/>
                  <p:cNvSpPr/>
                  <p:nvPr/>
                </p:nvSpPr>
                <p:spPr bwMode="auto">
                  <a:xfrm>
                    <a:off x="5024" y="2994"/>
                    <a:ext cx="23" cy="7"/>
                  </a:xfrm>
                  <a:custGeom>
                    <a:avLst/>
                    <a:gdLst>
                      <a:gd name="T0" fmla="*/ 0 w 139"/>
                      <a:gd name="T1" fmla="*/ 39 h 39"/>
                      <a:gd name="T2" fmla="*/ 26 w 139"/>
                      <a:gd name="T3" fmla="*/ 39 h 39"/>
                      <a:gd name="T4" fmla="*/ 139 w 139"/>
                      <a:gd name="T5" fmla="*/ 6 h 39"/>
                      <a:gd name="T6" fmla="*/ 138 w 139"/>
                      <a:gd name="T7" fmla="*/ 0 h 39"/>
                      <a:gd name="T8" fmla="*/ 0 w 139"/>
                      <a:gd name="T9" fmla="*/ 39 h 39"/>
                    </a:gdLst>
                    <a:ahLst/>
                    <a:cxnLst>
                      <a:cxn ang="0">
                        <a:pos x="T0" y="T1"/>
                      </a:cxn>
                      <a:cxn ang="0">
                        <a:pos x="T2" y="T3"/>
                      </a:cxn>
                      <a:cxn ang="0">
                        <a:pos x="T4" y="T5"/>
                      </a:cxn>
                      <a:cxn ang="0">
                        <a:pos x="T6" y="T7"/>
                      </a:cxn>
                      <a:cxn ang="0">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2146" name="Freeform 1803"/>
              <p:cNvSpPr/>
              <p:nvPr/>
            </p:nvSpPr>
            <p:spPr bwMode="auto">
              <a:xfrm>
                <a:off x="4480" y="2908"/>
                <a:ext cx="548" cy="221"/>
              </a:xfrm>
              <a:custGeom>
                <a:avLst/>
                <a:gdLst>
                  <a:gd name="T0" fmla="*/ 2135 w 3285"/>
                  <a:gd name="T1" fmla="*/ 100 h 1327"/>
                  <a:gd name="T2" fmla="*/ 1630 w 3285"/>
                  <a:gd name="T3" fmla="*/ 7 h 1327"/>
                  <a:gd name="T4" fmla="*/ 1195 w 3285"/>
                  <a:gd name="T5" fmla="*/ 494 h 1327"/>
                  <a:gd name="T6" fmla="*/ 1132 w 3285"/>
                  <a:gd name="T7" fmla="*/ 516 h 1327"/>
                  <a:gd name="T8" fmla="*/ 83 w 3285"/>
                  <a:gd name="T9" fmla="*/ 560 h 1327"/>
                  <a:gd name="T10" fmla="*/ 62 w 3285"/>
                  <a:gd name="T11" fmla="*/ 567 h 1327"/>
                  <a:gd name="T12" fmla="*/ 40 w 3285"/>
                  <a:gd name="T13" fmla="*/ 586 h 1327"/>
                  <a:gd name="T14" fmla="*/ 21 w 3285"/>
                  <a:gd name="T15" fmla="*/ 612 h 1327"/>
                  <a:gd name="T16" fmla="*/ 11 w 3285"/>
                  <a:gd name="T17" fmla="*/ 638 h 1327"/>
                  <a:gd name="T18" fmla="*/ 3 w 3285"/>
                  <a:gd name="T19" fmla="*/ 675 h 1327"/>
                  <a:gd name="T20" fmla="*/ 0 w 3285"/>
                  <a:gd name="T21" fmla="*/ 727 h 1327"/>
                  <a:gd name="T22" fmla="*/ 5 w 3285"/>
                  <a:gd name="T23" fmla="*/ 781 h 1327"/>
                  <a:gd name="T24" fmla="*/ 18 w 3285"/>
                  <a:gd name="T25" fmla="*/ 874 h 1327"/>
                  <a:gd name="T26" fmla="*/ 32 w 3285"/>
                  <a:gd name="T27" fmla="*/ 963 h 1327"/>
                  <a:gd name="T28" fmla="*/ 44 w 3285"/>
                  <a:gd name="T29" fmla="*/ 1027 h 1327"/>
                  <a:gd name="T30" fmla="*/ 30 w 3285"/>
                  <a:gd name="T31" fmla="*/ 1054 h 1327"/>
                  <a:gd name="T32" fmla="*/ 20 w 3285"/>
                  <a:gd name="T33" fmla="*/ 1080 h 1327"/>
                  <a:gd name="T34" fmla="*/ 21 w 3285"/>
                  <a:gd name="T35" fmla="*/ 1237 h 1327"/>
                  <a:gd name="T36" fmla="*/ 126 w 3285"/>
                  <a:gd name="T37" fmla="*/ 1202 h 1327"/>
                  <a:gd name="T38" fmla="*/ 138 w 3285"/>
                  <a:gd name="T39" fmla="*/ 1153 h 1327"/>
                  <a:gd name="T40" fmla="*/ 151 w 3285"/>
                  <a:gd name="T41" fmla="*/ 1114 h 1327"/>
                  <a:gd name="T42" fmla="*/ 171 w 3285"/>
                  <a:gd name="T43" fmla="*/ 1066 h 1327"/>
                  <a:gd name="T44" fmla="*/ 187 w 3285"/>
                  <a:gd name="T45" fmla="*/ 1036 h 1327"/>
                  <a:gd name="T46" fmla="*/ 210 w 3285"/>
                  <a:gd name="T47" fmla="*/ 996 h 1327"/>
                  <a:gd name="T48" fmla="*/ 240 w 3285"/>
                  <a:gd name="T49" fmla="*/ 966 h 1327"/>
                  <a:gd name="T50" fmla="*/ 271 w 3285"/>
                  <a:gd name="T51" fmla="*/ 947 h 1327"/>
                  <a:gd name="T52" fmla="*/ 296 w 3285"/>
                  <a:gd name="T53" fmla="*/ 938 h 1327"/>
                  <a:gd name="T54" fmla="*/ 446 w 3285"/>
                  <a:gd name="T55" fmla="*/ 931 h 1327"/>
                  <a:gd name="T56" fmla="*/ 616 w 3285"/>
                  <a:gd name="T57" fmla="*/ 931 h 1327"/>
                  <a:gd name="T58" fmla="*/ 672 w 3285"/>
                  <a:gd name="T59" fmla="*/ 933 h 1327"/>
                  <a:gd name="T60" fmla="*/ 704 w 3285"/>
                  <a:gd name="T61" fmla="*/ 940 h 1327"/>
                  <a:gd name="T62" fmla="*/ 742 w 3285"/>
                  <a:gd name="T63" fmla="*/ 955 h 1327"/>
                  <a:gd name="T64" fmla="*/ 771 w 3285"/>
                  <a:gd name="T65" fmla="*/ 970 h 1327"/>
                  <a:gd name="T66" fmla="*/ 803 w 3285"/>
                  <a:gd name="T67" fmla="*/ 989 h 1327"/>
                  <a:gd name="T68" fmla="*/ 831 w 3285"/>
                  <a:gd name="T69" fmla="*/ 1012 h 1327"/>
                  <a:gd name="T70" fmla="*/ 857 w 3285"/>
                  <a:gd name="T71" fmla="*/ 1041 h 1327"/>
                  <a:gd name="T72" fmla="*/ 886 w 3285"/>
                  <a:gd name="T73" fmla="*/ 1078 h 1327"/>
                  <a:gd name="T74" fmla="*/ 920 w 3285"/>
                  <a:gd name="T75" fmla="*/ 1135 h 1327"/>
                  <a:gd name="T76" fmla="*/ 958 w 3285"/>
                  <a:gd name="T77" fmla="*/ 1204 h 1327"/>
                  <a:gd name="T78" fmla="*/ 982 w 3285"/>
                  <a:gd name="T79" fmla="*/ 1265 h 1327"/>
                  <a:gd name="T80" fmla="*/ 3285 w 3285"/>
                  <a:gd name="T81" fmla="*/ 1327 h 1327"/>
                  <a:gd name="T82" fmla="*/ 3183 w 3285"/>
                  <a:gd name="T83" fmla="*/ 0 h 1327"/>
                  <a:gd name="T84" fmla="*/ 2135 w 3285"/>
                  <a:gd name="T85" fmla="*/ 17 h 1327"/>
                  <a:gd name="T86" fmla="*/ 1659 w 3285"/>
                  <a:gd name="T87" fmla="*/ 100 h 1327"/>
                  <a:gd name="T88" fmla="*/ 2135 w 3285"/>
                  <a:gd name="T89" fmla="*/ 525 h 1327"/>
                  <a:gd name="T90" fmla="*/ 2401 w 3285"/>
                  <a:gd name="T91" fmla="*/ 100 h 1327"/>
                  <a:gd name="T92" fmla="*/ 3049 w 3285"/>
                  <a:gd name="T93" fmla="*/ 516 h 1327"/>
                  <a:gd name="T94" fmla="*/ 2396 w 3285"/>
                  <a:gd name="T95" fmla="*/ 100 h 1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47" name="Rectangle 180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148" name="Group 1805"/>
              <p:cNvGrpSpPr/>
              <p:nvPr/>
            </p:nvGrpSpPr>
            <p:grpSpPr bwMode="auto">
              <a:xfrm>
                <a:off x="5439" y="3020"/>
                <a:ext cx="20" cy="56"/>
                <a:chOff x="5439" y="3020"/>
                <a:chExt cx="20" cy="56"/>
              </a:xfrm>
            </p:grpSpPr>
            <p:sp>
              <p:nvSpPr>
                <p:cNvPr id="2187" name="Rectangle 180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188" name="Freeform 1807"/>
                <p:cNvSpPr/>
                <p:nvPr/>
              </p:nvSpPr>
              <p:spPr bwMode="auto">
                <a:xfrm>
                  <a:off x="5453" y="3020"/>
                  <a:ext cx="6" cy="56"/>
                </a:xfrm>
                <a:custGeom>
                  <a:avLst/>
                  <a:gdLst>
                    <a:gd name="T0" fmla="*/ 0 w 33"/>
                    <a:gd name="T1" fmla="*/ 12 h 337"/>
                    <a:gd name="T2" fmla="*/ 0 w 33"/>
                    <a:gd name="T3" fmla="*/ 337 h 337"/>
                    <a:gd name="T4" fmla="*/ 33 w 33"/>
                    <a:gd name="T5" fmla="*/ 309 h 337"/>
                    <a:gd name="T6" fmla="*/ 33 w 33"/>
                    <a:gd name="T7" fmla="*/ 0 h 337"/>
                    <a:gd name="T8" fmla="*/ 0 w 33"/>
                    <a:gd name="T9" fmla="*/ 12 h 337"/>
                  </a:gdLst>
                  <a:ahLst/>
                  <a:cxnLst>
                    <a:cxn ang="0">
                      <a:pos x="T0" y="T1"/>
                    </a:cxn>
                    <a:cxn ang="0">
                      <a:pos x="T2" y="T3"/>
                    </a:cxn>
                    <a:cxn ang="0">
                      <a:pos x="T4" y="T5"/>
                    </a:cxn>
                    <a:cxn ang="0">
                      <a:pos x="T6" y="T7"/>
                    </a:cxn>
                    <a:cxn ang="0">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149" name="Group 1808"/>
              <p:cNvGrpSpPr/>
              <p:nvPr/>
            </p:nvGrpSpPr>
            <p:grpSpPr bwMode="auto">
              <a:xfrm>
                <a:off x="4515" y="2918"/>
                <a:ext cx="944" cy="204"/>
                <a:chOff x="4515" y="2918"/>
                <a:chExt cx="944" cy="204"/>
              </a:xfrm>
            </p:grpSpPr>
            <p:grpSp>
              <p:nvGrpSpPr>
                <p:cNvPr id="2156" name="Group 1809"/>
                <p:cNvGrpSpPr/>
                <p:nvPr/>
              </p:nvGrpSpPr>
              <p:grpSpPr bwMode="auto">
                <a:xfrm>
                  <a:off x="4515" y="3022"/>
                  <a:ext cx="924" cy="7"/>
                  <a:chOff x="4515" y="3022"/>
                  <a:chExt cx="924" cy="7"/>
                </a:xfrm>
              </p:grpSpPr>
              <p:sp>
                <p:nvSpPr>
                  <p:cNvPr id="2183" name="Rectangle 1810"/>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84" name="Rectangle 1811"/>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85" name="Rectangle 1812"/>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86" name="Rectangle 1813"/>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2157" name="Group 1814"/>
                <p:cNvGrpSpPr/>
                <p:nvPr/>
              </p:nvGrpSpPr>
              <p:grpSpPr bwMode="auto">
                <a:xfrm>
                  <a:off x="4517" y="3001"/>
                  <a:ext cx="942" cy="108"/>
                  <a:chOff x="4517" y="3001"/>
                  <a:chExt cx="942" cy="108"/>
                </a:xfrm>
              </p:grpSpPr>
              <p:sp>
                <p:nvSpPr>
                  <p:cNvPr id="2179" name="Freeform 1815"/>
                  <p:cNvSpPr/>
                  <p:nvPr/>
                </p:nvSpPr>
                <p:spPr bwMode="auto">
                  <a:xfrm>
                    <a:off x="4517" y="3043"/>
                    <a:ext cx="158" cy="66"/>
                  </a:xfrm>
                  <a:custGeom>
                    <a:avLst/>
                    <a:gdLst>
                      <a:gd name="T0" fmla="*/ 31 w 948"/>
                      <a:gd name="T1" fmla="*/ 29 h 397"/>
                      <a:gd name="T2" fmla="*/ 99 w 948"/>
                      <a:gd name="T3" fmla="*/ 9 h 397"/>
                      <a:gd name="T4" fmla="*/ 161 w 948"/>
                      <a:gd name="T5" fmla="*/ 3 h 397"/>
                      <a:gd name="T6" fmla="*/ 287 w 948"/>
                      <a:gd name="T7" fmla="*/ 0 h 397"/>
                      <a:gd name="T8" fmla="*/ 384 w 948"/>
                      <a:gd name="T9" fmla="*/ 3 h 397"/>
                      <a:gd name="T10" fmla="*/ 423 w 948"/>
                      <a:gd name="T11" fmla="*/ 6 h 397"/>
                      <a:gd name="T12" fmla="*/ 463 w 948"/>
                      <a:gd name="T13" fmla="*/ 12 h 397"/>
                      <a:gd name="T14" fmla="*/ 498 w 948"/>
                      <a:gd name="T15" fmla="*/ 23 h 397"/>
                      <a:gd name="T16" fmla="*/ 531 w 948"/>
                      <a:gd name="T17" fmla="*/ 33 h 397"/>
                      <a:gd name="T18" fmla="*/ 576 w 948"/>
                      <a:gd name="T19" fmla="*/ 56 h 397"/>
                      <a:gd name="T20" fmla="*/ 614 w 948"/>
                      <a:gd name="T21" fmla="*/ 83 h 397"/>
                      <a:gd name="T22" fmla="*/ 650 w 948"/>
                      <a:gd name="T23" fmla="*/ 115 h 397"/>
                      <a:gd name="T24" fmla="*/ 680 w 948"/>
                      <a:gd name="T25" fmla="*/ 149 h 397"/>
                      <a:gd name="T26" fmla="*/ 727 w 948"/>
                      <a:gd name="T27" fmla="*/ 218 h 397"/>
                      <a:gd name="T28" fmla="*/ 763 w 948"/>
                      <a:gd name="T29" fmla="*/ 276 h 397"/>
                      <a:gd name="T30" fmla="*/ 789 w 948"/>
                      <a:gd name="T31" fmla="*/ 305 h 397"/>
                      <a:gd name="T32" fmla="*/ 815 w 948"/>
                      <a:gd name="T33" fmla="*/ 327 h 397"/>
                      <a:gd name="T34" fmla="*/ 838 w 948"/>
                      <a:gd name="T35" fmla="*/ 341 h 397"/>
                      <a:gd name="T36" fmla="*/ 866 w 948"/>
                      <a:gd name="T37" fmla="*/ 344 h 397"/>
                      <a:gd name="T38" fmla="*/ 947 w 948"/>
                      <a:gd name="T39" fmla="*/ 344 h 397"/>
                      <a:gd name="T40" fmla="*/ 843 w 948"/>
                      <a:gd name="T41" fmla="*/ 397 h 397"/>
                      <a:gd name="T42" fmla="*/ 818 w 948"/>
                      <a:gd name="T43" fmla="*/ 392 h 397"/>
                      <a:gd name="T44" fmla="*/ 803 w 948"/>
                      <a:gd name="T45" fmla="*/ 380 h 397"/>
                      <a:gd name="T46" fmla="*/ 785 w 948"/>
                      <a:gd name="T47" fmla="*/ 357 h 397"/>
                      <a:gd name="T48" fmla="*/ 759 w 948"/>
                      <a:gd name="T49" fmla="*/ 323 h 397"/>
                      <a:gd name="T50" fmla="*/ 727 w 948"/>
                      <a:gd name="T51" fmla="*/ 270 h 397"/>
                      <a:gd name="T52" fmla="*/ 690 w 948"/>
                      <a:gd name="T53" fmla="*/ 207 h 397"/>
                      <a:gd name="T54" fmla="*/ 640 w 948"/>
                      <a:gd name="T55" fmla="*/ 145 h 397"/>
                      <a:gd name="T56" fmla="*/ 610 w 948"/>
                      <a:gd name="T57" fmla="*/ 115 h 397"/>
                      <a:gd name="T58" fmla="*/ 569 w 948"/>
                      <a:gd name="T59" fmla="*/ 85 h 397"/>
                      <a:gd name="T60" fmla="*/ 512 w 948"/>
                      <a:gd name="T61" fmla="*/ 58 h 397"/>
                      <a:gd name="T62" fmla="*/ 453 w 948"/>
                      <a:gd name="T63" fmla="*/ 37 h 397"/>
                      <a:gd name="T64" fmla="*/ 393 w 948"/>
                      <a:gd name="T65" fmla="*/ 27 h 397"/>
                      <a:gd name="T66" fmla="*/ 345 w 948"/>
                      <a:gd name="T67" fmla="*/ 26 h 397"/>
                      <a:gd name="T68" fmla="*/ 197 w 948"/>
                      <a:gd name="T69" fmla="*/ 27 h 397"/>
                      <a:gd name="T70" fmla="*/ 124 w 948"/>
                      <a:gd name="T71" fmla="*/ 32 h 397"/>
                      <a:gd name="T72" fmla="*/ 58 w 948"/>
                      <a:gd name="T73" fmla="*/ 45 h 397"/>
                      <a:gd name="T74" fmla="*/ 23 w 948"/>
                      <a:gd name="T75" fmla="*/ 57 h 397"/>
                      <a:gd name="T76" fmla="*/ 4 w 948"/>
                      <a:gd name="T77" fmla="*/ 48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80" name="Rectangle 1816"/>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81" name="Rectangle 1817"/>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82" name="Freeform 1818"/>
                  <p:cNvSpPr/>
                  <p:nvPr/>
                </p:nvSpPr>
                <p:spPr bwMode="auto">
                  <a:xfrm>
                    <a:off x="5006" y="3001"/>
                    <a:ext cx="453" cy="108"/>
                  </a:xfrm>
                  <a:custGeom>
                    <a:avLst/>
                    <a:gdLst>
                      <a:gd name="T0" fmla="*/ 947 w 2716"/>
                      <a:gd name="T1" fmla="*/ 653 h 653"/>
                      <a:gd name="T2" fmla="*/ 971 w 2716"/>
                      <a:gd name="T3" fmla="*/ 643 h 653"/>
                      <a:gd name="T4" fmla="*/ 991 w 2716"/>
                      <a:gd name="T5" fmla="*/ 624 h 653"/>
                      <a:gd name="T6" fmla="*/ 1014 w 2716"/>
                      <a:gd name="T7" fmla="*/ 586 h 653"/>
                      <a:gd name="T8" fmla="*/ 1038 w 2716"/>
                      <a:gd name="T9" fmla="*/ 534 h 653"/>
                      <a:gd name="T10" fmla="*/ 1069 w 2716"/>
                      <a:gd name="T11" fmla="*/ 482 h 653"/>
                      <a:gd name="T12" fmla="*/ 1113 w 2716"/>
                      <a:gd name="T13" fmla="*/ 437 h 653"/>
                      <a:gd name="T14" fmla="*/ 1167 w 2716"/>
                      <a:gd name="T15" fmla="*/ 395 h 653"/>
                      <a:gd name="T16" fmla="*/ 1251 w 2716"/>
                      <a:gd name="T17" fmla="*/ 358 h 653"/>
                      <a:gd name="T18" fmla="*/ 1294 w 2716"/>
                      <a:gd name="T19" fmla="*/ 348 h 653"/>
                      <a:gd name="T20" fmla="*/ 1341 w 2716"/>
                      <a:gd name="T21" fmla="*/ 343 h 653"/>
                      <a:gd name="T22" fmla="*/ 1570 w 2716"/>
                      <a:gd name="T23" fmla="*/ 342 h 653"/>
                      <a:gd name="T24" fmla="*/ 1680 w 2716"/>
                      <a:gd name="T25" fmla="*/ 345 h 653"/>
                      <a:gd name="T26" fmla="*/ 1723 w 2716"/>
                      <a:gd name="T27" fmla="*/ 353 h 653"/>
                      <a:gd name="T28" fmla="*/ 1780 w 2716"/>
                      <a:gd name="T29" fmla="*/ 369 h 653"/>
                      <a:gd name="T30" fmla="*/ 1828 w 2716"/>
                      <a:gd name="T31" fmla="*/ 391 h 653"/>
                      <a:gd name="T32" fmla="*/ 1884 w 2716"/>
                      <a:gd name="T33" fmla="*/ 422 h 653"/>
                      <a:gd name="T34" fmla="*/ 1923 w 2716"/>
                      <a:gd name="T35" fmla="*/ 453 h 653"/>
                      <a:gd name="T36" fmla="*/ 1964 w 2716"/>
                      <a:gd name="T37" fmla="*/ 499 h 653"/>
                      <a:gd name="T38" fmla="*/ 2007 w 2716"/>
                      <a:gd name="T39" fmla="*/ 561 h 653"/>
                      <a:gd name="T40" fmla="*/ 2038 w 2716"/>
                      <a:gd name="T41" fmla="*/ 605 h 653"/>
                      <a:gd name="T42" fmla="*/ 2056 w 2716"/>
                      <a:gd name="T43" fmla="*/ 628 h 653"/>
                      <a:gd name="T44" fmla="*/ 2169 w 2716"/>
                      <a:gd name="T45" fmla="*/ 631 h 653"/>
                      <a:gd name="T46" fmla="*/ 2715 w 2716"/>
                      <a:gd name="T47" fmla="*/ 214 h 653"/>
                      <a:gd name="T48" fmla="*/ 2714 w 2716"/>
                      <a:gd name="T49" fmla="*/ 61 h 653"/>
                      <a:gd name="T50" fmla="*/ 2706 w 2716"/>
                      <a:gd name="T51" fmla="*/ 32 h 653"/>
                      <a:gd name="T52" fmla="*/ 2680 w 2716"/>
                      <a:gd name="T53" fmla="*/ 7 h 653"/>
                      <a:gd name="T54" fmla="*/ 2645 w 2716"/>
                      <a:gd name="T55" fmla="*/ 0 h 653"/>
                      <a:gd name="T56" fmla="*/ 2663 w 2716"/>
                      <a:gd name="T57" fmla="*/ 23 h 653"/>
                      <a:gd name="T58" fmla="*/ 2679 w 2716"/>
                      <a:gd name="T59" fmla="*/ 62 h 653"/>
                      <a:gd name="T60" fmla="*/ 2679 w 2716"/>
                      <a:gd name="T61" fmla="*/ 451 h 653"/>
                      <a:gd name="T62" fmla="*/ 2676 w 2716"/>
                      <a:gd name="T63" fmla="*/ 579 h 653"/>
                      <a:gd name="T64" fmla="*/ 2657 w 2716"/>
                      <a:gd name="T65" fmla="*/ 597 h 653"/>
                      <a:gd name="T66" fmla="*/ 2176 w 2716"/>
                      <a:gd name="T67" fmla="*/ 597 h 653"/>
                      <a:gd name="T68" fmla="*/ 2084 w 2716"/>
                      <a:gd name="T69" fmla="*/ 595 h 653"/>
                      <a:gd name="T70" fmla="*/ 2059 w 2716"/>
                      <a:gd name="T71" fmla="*/ 584 h 653"/>
                      <a:gd name="T72" fmla="*/ 2040 w 2716"/>
                      <a:gd name="T73" fmla="*/ 564 h 653"/>
                      <a:gd name="T74" fmla="*/ 2000 w 2716"/>
                      <a:gd name="T75" fmla="*/ 508 h 653"/>
                      <a:gd name="T76" fmla="*/ 1949 w 2716"/>
                      <a:gd name="T77" fmla="*/ 445 h 653"/>
                      <a:gd name="T78" fmla="*/ 1920 w 2716"/>
                      <a:gd name="T79" fmla="*/ 416 h 653"/>
                      <a:gd name="T80" fmla="*/ 1879 w 2716"/>
                      <a:gd name="T81" fmla="*/ 388 h 653"/>
                      <a:gd name="T82" fmla="*/ 1830 w 2716"/>
                      <a:gd name="T83" fmla="*/ 365 h 653"/>
                      <a:gd name="T84" fmla="*/ 1781 w 2716"/>
                      <a:gd name="T85" fmla="*/ 344 h 653"/>
                      <a:gd name="T86" fmla="*/ 1729 w 2716"/>
                      <a:gd name="T87" fmla="*/ 329 h 653"/>
                      <a:gd name="T88" fmla="*/ 1659 w 2716"/>
                      <a:gd name="T89" fmla="*/ 318 h 653"/>
                      <a:gd name="T90" fmla="*/ 1517 w 2716"/>
                      <a:gd name="T91" fmla="*/ 316 h 653"/>
                      <a:gd name="T92" fmla="*/ 1340 w 2716"/>
                      <a:gd name="T93" fmla="*/ 318 h 653"/>
                      <a:gd name="T94" fmla="*/ 1254 w 2716"/>
                      <a:gd name="T95" fmla="*/ 328 h 653"/>
                      <a:gd name="T96" fmla="*/ 1154 w 2716"/>
                      <a:gd name="T97" fmla="*/ 362 h 653"/>
                      <a:gd name="T98" fmla="*/ 1074 w 2716"/>
                      <a:gd name="T99" fmla="*/ 426 h 653"/>
                      <a:gd name="T100" fmla="*/ 1029 w 2716"/>
                      <a:gd name="T101" fmla="*/ 482 h 653"/>
                      <a:gd name="T102" fmla="*/ 993 w 2716"/>
                      <a:gd name="T103" fmla="*/ 548 h 653"/>
                      <a:gd name="T104" fmla="*/ 971 w 2716"/>
                      <a:gd name="T105" fmla="*/ 586 h 653"/>
                      <a:gd name="T106" fmla="*/ 947 w 2716"/>
                      <a:gd name="T107" fmla="*/ 59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158" name="Group 1819"/>
                <p:cNvGrpSpPr/>
                <p:nvPr/>
              </p:nvGrpSpPr>
              <p:grpSpPr bwMode="auto">
                <a:xfrm>
                  <a:off x="4809" y="3007"/>
                  <a:ext cx="188" cy="11"/>
                  <a:chOff x="4809" y="3007"/>
                  <a:chExt cx="188" cy="11"/>
                </a:xfrm>
              </p:grpSpPr>
              <p:grpSp>
                <p:nvGrpSpPr>
                  <p:cNvPr id="2165" name="Group 1820"/>
                  <p:cNvGrpSpPr/>
                  <p:nvPr/>
                </p:nvGrpSpPr>
                <p:grpSpPr bwMode="auto">
                  <a:xfrm>
                    <a:off x="4957" y="3007"/>
                    <a:ext cx="40" cy="11"/>
                    <a:chOff x="4957" y="3007"/>
                    <a:chExt cx="40" cy="11"/>
                  </a:xfrm>
                </p:grpSpPr>
                <p:grpSp>
                  <p:nvGrpSpPr>
                    <p:cNvPr id="2173" name="Group 1821"/>
                    <p:cNvGrpSpPr/>
                    <p:nvPr/>
                  </p:nvGrpSpPr>
                  <p:grpSpPr bwMode="auto">
                    <a:xfrm>
                      <a:off x="4962" y="3007"/>
                      <a:ext cx="22" cy="10"/>
                      <a:chOff x="4962" y="3007"/>
                      <a:chExt cx="22" cy="10"/>
                    </a:xfrm>
                  </p:grpSpPr>
                  <p:sp>
                    <p:nvSpPr>
                      <p:cNvPr id="2177" name="Freeform 1822"/>
                      <p:cNvSpPr/>
                      <p:nvPr/>
                    </p:nvSpPr>
                    <p:spPr bwMode="auto">
                      <a:xfrm>
                        <a:off x="4962" y="3007"/>
                        <a:ext cx="22" cy="10"/>
                      </a:xfrm>
                      <a:custGeom>
                        <a:avLst/>
                        <a:gdLst>
                          <a:gd name="T0" fmla="*/ 0 w 131"/>
                          <a:gd name="T1" fmla="*/ 62 h 62"/>
                          <a:gd name="T2" fmla="*/ 131 w 131"/>
                          <a:gd name="T3" fmla="*/ 62 h 62"/>
                          <a:gd name="T4" fmla="*/ 131 w 131"/>
                          <a:gd name="T5" fmla="*/ 17 h 62"/>
                          <a:gd name="T6" fmla="*/ 128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3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78" name="Freeform 1823"/>
                      <p:cNvSpPr/>
                      <p:nvPr/>
                    </p:nvSpPr>
                    <p:spPr bwMode="auto">
                      <a:xfrm>
                        <a:off x="4965" y="3009"/>
                        <a:ext cx="17" cy="8"/>
                      </a:xfrm>
                      <a:custGeom>
                        <a:avLst/>
                        <a:gdLst>
                          <a:gd name="T0" fmla="*/ 0 w 99"/>
                          <a:gd name="T1" fmla="*/ 47 h 47"/>
                          <a:gd name="T2" fmla="*/ 99 w 99"/>
                          <a:gd name="T3" fmla="*/ 47 h 47"/>
                          <a:gd name="T4" fmla="*/ 99 w 99"/>
                          <a:gd name="T5" fmla="*/ 13 h 47"/>
                          <a:gd name="T6" fmla="*/ 96 w 99"/>
                          <a:gd name="T7" fmla="*/ 9 h 47"/>
                          <a:gd name="T8" fmla="*/ 93 w 99"/>
                          <a:gd name="T9" fmla="*/ 5 h 47"/>
                          <a:gd name="T10" fmla="*/ 88 w 99"/>
                          <a:gd name="T11" fmla="*/ 2 h 47"/>
                          <a:gd name="T12" fmla="*/ 82 w 99"/>
                          <a:gd name="T13" fmla="*/ 0 h 47"/>
                          <a:gd name="T14" fmla="*/ 14 w 99"/>
                          <a:gd name="T15" fmla="*/ 0 h 47"/>
                          <a:gd name="T16" fmla="*/ 10 w 99"/>
                          <a:gd name="T17" fmla="*/ 3 h 47"/>
                          <a:gd name="T18" fmla="*/ 6 w 99"/>
                          <a:gd name="T19" fmla="*/ 6 h 47"/>
                          <a:gd name="T20" fmla="*/ 2 w 99"/>
                          <a:gd name="T21" fmla="*/ 10 h 47"/>
                          <a:gd name="T22" fmla="*/ 0 w 99"/>
                          <a:gd name="T23" fmla="*/ 13 h 47"/>
                          <a:gd name="T24" fmla="*/ 0 w 99"/>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174" name="Group 1824"/>
                    <p:cNvGrpSpPr/>
                    <p:nvPr/>
                  </p:nvGrpSpPr>
                  <p:grpSpPr bwMode="auto">
                    <a:xfrm>
                      <a:off x="4957" y="3009"/>
                      <a:ext cx="40" cy="9"/>
                      <a:chOff x="4957" y="3009"/>
                      <a:chExt cx="40" cy="9"/>
                    </a:xfrm>
                  </p:grpSpPr>
                  <p:sp>
                    <p:nvSpPr>
                      <p:cNvPr id="2175" name="Freeform 1825"/>
                      <p:cNvSpPr/>
                      <p:nvPr/>
                    </p:nvSpPr>
                    <p:spPr bwMode="auto">
                      <a:xfrm>
                        <a:off x="4957" y="3009"/>
                        <a:ext cx="40" cy="9"/>
                      </a:xfrm>
                      <a:custGeom>
                        <a:avLst/>
                        <a:gdLst>
                          <a:gd name="T0" fmla="*/ 6 w 238"/>
                          <a:gd name="T1" fmla="*/ 0 h 56"/>
                          <a:gd name="T2" fmla="*/ 238 w 238"/>
                          <a:gd name="T3" fmla="*/ 0 h 56"/>
                          <a:gd name="T4" fmla="*/ 238 w 238"/>
                          <a:gd name="T5" fmla="*/ 56 h 56"/>
                          <a:gd name="T6" fmla="*/ 168 w 238"/>
                          <a:gd name="T7" fmla="*/ 56 h 56"/>
                          <a:gd name="T8" fmla="*/ 168 w 238"/>
                          <a:gd name="T9" fmla="*/ 26 h 56"/>
                          <a:gd name="T10" fmla="*/ 4 w 238"/>
                          <a:gd name="T11" fmla="*/ 26 h 56"/>
                          <a:gd name="T12" fmla="*/ 1 w 238"/>
                          <a:gd name="T13" fmla="*/ 20 h 56"/>
                          <a:gd name="T14" fmla="*/ 0 w 238"/>
                          <a:gd name="T15" fmla="*/ 12 h 56"/>
                          <a:gd name="T16" fmla="*/ 2 w 238"/>
                          <a:gd name="T17" fmla="*/ 5 h 56"/>
                          <a:gd name="T18" fmla="*/ 6 w 238"/>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176" name="Rectangle 1826"/>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2166" name="Group 1827"/>
                  <p:cNvGrpSpPr/>
                  <p:nvPr/>
                </p:nvGrpSpPr>
                <p:grpSpPr bwMode="auto">
                  <a:xfrm>
                    <a:off x="4809" y="3007"/>
                    <a:ext cx="40" cy="11"/>
                    <a:chOff x="4809" y="3007"/>
                    <a:chExt cx="40" cy="11"/>
                  </a:xfrm>
                </p:grpSpPr>
                <p:grpSp>
                  <p:nvGrpSpPr>
                    <p:cNvPr id="2167" name="Group 1828"/>
                    <p:cNvGrpSpPr/>
                    <p:nvPr/>
                  </p:nvGrpSpPr>
                  <p:grpSpPr bwMode="auto">
                    <a:xfrm>
                      <a:off x="4814" y="3007"/>
                      <a:ext cx="22" cy="10"/>
                      <a:chOff x="4814" y="3007"/>
                      <a:chExt cx="22" cy="10"/>
                    </a:xfrm>
                  </p:grpSpPr>
                  <p:sp>
                    <p:nvSpPr>
                      <p:cNvPr id="2171" name="Freeform 1829"/>
                      <p:cNvSpPr/>
                      <p:nvPr/>
                    </p:nvSpPr>
                    <p:spPr bwMode="auto">
                      <a:xfrm>
                        <a:off x="4814" y="3007"/>
                        <a:ext cx="22" cy="10"/>
                      </a:xfrm>
                      <a:custGeom>
                        <a:avLst/>
                        <a:gdLst>
                          <a:gd name="T0" fmla="*/ 0 w 131"/>
                          <a:gd name="T1" fmla="*/ 62 h 62"/>
                          <a:gd name="T2" fmla="*/ 131 w 131"/>
                          <a:gd name="T3" fmla="*/ 62 h 62"/>
                          <a:gd name="T4" fmla="*/ 131 w 131"/>
                          <a:gd name="T5" fmla="*/ 17 h 62"/>
                          <a:gd name="T6" fmla="*/ 127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4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72" name="Freeform 1830"/>
                      <p:cNvSpPr/>
                      <p:nvPr/>
                    </p:nvSpPr>
                    <p:spPr bwMode="auto">
                      <a:xfrm>
                        <a:off x="4817" y="3009"/>
                        <a:ext cx="16" cy="8"/>
                      </a:xfrm>
                      <a:custGeom>
                        <a:avLst/>
                        <a:gdLst>
                          <a:gd name="T0" fmla="*/ 0 w 100"/>
                          <a:gd name="T1" fmla="*/ 47 h 47"/>
                          <a:gd name="T2" fmla="*/ 100 w 100"/>
                          <a:gd name="T3" fmla="*/ 47 h 47"/>
                          <a:gd name="T4" fmla="*/ 100 w 100"/>
                          <a:gd name="T5" fmla="*/ 13 h 47"/>
                          <a:gd name="T6" fmla="*/ 98 w 100"/>
                          <a:gd name="T7" fmla="*/ 9 h 47"/>
                          <a:gd name="T8" fmla="*/ 93 w 100"/>
                          <a:gd name="T9" fmla="*/ 5 h 47"/>
                          <a:gd name="T10" fmla="*/ 89 w 100"/>
                          <a:gd name="T11" fmla="*/ 2 h 47"/>
                          <a:gd name="T12" fmla="*/ 84 w 100"/>
                          <a:gd name="T13" fmla="*/ 0 h 47"/>
                          <a:gd name="T14" fmla="*/ 15 w 100"/>
                          <a:gd name="T15" fmla="*/ 0 h 47"/>
                          <a:gd name="T16" fmla="*/ 11 w 100"/>
                          <a:gd name="T17" fmla="*/ 3 h 47"/>
                          <a:gd name="T18" fmla="*/ 6 w 100"/>
                          <a:gd name="T19" fmla="*/ 6 h 47"/>
                          <a:gd name="T20" fmla="*/ 2 w 100"/>
                          <a:gd name="T21" fmla="*/ 10 h 47"/>
                          <a:gd name="T22" fmla="*/ 0 w 100"/>
                          <a:gd name="T23" fmla="*/ 13 h 47"/>
                          <a:gd name="T24" fmla="*/ 0 w 100"/>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168" name="Group 1831"/>
                    <p:cNvGrpSpPr/>
                    <p:nvPr/>
                  </p:nvGrpSpPr>
                  <p:grpSpPr bwMode="auto">
                    <a:xfrm>
                      <a:off x="4809" y="3009"/>
                      <a:ext cx="40" cy="9"/>
                      <a:chOff x="4809" y="3009"/>
                      <a:chExt cx="40" cy="9"/>
                    </a:xfrm>
                  </p:grpSpPr>
                  <p:sp>
                    <p:nvSpPr>
                      <p:cNvPr id="2169" name="Freeform 1832"/>
                      <p:cNvSpPr/>
                      <p:nvPr/>
                    </p:nvSpPr>
                    <p:spPr bwMode="auto">
                      <a:xfrm>
                        <a:off x="4809" y="3009"/>
                        <a:ext cx="40" cy="9"/>
                      </a:xfrm>
                      <a:custGeom>
                        <a:avLst/>
                        <a:gdLst>
                          <a:gd name="T0" fmla="*/ 7 w 240"/>
                          <a:gd name="T1" fmla="*/ 0 h 56"/>
                          <a:gd name="T2" fmla="*/ 240 w 240"/>
                          <a:gd name="T3" fmla="*/ 0 h 56"/>
                          <a:gd name="T4" fmla="*/ 240 w 240"/>
                          <a:gd name="T5" fmla="*/ 56 h 56"/>
                          <a:gd name="T6" fmla="*/ 169 w 240"/>
                          <a:gd name="T7" fmla="*/ 56 h 56"/>
                          <a:gd name="T8" fmla="*/ 169 w 240"/>
                          <a:gd name="T9" fmla="*/ 26 h 56"/>
                          <a:gd name="T10" fmla="*/ 5 w 240"/>
                          <a:gd name="T11" fmla="*/ 26 h 56"/>
                          <a:gd name="T12" fmla="*/ 1 w 240"/>
                          <a:gd name="T13" fmla="*/ 20 h 56"/>
                          <a:gd name="T14" fmla="*/ 0 w 240"/>
                          <a:gd name="T15" fmla="*/ 12 h 56"/>
                          <a:gd name="T16" fmla="*/ 2 w 240"/>
                          <a:gd name="T17" fmla="*/ 5 h 56"/>
                          <a:gd name="T18" fmla="*/ 7 w 24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170" name="Rectangle 1833"/>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2159" name="Group 1834"/>
                <p:cNvGrpSpPr/>
                <p:nvPr/>
              </p:nvGrpSpPr>
              <p:grpSpPr bwMode="auto">
                <a:xfrm>
                  <a:off x="4676" y="2918"/>
                  <a:ext cx="328" cy="204"/>
                  <a:chOff x="4676" y="2918"/>
                  <a:chExt cx="328" cy="204"/>
                </a:xfrm>
              </p:grpSpPr>
              <p:sp>
                <p:nvSpPr>
                  <p:cNvPr id="2163" name="Freeform 1835"/>
                  <p:cNvSpPr/>
                  <p:nvPr/>
                </p:nvSpPr>
                <p:spPr bwMode="auto">
                  <a:xfrm>
                    <a:off x="4849" y="2918"/>
                    <a:ext cx="16" cy="82"/>
                  </a:xfrm>
                  <a:custGeom>
                    <a:avLst/>
                    <a:gdLst>
                      <a:gd name="T0" fmla="*/ 0 w 100"/>
                      <a:gd name="T1" fmla="*/ 1 h 490"/>
                      <a:gd name="T2" fmla="*/ 43 w 100"/>
                      <a:gd name="T3" fmla="*/ 490 h 490"/>
                      <a:gd name="T4" fmla="*/ 59 w 100"/>
                      <a:gd name="T5" fmla="*/ 490 h 490"/>
                      <a:gd name="T6" fmla="*/ 100 w 100"/>
                      <a:gd name="T7" fmla="*/ 0 h 490"/>
                    </a:gdLst>
                    <a:ahLst/>
                    <a:cxnLst>
                      <a:cxn ang="0">
                        <a:pos x="T0" y="T1"/>
                      </a:cxn>
                      <a:cxn ang="0">
                        <a:pos x="T2" y="T3"/>
                      </a:cxn>
                      <a:cxn ang="0">
                        <a:pos x="T4" y="T5"/>
                      </a:cxn>
                      <a:cxn ang="0">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4" name="Freeform 1836"/>
                  <p:cNvSpPr/>
                  <p:nvPr/>
                </p:nvSpPr>
                <p:spPr bwMode="auto">
                  <a:xfrm>
                    <a:off x="4676" y="2918"/>
                    <a:ext cx="328" cy="204"/>
                  </a:xfrm>
                  <a:custGeom>
                    <a:avLst/>
                    <a:gdLst>
                      <a:gd name="T0" fmla="*/ 1088 w 1965"/>
                      <a:gd name="T1" fmla="*/ 494 h 1223"/>
                      <a:gd name="T2" fmla="*/ 1088 w 1965"/>
                      <a:gd name="T3" fmla="*/ 1223 h 1223"/>
                      <a:gd name="T4" fmla="*/ 0 w 1965"/>
                      <a:gd name="T5" fmla="*/ 1223 h 1223"/>
                      <a:gd name="T6" fmla="*/ 0 w 1965"/>
                      <a:gd name="T7" fmla="*/ 538 h 1223"/>
                      <a:gd name="T8" fmla="*/ 473 w 1965"/>
                      <a:gd name="T9" fmla="*/ 0 h 1223"/>
                      <a:gd name="T10" fmla="*/ 1911 w 1965"/>
                      <a:gd name="T11" fmla="*/ 3 h 1223"/>
                      <a:gd name="T12" fmla="*/ 1964 w 1965"/>
                      <a:gd name="T13" fmla="*/ 521 h 1223"/>
                      <a:gd name="T14" fmla="*/ 1965 w 1965"/>
                      <a:gd name="T15" fmla="*/ 1223 h 1223"/>
                      <a:gd name="T16" fmla="*/ 1084 w 1965"/>
                      <a:gd name="T17" fmla="*/ 1223 h 1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160" name="Group 1837"/>
                <p:cNvGrpSpPr/>
                <p:nvPr/>
              </p:nvGrpSpPr>
              <p:grpSpPr bwMode="auto">
                <a:xfrm>
                  <a:off x="4738" y="2980"/>
                  <a:ext cx="14" cy="21"/>
                  <a:chOff x="4738" y="2980"/>
                  <a:chExt cx="14" cy="21"/>
                </a:xfrm>
              </p:grpSpPr>
              <p:sp>
                <p:nvSpPr>
                  <p:cNvPr id="2161" name="Freeform 1838"/>
                  <p:cNvSpPr/>
                  <p:nvPr/>
                </p:nvSpPr>
                <p:spPr bwMode="auto">
                  <a:xfrm>
                    <a:off x="4738" y="2984"/>
                    <a:ext cx="14" cy="17"/>
                  </a:xfrm>
                  <a:custGeom>
                    <a:avLst/>
                    <a:gdLst>
                      <a:gd name="T0" fmla="*/ 65 w 82"/>
                      <a:gd name="T1" fmla="*/ 0 h 100"/>
                      <a:gd name="T2" fmla="*/ 0 w 82"/>
                      <a:gd name="T3" fmla="*/ 100 h 100"/>
                      <a:gd name="T4" fmla="*/ 75 w 82"/>
                      <a:gd name="T5" fmla="*/ 100 h 100"/>
                      <a:gd name="T6" fmla="*/ 82 w 82"/>
                      <a:gd name="T7" fmla="*/ 84 h 100"/>
                      <a:gd name="T8" fmla="*/ 28 w 82"/>
                      <a:gd name="T9" fmla="*/ 84 h 100"/>
                      <a:gd name="T10" fmla="*/ 65 w 82"/>
                      <a:gd name="T11" fmla="*/ 28 h 100"/>
                      <a:gd name="T12" fmla="*/ 65 w 82"/>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62" name="AutoShape 1839"/>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150" name="Group 1840"/>
              <p:cNvGrpSpPr/>
              <p:nvPr/>
            </p:nvGrpSpPr>
            <p:grpSpPr bwMode="auto">
              <a:xfrm>
                <a:off x="5447" y="3096"/>
                <a:ext cx="24" cy="35"/>
                <a:chOff x="5447" y="3096"/>
                <a:chExt cx="24" cy="35"/>
              </a:xfrm>
            </p:grpSpPr>
            <p:sp>
              <p:nvSpPr>
                <p:cNvPr id="2151" name="Freeform 1841"/>
                <p:cNvSpPr/>
                <p:nvPr/>
              </p:nvSpPr>
              <p:spPr bwMode="auto">
                <a:xfrm>
                  <a:off x="5462" y="3103"/>
                  <a:ext cx="9" cy="28"/>
                </a:xfrm>
                <a:custGeom>
                  <a:avLst/>
                  <a:gdLst>
                    <a:gd name="T0" fmla="*/ 0 w 55"/>
                    <a:gd name="T1" fmla="*/ 170 h 170"/>
                    <a:gd name="T2" fmla="*/ 0 w 55"/>
                    <a:gd name="T3" fmla="*/ 14 h 170"/>
                    <a:gd name="T4" fmla="*/ 55 w 55"/>
                    <a:gd name="T5" fmla="*/ 0 h 170"/>
                    <a:gd name="T6" fmla="*/ 55 w 55"/>
                    <a:gd name="T7" fmla="*/ 148 h 170"/>
                    <a:gd name="T8" fmla="*/ 0 w 55"/>
                    <a:gd name="T9" fmla="*/ 170 h 170"/>
                  </a:gdLst>
                  <a:ahLst/>
                  <a:cxnLst>
                    <a:cxn ang="0">
                      <a:pos x="T0" y="T1"/>
                    </a:cxn>
                    <a:cxn ang="0">
                      <a:pos x="T2" y="T3"/>
                    </a:cxn>
                    <a:cxn ang="0">
                      <a:pos x="T4" y="T5"/>
                    </a:cxn>
                    <a:cxn ang="0">
                      <a:pos x="T6" y="T7"/>
                    </a:cxn>
                    <a:cxn ang="0">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52" name="Rectangle 1842"/>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3" name="Rectangle 1843"/>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4" name="Freeform 1844"/>
                <p:cNvSpPr/>
                <p:nvPr/>
              </p:nvSpPr>
              <p:spPr bwMode="auto">
                <a:xfrm>
                  <a:off x="5462" y="3107"/>
                  <a:ext cx="9" cy="19"/>
                </a:xfrm>
                <a:custGeom>
                  <a:avLst/>
                  <a:gdLst>
                    <a:gd name="T0" fmla="*/ 0 w 55"/>
                    <a:gd name="T1" fmla="*/ 17 h 113"/>
                    <a:gd name="T2" fmla="*/ 0 w 55"/>
                    <a:gd name="T3" fmla="*/ 113 h 113"/>
                    <a:gd name="T4" fmla="*/ 55 w 55"/>
                    <a:gd name="T5" fmla="*/ 91 h 113"/>
                    <a:gd name="T6" fmla="*/ 55 w 55"/>
                    <a:gd name="T7" fmla="*/ 0 h 113"/>
                    <a:gd name="T8" fmla="*/ 0 w 55"/>
                    <a:gd name="T9" fmla="*/ 17 h 113"/>
                  </a:gdLst>
                  <a:ahLst/>
                  <a:cxnLst>
                    <a:cxn ang="0">
                      <a:pos x="T0" y="T1"/>
                    </a:cxn>
                    <a:cxn ang="0">
                      <a:pos x="T2" y="T3"/>
                    </a:cxn>
                    <a:cxn ang="0">
                      <a:pos x="T4" y="T5"/>
                    </a:cxn>
                    <a:cxn ang="0">
                      <a:pos x="T6" y="T7"/>
                    </a:cxn>
                    <a:cxn ang="0">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55" name="Freeform 1845"/>
                <p:cNvSpPr/>
                <p:nvPr/>
              </p:nvSpPr>
              <p:spPr bwMode="auto">
                <a:xfrm>
                  <a:off x="5459" y="3096"/>
                  <a:ext cx="12" cy="9"/>
                </a:xfrm>
                <a:custGeom>
                  <a:avLst/>
                  <a:gdLst>
                    <a:gd name="T0" fmla="*/ 0 w 75"/>
                    <a:gd name="T1" fmla="*/ 0 h 51"/>
                    <a:gd name="T2" fmla="*/ 75 w 75"/>
                    <a:gd name="T3" fmla="*/ 38 h 51"/>
                    <a:gd name="T4" fmla="*/ 24 w 75"/>
                    <a:gd name="T5" fmla="*/ 51 h 51"/>
                    <a:gd name="T6" fmla="*/ 0 w 75"/>
                    <a:gd name="T7" fmla="*/ 51 h 51"/>
                    <a:gd name="T8" fmla="*/ 0 w 75"/>
                    <a:gd name="T9" fmla="*/ 0 h 51"/>
                  </a:gdLst>
                  <a:ahLst/>
                  <a:cxnLst>
                    <a:cxn ang="0">
                      <a:pos x="T0" y="T1"/>
                    </a:cxn>
                    <a:cxn ang="0">
                      <a:pos x="T2" y="T3"/>
                    </a:cxn>
                    <a:cxn ang="0">
                      <a:pos x="T4" y="T5"/>
                    </a:cxn>
                    <a:cxn ang="0">
                      <a:pos x="T6" y="T7"/>
                    </a:cxn>
                    <a:cxn ang="0">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224" name="Group 1754"/>
            <p:cNvGrpSpPr>
              <a:grpSpLocks noChangeAspect="1"/>
            </p:cNvGrpSpPr>
            <p:nvPr/>
          </p:nvGrpSpPr>
          <p:grpSpPr bwMode="auto">
            <a:xfrm flipH="1">
              <a:off x="7458676" y="5271959"/>
              <a:ext cx="836269" cy="428482"/>
              <a:chOff x="4468" y="2908"/>
              <a:chExt cx="1004" cy="299"/>
            </a:xfrm>
          </p:grpSpPr>
          <p:sp>
            <p:nvSpPr>
              <p:cNvPr id="2225" name="AutoShape 1755"/>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226" name="Group 1756"/>
              <p:cNvGrpSpPr/>
              <p:nvPr/>
            </p:nvGrpSpPr>
            <p:grpSpPr bwMode="auto">
              <a:xfrm>
                <a:off x="5335" y="3115"/>
                <a:ext cx="94" cy="26"/>
                <a:chOff x="5335" y="3115"/>
                <a:chExt cx="94" cy="26"/>
              </a:xfrm>
            </p:grpSpPr>
            <p:sp>
              <p:nvSpPr>
                <p:cNvPr id="2314" name="Freeform 1757"/>
                <p:cNvSpPr/>
                <p:nvPr/>
              </p:nvSpPr>
              <p:spPr bwMode="auto">
                <a:xfrm>
                  <a:off x="5335" y="3115"/>
                  <a:ext cx="92" cy="26"/>
                </a:xfrm>
                <a:custGeom>
                  <a:avLst/>
                  <a:gdLst>
                    <a:gd name="T0" fmla="*/ 0 w 554"/>
                    <a:gd name="T1" fmla="*/ 1 h 157"/>
                    <a:gd name="T2" fmla="*/ 44 w 554"/>
                    <a:gd name="T3" fmla="*/ 97 h 157"/>
                    <a:gd name="T4" fmla="*/ 554 w 554"/>
                    <a:gd name="T5" fmla="*/ 157 h 157"/>
                    <a:gd name="T6" fmla="*/ 554 w 554"/>
                    <a:gd name="T7" fmla="*/ 92 h 157"/>
                    <a:gd name="T8" fmla="*/ 83 w 554"/>
                    <a:gd name="T9" fmla="*/ 36 h 157"/>
                    <a:gd name="T10" fmla="*/ 70 w 554"/>
                    <a:gd name="T11" fmla="*/ 0 h 157"/>
                    <a:gd name="T12" fmla="*/ 0 w 554"/>
                    <a:gd name="T13" fmla="*/ 1 h 157"/>
                  </a:gdLst>
                  <a:ahLst/>
                  <a:cxnLst>
                    <a:cxn ang="0">
                      <a:pos x="T0" y="T1"/>
                    </a:cxn>
                    <a:cxn ang="0">
                      <a:pos x="T2" y="T3"/>
                    </a:cxn>
                    <a:cxn ang="0">
                      <a:pos x="T4" y="T5"/>
                    </a:cxn>
                    <a:cxn ang="0">
                      <a:pos x="T6" y="T7"/>
                    </a:cxn>
                    <a:cxn ang="0">
                      <a:pos x="T8" y="T9"/>
                    </a:cxn>
                    <a:cxn ang="0">
                      <a:pos x="T10" y="T11"/>
                    </a:cxn>
                    <a:cxn ang="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15" name="Oval 1758"/>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227" name="Group 1759"/>
              <p:cNvGrpSpPr/>
              <p:nvPr/>
            </p:nvGrpSpPr>
            <p:grpSpPr bwMode="auto">
              <a:xfrm>
                <a:off x="4689" y="2919"/>
                <a:ext cx="312" cy="85"/>
                <a:chOff x="4689" y="2919"/>
                <a:chExt cx="312" cy="85"/>
              </a:xfrm>
            </p:grpSpPr>
            <p:sp>
              <p:nvSpPr>
                <p:cNvPr id="2312" name="Freeform 1760"/>
                <p:cNvSpPr/>
                <p:nvPr/>
              </p:nvSpPr>
              <p:spPr bwMode="auto">
                <a:xfrm>
                  <a:off x="4689" y="2919"/>
                  <a:ext cx="312" cy="85"/>
                </a:xfrm>
                <a:custGeom>
                  <a:avLst/>
                  <a:gdLst>
                    <a:gd name="T0" fmla="*/ 333 w 1870"/>
                    <a:gd name="T1" fmla="*/ 0 h 510"/>
                    <a:gd name="T2" fmla="*/ 1870 w 1870"/>
                    <a:gd name="T3" fmla="*/ 0 h 510"/>
                    <a:gd name="T4" fmla="*/ 1870 w 1870"/>
                    <a:gd name="T5" fmla="*/ 509 h 510"/>
                    <a:gd name="T6" fmla="*/ 0 w 1870"/>
                    <a:gd name="T7" fmla="*/ 510 h 510"/>
                    <a:gd name="T8" fmla="*/ 154 w 1870"/>
                    <a:gd name="T9" fmla="*/ 331 h 510"/>
                    <a:gd name="T10" fmla="*/ 333 w 1870"/>
                    <a:gd name="T11" fmla="*/ 331 h 510"/>
                    <a:gd name="T12" fmla="*/ 334 w 1870"/>
                    <a:gd name="T13" fmla="*/ 51 h 510"/>
                    <a:gd name="T14" fmla="*/ 385 w 1870"/>
                    <a:gd name="T15" fmla="*/ 51 h 510"/>
                    <a:gd name="T16" fmla="*/ 577 w 1870"/>
                    <a:gd name="T17" fmla="*/ 51 h 510"/>
                    <a:gd name="T18" fmla="*/ 385 w 1870"/>
                    <a:gd name="T19" fmla="*/ 382 h 510"/>
                    <a:gd name="T20" fmla="*/ 385 w 1870"/>
                    <a:gd name="T21" fmla="*/ 407 h 510"/>
                    <a:gd name="T22" fmla="*/ 410 w 1870"/>
                    <a:gd name="T23" fmla="*/ 407 h 510"/>
                    <a:gd name="T24" fmla="*/ 613 w 1870"/>
                    <a:gd name="T25" fmla="*/ 50 h 510"/>
                    <a:gd name="T26" fmla="*/ 613 w 1870"/>
                    <a:gd name="T27" fmla="*/ 406 h 510"/>
                    <a:gd name="T28" fmla="*/ 638 w 1870"/>
                    <a:gd name="T29" fmla="*/ 406 h 510"/>
                    <a:gd name="T30" fmla="*/ 638 w 1870"/>
                    <a:gd name="T31" fmla="*/ 50 h 510"/>
                    <a:gd name="T32" fmla="*/ 921 w 1870"/>
                    <a:gd name="T33" fmla="*/ 50 h 510"/>
                    <a:gd name="T34" fmla="*/ 1307 w 1870"/>
                    <a:gd name="T35" fmla="*/ 51 h 510"/>
                    <a:gd name="T36" fmla="*/ 1460 w 1870"/>
                    <a:gd name="T37" fmla="*/ 50 h 510"/>
                    <a:gd name="T38" fmla="*/ 1511 w 1870"/>
                    <a:gd name="T39" fmla="*/ 51 h 510"/>
                    <a:gd name="T40" fmla="*/ 1845 w 1870"/>
                    <a:gd name="T41" fmla="*/ 51 h 510"/>
                    <a:gd name="T42" fmla="*/ 1845 w 1870"/>
                    <a:gd name="T43" fmla="*/ 406 h 510"/>
                    <a:gd name="T44" fmla="*/ 1511 w 1870"/>
                    <a:gd name="T45" fmla="*/ 406 h 510"/>
                    <a:gd name="T46" fmla="*/ 1511 w 1870"/>
                    <a:gd name="T47" fmla="*/ 51 h 510"/>
                    <a:gd name="T48" fmla="*/ 1460 w 1870"/>
                    <a:gd name="T49" fmla="*/ 51 h 510"/>
                    <a:gd name="T50" fmla="*/ 1460 w 1870"/>
                    <a:gd name="T51" fmla="*/ 406 h 510"/>
                    <a:gd name="T52" fmla="*/ 1307 w 1870"/>
                    <a:gd name="T53" fmla="*/ 406 h 510"/>
                    <a:gd name="T54" fmla="*/ 1307 w 1870"/>
                    <a:gd name="T55" fmla="*/ 51 h 510"/>
                    <a:gd name="T56" fmla="*/ 922 w 1870"/>
                    <a:gd name="T57" fmla="*/ 50 h 510"/>
                    <a:gd name="T58" fmla="*/ 922 w 1870"/>
                    <a:gd name="T59" fmla="*/ 406 h 510"/>
                    <a:gd name="T60" fmla="*/ 385 w 1870"/>
                    <a:gd name="T61" fmla="*/ 407 h 510"/>
                    <a:gd name="T62" fmla="*/ 385 w 1870"/>
                    <a:gd name="T63" fmla="*/ 51 h 510"/>
                    <a:gd name="T64" fmla="*/ 334 w 1870"/>
                    <a:gd name="T65" fmla="*/ 51 h 510"/>
                    <a:gd name="T66" fmla="*/ 333 w 1870"/>
                    <a:gd name="T67"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13" name="Freeform 1761"/>
                <p:cNvSpPr/>
                <p:nvPr/>
              </p:nvSpPr>
              <p:spPr bwMode="auto">
                <a:xfrm>
                  <a:off x="4752" y="2970"/>
                  <a:ext cx="25" cy="25"/>
                </a:xfrm>
                <a:custGeom>
                  <a:avLst/>
                  <a:gdLst>
                    <a:gd name="T0" fmla="*/ 6 w 147"/>
                    <a:gd name="T1" fmla="*/ 128 h 149"/>
                    <a:gd name="T2" fmla="*/ 3 w 147"/>
                    <a:gd name="T3" fmla="*/ 111 h 149"/>
                    <a:gd name="T4" fmla="*/ 1 w 147"/>
                    <a:gd name="T5" fmla="*/ 102 h 149"/>
                    <a:gd name="T6" fmla="*/ 0 w 147"/>
                    <a:gd name="T7" fmla="*/ 89 h 149"/>
                    <a:gd name="T8" fmla="*/ 0 w 147"/>
                    <a:gd name="T9" fmla="*/ 77 h 149"/>
                    <a:gd name="T10" fmla="*/ 1 w 147"/>
                    <a:gd name="T11" fmla="*/ 61 h 149"/>
                    <a:gd name="T12" fmla="*/ 3 w 147"/>
                    <a:gd name="T13" fmla="*/ 49 h 149"/>
                    <a:gd name="T14" fmla="*/ 4 w 147"/>
                    <a:gd name="T15" fmla="*/ 40 h 149"/>
                    <a:gd name="T16" fmla="*/ 7 w 147"/>
                    <a:gd name="T17" fmla="*/ 26 h 149"/>
                    <a:gd name="T18" fmla="*/ 10 w 147"/>
                    <a:gd name="T19" fmla="*/ 17 h 149"/>
                    <a:gd name="T20" fmla="*/ 15 w 147"/>
                    <a:gd name="T21" fmla="*/ 9 h 149"/>
                    <a:gd name="T22" fmla="*/ 21 w 147"/>
                    <a:gd name="T23" fmla="*/ 4 h 149"/>
                    <a:gd name="T24" fmla="*/ 25 w 147"/>
                    <a:gd name="T25" fmla="*/ 1 h 149"/>
                    <a:gd name="T26" fmla="*/ 29 w 147"/>
                    <a:gd name="T27" fmla="*/ 0 h 149"/>
                    <a:gd name="T28" fmla="*/ 35 w 147"/>
                    <a:gd name="T29" fmla="*/ 0 h 149"/>
                    <a:gd name="T30" fmla="*/ 42 w 147"/>
                    <a:gd name="T31" fmla="*/ 0 h 149"/>
                    <a:gd name="T32" fmla="*/ 50 w 147"/>
                    <a:gd name="T33" fmla="*/ 2 h 149"/>
                    <a:gd name="T34" fmla="*/ 57 w 147"/>
                    <a:gd name="T35" fmla="*/ 5 h 149"/>
                    <a:gd name="T36" fmla="*/ 66 w 147"/>
                    <a:gd name="T37" fmla="*/ 10 h 149"/>
                    <a:gd name="T38" fmla="*/ 73 w 147"/>
                    <a:gd name="T39" fmla="*/ 16 h 149"/>
                    <a:gd name="T40" fmla="*/ 80 w 147"/>
                    <a:gd name="T41" fmla="*/ 22 h 149"/>
                    <a:gd name="T42" fmla="*/ 89 w 147"/>
                    <a:gd name="T43" fmla="*/ 30 h 149"/>
                    <a:gd name="T44" fmla="*/ 102 w 147"/>
                    <a:gd name="T45" fmla="*/ 45 h 149"/>
                    <a:gd name="T46" fmla="*/ 110 w 147"/>
                    <a:gd name="T47" fmla="*/ 56 h 149"/>
                    <a:gd name="T48" fmla="*/ 116 w 147"/>
                    <a:gd name="T49" fmla="*/ 68 h 149"/>
                    <a:gd name="T50" fmla="*/ 122 w 147"/>
                    <a:gd name="T51" fmla="*/ 83 h 149"/>
                    <a:gd name="T52" fmla="*/ 128 w 147"/>
                    <a:gd name="T53" fmla="*/ 95 h 149"/>
                    <a:gd name="T54" fmla="*/ 135 w 147"/>
                    <a:gd name="T55" fmla="*/ 112 h 149"/>
                    <a:gd name="T56" fmla="*/ 141 w 147"/>
                    <a:gd name="T57" fmla="*/ 126 h 149"/>
                    <a:gd name="T58" fmla="*/ 145 w 147"/>
                    <a:gd name="T59" fmla="*/ 137 h 149"/>
                    <a:gd name="T60" fmla="*/ 147 w 147"/>
                    <a:gd name="T61" fmla="*/ 148 h 149"/>
                    <a:gd name="T62" fmla="*/ 109 w 147"/>
                    <a:gd name="T63" fmla="*/ 148 h 149"/>
                    <a:gd name="T64" fmla="*/ 106 w 147"/>
                    <a:gd name="T65" fmla="*/ 140 h 149"/>
                    <a:gd name="T66" fmla="*/ 103 w 147"/>
                    <a:gd name="T67" fmla="*/ 131 h 149"/>
                    <a:gd name="T68" fmla="*/ 100 w 147"/>
                    <a:gd name="T69" fmla="*/ 121 h 149"/>
                    <a:gd name="T70" fmla="*/ 95 w 147"/>
                    <a:gd name="T71" fmla="*/ 109 h 149"/>
                    <a:gd name="T72" fmla="*/ 90 w 147"/>
                    <a:gd name="T73" fmla="*/ 98 h 149"/>
                    <a:gd name="T74" fmla="*/ 83 w 147"/>
                    <a:gd name="T75" fmla="*/ 86 h 149"/>
                    <a:gd name="T76" fmla="*/ 78 w 147"/>
                    <a:gd name="T77" fmla="*/ 76 h 149"/>
                    <a:gd name="T78" fmla="*/ 72 w 147"/>
                    <a:gd name="T79" fmla="*/ 66 h 149"/>
                    <a:gd name="T80" fmla="*/ 66 w 147"/>
                    <a:gd name="T81" fmla="*/ 55 h 149"/>
                    <a:gd name="T82" fmla="*/ 58 w 147"/>
                    <a:gd name="T83" fmla="*/ 47 h 149"/>
                    <a:gd name="T84" fmla="*/ 52 w 147"/>
                    <a:gd name="T85" fmla="*/ 41 h 149"/>
                    <a:gd name="T86" fmla="*/ 47 w 147"/>
                    <a:gd name="T87" fmla="*/ 38 h 149"/>
                    <a:gd name="T88" fmla="*/ 42 w 147"/>
                    <a:gd name="T89" fmla="*/ 36 h 149"/>
                    <a:gd name="T90" fmla="*/ 38 w 147"/>
                    <a:gd name="T91" fmla="*/ 34 h 149"/>
                    <a:gd name="T92" fmla="*/ 35 w 147"/>
                    <a:gd name="T93" fmla="*/ 34 h 149"/>
                    <a:gd name="T94" fmla="*/ 31 w 147"/>
                    <a:gd name="T95" fmla="*/ 37 h 149"/>
                    <a:gd name="T96" fmla="*/ 27 w 147"/>
                    <a:gd name="T97" fmla="*/ 41 h 149"/>
                    <a:gd name="T98" fmla="*/ 26 w 147"/>
                    <a:gd name="T99" fmla="*/ 46 h 149"/>
                    <a:gd name="T100" fmla="*/ 25 w 147"/>
                    <a:gd name="T101" fmla="*/ 52 h 149"/>
                    <a:gd name="T102" fmla="*/ 24 w 147"/>
                    <a:gd name="T103" fmla="*/ 61 h 149"/>
                    <a:gd name="T104" fmla="*/ 23 w 147"/>
                    <a:gd name="T105" fmla="*/ 69 h 149"/>
                    <a:gd name="T106" fmla="*/ 23 w 147"/>
                    <a:gd name="T107" fmla="*/ 76 h 149"/>
                    <a:gd name="T108" fmla="*/ 23 w 147"/>
                    <a:gd name="T109" fmla="*/ 87 h 149"/>
                    <a:gd name="T110" fmla="*/ 25 w 147"/>
                    <a:gd name="T111" fmla="*/ 96 h 149"/>
                    <a:gd name="T112" fmla="*/ 26 w 147"/>
                    <a:gd name="T113" fmla="*/ 105 h 149"/>
                    <a:gd name="T114" fmla="*/ 28 w 147"/>
                    <a:gd name="T115" fmla="*/ 114 h 149"/>
                    <a:gd name="T116" fmla="*/ 30 w 147"/>
                    <a:gd name="T117" fmla="*/ 124 h 149"/>
                    <a:gd name="T118" fmla="*/ 35 w 147"/>
                    <a:gd name="T119" fmla="*/ 135 h 149"/>
                    <a:gd name="T120" fmla="*/ 38 w 147"/>
                    <a:gd name="T121" fmla="*/ 149 h 149"/>
                    <a:gd name="T122" fmla="*/ 12 w 147"/>
                    <a:gd name="T123" fmla="*/ 149 h 149"/>
                    <a:gd name="T124" fmla="*/ 6 w 147"/>
                    <a:gd name="T125" fmla="*/ 12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228" name="Freeform 1762"/>
              <p:cNvSpPr/>
              <p:nvPr/>
            </p:nvSpPr>
            <p:spPr bwMode="auto">
              <a:xfrm>
                <a:off x="4500" y="3047"/>
                <a:ext cx="902" cy="99"/>
              </a:xfrm>
              <a:custGeom>
                <a:avLst/>
                <a:gdLst>
                  <a:gd name="T0" fmla="*/ 0 w 5412"/>
                  <a:gd name="T1" fmla="*/ 404 h 598"/>
                  <a:gd name="T2" fmla="*/ 54 w 5412"/>
                  <a:gd name="T3" fmla="*/ 378 h 598"/>
                  <a:gd name="T4" fmla="*/ 106 w 5412"/>
                  <a:gd name="T5" fmla="*/ 374 h 598"/>
                  <a:gd name="T6" fmla="*/ 869 w 5412"/>
                  <a:gd name="T7" fmla="*/ 598 h 598"/>
                  <a:gd name="T8" fmla="*/ 4115 w 5412"/>
                  <a:gd name="T9" fmla="*/ 598 h 598"/>
                  <a:gd name="T10" fmla="*/ 4896 w 5412"/>
                  <a:gd name="T11" fmla="*/ 391 h 598"/>
                  <a:gd name="T12" fmla="*/ 5032 w 5412"/>
                  <a:gd name="T13" fmla="*/ 435 h 598"/>
                  <a:gd name="T14" fmla="*/ 5412 w 5412"/>
                  <a:gd name="T15" fmla="*/ 435 h 598"/>
                  <a:gd name="T16" fmla="*/ 5412 w 5412"/>
                  <a:gd name="T17" fmla="*/ 0 h 598"/>
                  <a:gd name="T18" fmla="*/ 0 w 5412"/>
                  <a:gd name="T19" fmla="*/ 0 h 598"/>
                  <a:gd name="T20" fmla="*/ 0 w 5412"/>
                  <a:gd name="T21" fmla="*/ 404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29" name="Oval 1763"/>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30" name="Oval 1764"/>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231" name="Group 1765"/>
              <p:cNvGrpSpPr/>
              <p:nvPr/>
            </p:nvGrpSpPr>
            <p:grpSpPr bwMode="auto">
              <a:xfrm>
                <a:off x="4468" y="3076"/>
                <a:ext cx="26" cy="38"/>
                <a:chOff x="4468" y="3076"/>
                <a:chExt cx="26" cy="38"/>
              </a:xfrm>
            </p:grpSpPr>
            <p:sp>
              <p:nvSpPr>
                <p:cNvPr id="2309" name="Rectangle 1766"/>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10" name="Freeform 1767"/>
                <p:cNvSpPr/>
                <p:nvPr/>
              </p:nvSpPr>
              <p:spPr bwMode="auto">
                <a:xfrm>
                  <a:off x="4468" y="3076"/>
                  <a:ext cx="26" cy="7"/>
                </a:xfrm>
                <a:custGeom>
                  <a:avLst/>
                  <a:gdLst>
                    <a:gd name="T0" fmla="*/ 0 w 160"/>
                    <a:gd name="T1" fmla="*/ 43 h 43"/>
                    <a:gd name="T2" fmla="*/ 71 w 160"/>
                    <a:gd name="T3" fmla="*/ 43 h 43"/>
                    <a:gd name="T4" fmla="*/ 124 w 160"/>
                    <a:gd name="T5" fmla="*/ 16 h 43"/>
                    <a:gd name="T6" fmla="*/ 160 w 160"/>
                    <a:gd name="T7" fmla="*/ 0 h 43"/>
                    <a:gd name="T8" fmla="*/ 115 w 160"/>
                    <a:gd name="T9" fmla="*/ 0 h 43"/>
                    <a:gd name="T10" fmla="*/ 0 w 160"/>
                    <a:gd name="T11" fmla="*/ 43 h 43"/>
                  </a:gdLst>
                  <a:ahLst/>
                  <a:cxnLst>
                    <a:cxn ang="0">
                      <a:pos x="T0" y="T1"/>
                    </a:cxn>
                    <a:cxn ang="0">
                      <a:pos x="T2" y="T3"/>
                    </a:cxn>
                    <a:cxn ang="0">
                      <a:pos x="T4" y="T5"/>
                    </a:cxn>
                    <a:cxn ang="0">
                      <a:pos x="T6" y="T7"/>
                    </a:cxn>
                    <a:cxn ang="0">
                      <a:pos x="T8" y="T9"/>
                    </a:cxn>
                    <a:cxn ang="0">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11" name="Freeform 1768"/>
                <p:cNvSpPr/>
                <p:nvPr/>
              </p:nvSpPr>
              <p:spPr bwMode="auto">
                <a:xfrm>
                  <a:off x="4480" y="3079"/>
                  <a:ext cx="8" cy="35"/>
                </a:xfrm>
                <a:custGeom>
                  <a:avLst/>
                  <a:gdLst>
                    <a:gd name="T0" fmla="*/ 0 w 52"/>
                    <a:gd name="T1" fmla="*/ 28 h 212"/>
                    <a:gd name="T2" fmla="*/ 52 w 52"/>
                    <a:gd name="T3" fmla="*/ 0 h 212"/>
                    <a:gd name="T4" fmla="*/ 52 w 52"/>
                    <a:gd name="T5" fmla="*/ 208 h 212"/>
                    <a:gd name="T6" fmla="*/ 0 w 52"/>
                    <a:gd name="T7" fmla="*/ 212 h 212"/>
                    <a:gd name="T8" fmla="*/ 0 w 52"/>
                    <a:gd name="T9" fmla="*/ 28 h 212"/>
                  </a:gdLst>
                  <a:ahLst/>
                  <a:cxnLst>
                    <a:cxn ang="0">
                      <a:pos x="T0" y="T1"/>
                    </a:cxn>
                    <a:cxn ang="0">
                      <a:pos x="T2" y="T3"/>
                    </a:cxn>
                    <a:cxn ang="0">
                      <a:pos x="T4" y="T5"/>
                    </a:cxn>
                    <a:cxn ang="0">
                      <a:pos x="T6" y="T7"/>
                    </a:cxn>
                    <a:cxn ang="0">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232" name="Group 1769"/>
              <p:cNvGrpSpPr/>
              <p:nvPr/>
            </p:nvGrpSpPr>
            <p:grpSpPr bwMode="auto">
              <a:xfrm>
                <a:off x="5196" y="3077"/>
                <a:ext cx="130" cy="130"/>
                <a:chOff x="5196" y="3077"/>
                <a:chExt cx="130" cy="130"/>
              </a:xfrm>
            </p:grpSpPr>
            <p:sp>
              <p:nvSpPr>
                <p:cNvPr id="2303" name="Oval 1770"/>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04" name="Group 1771"/>
                <p:cNvGrpSpPr/>
                <p:nvPr/>
              </p:nvGrpSpPr>
              <p:grpSpPr bwMode="auto">
                <a:xfrm>
                  <a:off x="5225" y="3106"/>
                  <a:ext cx="72" cy="72"/>
                  <a:chOff x="5225" y="3106"/>
                  <a:chExt cx="72" cy="72"/>
                </a:xfrm>
              </p:grpSpPr>
              <p:sp>
                <p:nvSpPr>
                  <p:cNvPr id="2305" name="Oval 177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306" name="Oval 177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307" name="Oval 177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308" name="Oval 177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233" name="Freeform 1776"/>
              <p:cNvSpPr/>
              <p:nvPr/>
            </p:nvSpPr>
            <p:spPr bwMode="auto">
              <a:xfrm>
                <a:off x="5011" y="2908"/>
                <a:ext cx="17" cy="94"/>
              </a:xfrm>
              <a:custGeom>
                <a:avLst/>
                <a:gdLst>
                  <a:gd name="T0" fmla="*/ 99 w 99"/>
                  <a:gd name="T1" fmla="*/ 555 h 565"/>
                  <a:gd name="T2" fmla="*/ 68 w 99"/>
                  <a:gd name="T3" fmla="*/ 565 h 565"/>
                  <a:gd name="T4" fmla="*/ 0 w 99"/>
                  <a:gd name="T5" fmla="*/ 0 h 565"/>
                  <a:gd name="T6" fmla="*/ 99 w 99"/>
                  <a:gd name="T7" fmla="*/ 555 h 565"/>
                </a:gdLst>
                <a:ahLst/>
                <a:cxnLst>
                  <a:cxn ang="0">
                    <a:pos x="T0" y="T1"/>
                  </a:cxn>
                  <a:cxn ang="0">
                    <a:pos x="T2" y="T3"/>
                  </a:cxn>
                  <a:cxn ang="0">
                    <a:pos x="T4" y="T5"/>
                  </a:cxn>
                  <a:cxn ang="0">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234" name="Group 1777"/>
              <p:cNvGrpSpPr/>
              <p:nvPr/>
            </p:nvGrpSpPr>
            <p:grpSpPr bwMode="auto">
              <a:xfrm>
                <a:off x="4508" y="3077"/>
                <a:ext cx="130" cy="130"/>
                <a:chOff x="4508" y="3077"/>
                <a:chExt cx="130" cy="130"/>
              </a:xfrm>
            </p:grpSpPr>
            <p:sp>
              <p:nvSpPr>
                <p:cNvPr id="2297" name="Oval 1778"/>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298" name="Group 1779"/>
                <p:cNvGrpSpPr/>
                <p:nvPr/>
              </p:nvGrpSpPr>
              <p:grpSpPr bwMode="auto">
                <a:xfrm>
                  <a:off x="4537" y="3106"/>
                  <a:ext cx="71" cy="72"/>
                  <a:chOff x="4537" y="3106"/>
                  <a:chExt cx="71" cy="72"/>
                </a:xfrm>
              </p:grpSpPr>
              <p:sp>
                <p:nvSpPr>
                  <p:cNvPr id="2299" name="Oval 178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300" name="Oval 178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301" name="Oval 178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302" name="Oval 178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235" name="Rectangle 1784"/>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236" name="Group 1785"/>
              <p:cNvGrpSpPr/>
              <p:nvPr/>
            </p:nvGrpSpPr>
            <p:grpSpPr bwMode="auto">
              <a:xfrm>
                <a:off x="4492" y="2908"/>
                <a:ext cx="556" cy="94"/>
                <a:chOff x="4492" y="2908"/>
                <a:chExt cx="556" cy="94"/>
              </a:xfrm>
            </p:grpSpPr>
            <p:sp>
              <p:nvSpPr>
                <p:cNvPr id="2288" name="Freeform 1786"/>
                <p:cNvSpPr/>
                <p:nvPr/>
              </p:nvSpPr>
              <p:spPr bwMode="auto">
                <a:xfrm>
                  <a:off x="4492" y="2981"/>
                  <a:ext cx="203" cy="21"/>
                </a:xfrm>
                <a:custGeom>
                  <a:avLst/>
                  <a:gdLst>
                    <a:gd name="T0" fmla="*/ 0 w 1213"/>
                    <a:gd name="T1" fmla="*/ 122 h 122"/>
                    <a:gd name="T2" fmla="*/ 1124 w 1213"/>
                    <a:gd name="T3" fmla="*/ 89 h 122"/>
                    <a:gd name="T4" fmla="*/ 1213 w 1213"/>
                    <a:gd name="T5" fmla="*/ 0 h 122"/>
                    <a:gd name="T6" fmla="*/ 1034 w 1213"/>
                    <a:gd name="T7" fmla="*/ 20 h 122"/>
                    <a:gd name="T8" fmla="*/ 945 w 1213"/>
                    <a:gd name="T9" fmla="*/ 30 h 122"/>
                    <a:gd name="T10" fmla="*/ 863 w 1213"/>
                    <a:gd name="T11" fmla="*/ 39 h 122"/>
                    <a:gd name="T12" fmla="*/ 766 w 1213"/>
                    <a:gd name="T13" fmla="*/ 47 h 122"/>
                    <a:gd name="T14" fmla="*/ 630 w 1213"/>
                    <a:gd name="T15" fmla="*/ 56 h 122"/>
                    <a:gd name="T16" fmla="*/ 474 w 1213"/>
                    <a:gd name="T17" fmla="*/ 69 h 122"/>
                    <a:gd name="T18" fmla="*/ 228 w 1213"/>
                    <a:gd name="T19" fmla="*/ 89 h 122"/>
                    <a:gd name="T20" fmla="*/ 109 w 1213"/>
                    <a:gd name="T21" fmla="*/ 94 h 122"/>
                    <a:gd name="T22" fmla="*/ 97 w 1213"/>
                    <a:gd name="T23" fmla="*/ 94 h 122"/>
                    <a:gd name="T24" fmla="*/ 85 w 1213"/>
                    <a:gd name="T25" fmla="*/ 95 h 122"/>
                    <a:gd name="T26" fmla="*/ 71 w 1213"/>
                    <a:gd name="T27" fmla="*/ 97 h 122"/>
                    <a:gd name="T28" fmla="*/ 60 w 1213"/>
                    <a:gd name="T29" fmla="*/ 99 h 122"/>
                    <a:gd name="T30" fmla="*/ 45 w 1213"/>
                    <a:gd name="T31" fmla="*/ 103 h 122"/>
                    <a:gd name="T32" fmla="*/ 32 w 1213"/>
                    <a:gd name="T33" fmla="*/ 109 h 122"/>
                    <a:gd name="T34" fmla="*/ 19 w 1213"/>
                    <a:gd name="T35" fmla="*/ 114 h 122"/>
                    <a:gd name="T36" fmla="*/ 0 w 1213"/>
                    <a:gd name="T3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289" name="Group 1787"/>
                <p:cNvGrpSpPr/>
                <p:nvPr/>
              </p:nvGrpSpPr>
              <p:grpSpPr bwMode="auto">
                <a:xfrm>
                  <a:off x="5011" y="2908"/>
                  <a:ext cx="37" cy="92"/>
                  <a:chOff x="5011" y="2908"/>
                  <a:chExt cx="37" cy="92"/>
                </a:xfrm>
              </p:grpSpPr>
              <p:sp>
                <p:nvSpPr>
                  <p:cNvPr id="2290" name="Freeform 1788"/>
                  <p:cNvSpPr/>
                  <p:nvPr/>
                </p:nvSpPr>
                <p:spPr bwMode="auto">
                  <a:xfrm>
                    <a:off x="5011" y="2908"/>
                    <a:ext cx="37" cy="92"/>
                  </a:xfrm>
                  <a:custGeom>
                    <a:avLst/>
                    <a:gdLst>
                      <a:gd name="T0" fmla="*/ 0 w 222"/>
                      <a:gd name="T1" fmla="*/ 0 h 555"/>
                      <a:gd name="T2" fmla="*/ 121 w 222"/>
                      <a:gd name="T3" fmla="*/ 78 h 555"/>
                      <a:gd name="T4" fmla="*/ 222 w 222"/>
                      <a:gd name="T5" fmla="*/ 524 h 555"/>
                      <a:gd name="T6" fmla="*/ 102 w 222"/>
                      <a:gd name="T7" fmla="*/ 555 h 555"/>
                      <a:gd name="T8" fmla="*/ 0 w 222"/>
                      <a:gd name="T9" fmla="*/ 0 h 555"/>
                    </a:gdLst>
                    <a:ahLst/>
                    <a:cxnLst>
                      <a:cxn ang="0">
                        <a:pos x="T0" y="T1"/>
                      </a:cxn>
                      <a:cxn ang="0">
                        <a:pos x="T2" y="T3"/>
                      </a:cxn>
                      <a:cxn ang="0">
                        <a:pos x="T4" y="T5"/>
                      </a:cxn>
                      <a:cxn ang="0">
                        <a:pos x="T6" y="T7"/>
                      </a:cxn>
                      <a:cxn ang="0">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291" name="Group 1789"/>
                  <p:cNvGrpSpPr/>
                  <p:nvPr/>
                </p:nvGrpSpPr>
                <p:grpSpPr bwMode="auto">
                  <a:xfrm>
                    <a:off x="5016" y="2924"/>
                    <a:ext cx="27" cy="67"/>
                    <a:chOff x="5016" y="2924"/>
                    <a:chExt cx="27" cy="67"/>
                  </a:xfrm>
                </p:grpSpPr>
                <p:sp>
                  <p:nvSpPr>
                    <p:cNvPr id="2292" name="Freeform 1790"/>
                    <p:cNvSpPr/>
                    <p:nvPr/>
                  </p:nvSpPr>
                  <p:spPr bwMode="auto">
                    <a:xfrm>
                      <a:off x="5016" y="2924"/>
                      <a:ext cx="27" cy="67"/>
                    </a:xfrm>
                    <a:custGeom>
                      <a:avLst/>
                      <a:gdLst>
                        <a:gd name="T0" fmla="*/ 0 w 161"/>
                        <a:gd name="T1" fmla="*/ 0 h 405"/>
                        <a:gd name="T2" fmla="*/ 87 w 161"/>
                        <a:gd name="T3" fmla="*/ 57 h 405"/>
                        <a:gd name="T4" fmla="*/ 161 w 161"/>
                        <a:gd name="T5" fmla="*/ 381 h 405"/>
                        <a:gd name="T6" fmla="*/ 73 w 161"/>
                        <a:gd name="T7" fmla="*/ 405 h 405"/>
                        <a:gd name="T8" fmla="*/ 0 w 161"/>
                        <a:gd name="T9" fmla="*/ 0 h 405"/>
                      </a:gdLst>
                      <a:ahLst/>
                      <a:cxnLst>
                        <a:cxn ang="0">
                          <a:pos x="T0" y="T1"/>
                        </a:cxn>
                        <a:cxn ang="0">
                          <a:pos x="T2" y="T3"/>
                        </a:cxn>
                        <a:cxn ang="0">
                          <a:pos x="T4" y="T5"/>
                        </a:cxn>
                        <a:cxn ang="0">
                          <a:pos x="T6" y="T7"/>
                        </a:cxn>
                        <a:cxn ang="0">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293" name="Group 1791"/>
                    <p:cNvGrpSpPr/>
                    <p:nvPr/>
                  </p:nvGrpSpPr>
                  <p:grpSpPr bwMode="auto">
                    <a:xfrm>
                      <a:off x="5021" y="2938"/>
                      <a:ext cx="15" cy="31"/>
                      <a:chOff x="5021" y="2938"/>
                      <a:chExt cx="15" cy="31"/>
                    </a:xfrm>
                  </p:grpSpPr>
                  <p:sp>
                    <p:nvSpPr>
                      <p:cNvPr id="2294" name="Line 1792"/>
                      <p:cNvSpPr>
                        <a:spLocks noChangeShapeType="1"/>
                      </p:cNvSpPr>
                      <p:nvPr/>
                    </p:nvSpPr>
                    <p:spPr bwMode="auto">
                      <a:xfrm flipH="1">
                        <a:off x="5021" y="2938"/>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95" name="Line 1793"/>
                      <p:cNvSpPr>
                        <a:spLocks noChangeShapeType="1"/>
                      </p:cNvSpPr>
                      <p:nvPr/>
                    </p:nvSpPr>
                    <p:spPr bwMode="auto">
                      <a:xfrm flipH="1">
                        <a:off x="5022" y="2941"/>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96" name="Line 1794"/>
                      <p:cNvSpPr>
                        <a:spLocks noChangeShapeType="1"/>
                      </p:cNvSpPr>
                      <p:nvPr/>
                    </p:nvSpPr>
                    <p:spPr bwMode="auto">
                      <a:xfrm flipV="1">
                        <a:off x="5025" y="2958"/>
                        <a:ext cx="11" cy="11"/>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2237" name="Group 1795"/>
              <p:cNvGrpSpPr/>
              <p:nvPr/>
            </p:nvGrpSpPr>
            <p:grpSpPr bwMode="auto">
              <a:xfrm>
                <a:off x="5024" y="2994"/>
                <a:ext cx="435" cy="135"/>
                <a:chOff x="5024" y="2994"/>
                <a:chExt cx="435" cy="135"/>
              </a:xfrm>
            </p:grpSpPr>
            <p:sp>
              <p:nvSpPr>
                <p:cNvPr id="2281" name="Freeform 1796"/>
                <p:cNvSpPr/>
                <p:nvPr/>
              </p:nvSpPr>
              <p:spPr bwMode="auto">
                <a:xfrm>
                  <a:off x="5027" y="2995"/>
                  <a:ext cx="420" cy="6"/>
                </a:xfrm>
                <a:custGeom>
                  <a:avLst/>
                  <a:gdLst>
                    <a:gd name="T0" fmla="*/ 0 w 2518"/>
                    <a:gd name="T1" fmla="*/ 35 h 35"/>
                    <a:gd name="T2" fmla="*/ 123 w 2518"/>
                    <a:gd name="T3" fmla="*/ 1 h 35"/>
                    <a:gd name="T4" fmla="*/ 2018 w 2518"/>
                    <a:gd name="T5" fmla="*/ 0 h 35"/>
                    <a:gd name="T6" fmla="*/ 2518 w 2518"/>
                    <a:gd name="T7" fmla="*/ 33 h 35"/>
                    <a:gd name="T8" fmla="*/ 0 w 2518"/>
                    <a:gd name="T9" fmla="*/ 35 h 35"/>
                  </a:gdLst>
                  <a:ahLst/>
                  <a:cxnLst>
                    <a:cxn ang="0">
                      <a:pos x="T0" y="T1"/>
                    </a:cxn>
                    <a:cxn ang="0">
                      <a:pos x="T2" y="T3"/>
                    </a:cxn>
                    <a:cxn ang="0">
                      <a:pos x="T4" y="T5"/>
                    </a:cxn>
                    <a:cxn ang="0">
                      <a:pos x="T6" y="T7"/>
                    </a:cxn>
                    <a:cxn ang="0">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282" name="Group 1797"/>
                <p:cNvGrpSpPr/>
                <p:nvPr/>
              </p:nvGrpSpPr>
              <p:grpSpPr bwMode="auto">
                <a:xfrm>
                  <a:off x="5024" y="2994"/>
                  <a:ext cx="435" cy="135"/>
                  <a:chOff x="5024" y="2994"/>
                  <a:chExt cx="435" cy="135"/>
                </a:xfrm>
              </p:grpSpPr>
              <p:sp>
                <p:nvSpPr>
                  <p:cNvPr id="2283" name="Freeform 1798"/>
                  <p:cNvSpPr/>
                  <p:nvPr/>
                </p:nvSpPr>
                <p:spPr bwMode="auto">
                  <a:xfrm>
                    <a:off x="5028" y="3001"/>
                    <a:ext cx="431" cy="128"/>
                  </a:xfrm>
                  <a:custGeom>
                    <a:avLst/>
                    <a:gdLst>
                      <a:gd name="T0" fmla="*/ 1 w 2589"/>
                      <a:gd name="T1" fmla="*/ 1 h 770"/>
                      <a:gd name="T2" fmla="*/ 0 w 2589"/>
                      <a:gd name="T3" fmla="*/ 769 h 770"/>
                      <a:gd name="T4" fmla="*/ 913 w 2589"/>
                      <a:gd name="T5" fmla="*/ 770 h 770"/>
                      <a:gd name="T6" fmla="*/ 942 w 2589"/>
                      <a:gd name="T7" fmla="*/ 665 h 770"/>
                      <a:gd name="T8" fmla="*/ 951 w 2589"/>
                      <a:gd name="T9" fmla="*/ 630 h 770"/>
                      <a:gd name="T10" fmla="*/ 963 w 2589"/>
                      <a:gd name="T11" fmla="*/ 596 h 770"/>
                      <a:gd name="T12" fmla="*/ 971 w 2589"/>
                      <a:gd name="T13" fmla="*/ 575 h 770"/>
                      <a:gd name="T14" fmla="*/ 984 w 2589"/>
                      <a:gd name="T15" fmla="*/ 551 h 770"/>
                      <a:gd name="T16" fmla="*/ 996 w 2589"/>
                      <a:gd name="T17" fmla="*/ 529 h 770"/>
                      <a:gd name="T18" fmla="*/ 1006 w 2589"/>
                      <a:gd name="T19" fmla="*/ 514 h 770"/>
                      <a:gd name="T20" fmla="*/ 1020 w 2589"/>
                      <a:gd name="T21" fmla="*/ 499 h 770"/>
                      <a:gd name="T22" fmla="*/ 1038 w 2589"/>
                      <a:gd name="T23" fmla="*/ 481 h 770"/>
                      <a:gd name="T24" fmla="*/ 1077 w 2589"/>
                      <a:gd name="T25" fmla="*/ 455 h 770"/>
                      <a:gd name="T26" fmla="*/ 1099 w 2589"/>
                      <a:gd name="T27" fmla="*/ 444 h 770"/>
                      <a:gd name="T28" fmla="*/ 1125 w 2589"/>
                      <a:gd name="T29" fmla="*/ 436 h 770"/>
                      <a:gd name="T30" fmla="*/ 1144 w 2589"/>
                      <a:gd name="T31" fmla="*/ 431 h 770"/>
                      <a:gd name="T32" fmla="*/ 1170 w 2589"/>
                      <a:gd name="T33" fmla="*/ 424 h 770"/>
                      <a:gd name="T34" fmla="*/ 1211 w 2589"/>
                      <a:gd name="T35" fmla="*/ 417 h 770"/>
                      <a:gd name="T36" fmla="*/ 1236 w 2589"/>
                      <a:gd name="T37" fmla="*/ 413 h 770"/>
                      <a:gd name="T38" fmla="*/ 1577 w 2589"/>
                      <a:gd name="T39" fmla="*/ 413 h 770"/>
                      <a:gd name="T40" fmla="*/ 1618 w 2589"/>
                      <a:gd name="T41" fmla="*/ 417 h 770"/>
                      <a:gd name="T42" fmla="*/ 1647 w 2589"/>
                      <a:gd name="T43" fmla="*/ 423 h 770"/>
                      <a:gd name="T44" fmla="*/ 1682 w 2589"/>
                      <a:gd name="T45" fmla="*/ 439 h 770"/>
                      <a:gd name="T46" fmla="*/ 1698 w 2589"/>
                      <a:gd name="T47" fmla="*/ 451 h 770"/>
                      <a:gd name="T48" fmla="*/ 1724 w 2589"/>
                      <a:gd name="T49" fmla="*/ 471 h 770"/>
                      <a:gd name="T50" fmla="*/ 1740 w 2589"/>
                      <a:gd name="T51" fmla="*/ 493 h 770"/>
                      <a:gd name="T52" fmla="*/ 1788 w 2589"/>
                      <a:gd name="T53" fmla="*/ 564 h 770"/>
                      <a:gd name="T54" fmla="*/ 1824 w 2589"/>
                      <a:gd name="T55" fmla="*/ 623 h 770"/>
                      <a:gd name="T56" fmla="*/ 1846 w 2589"/>
                      <a:gd name="T57" fmla="*/ 665 h 770"/>
                      <a:gd name="T58" fmla="*/ 1866 w 2589"/>
                      <a:gd name="T59" fmla="*/ 713 h 770"/>
                      <a:gd name="T60" fmla="*/ 2589 w 2589"/>
                      <a:gd name="T61" fmla="*/ 713 h 770"/>
                      <a:gd name="T62" fmla="*/ 2589 w 2589"/>
                      <a:gd name="T63" fmla="*/ 95 h 770"/>
                      <a:gd name="T64" fmla="*/ 2589 w 2589"/>
                      <a:gd name="T65" fmla="*/ 84 h 770"/>
                      <a:gd name="T66" fmla="*/ 2588 w 2589"/>
                      <a:gd name="T67" fmla="*/ 73 h 770"/>
                      <a:gd name="T68" fmla="*/ 2586 w 2589"/>
                      <a:gd name="T69" fmla="*/ 64 h 770"/>
                      <a:gd name="T70" fmla="*/ 2583 w 2589"/>
                      <a:gd name="T71" fmla="*/ 51 h 770"/>
                      <a:gd name="T72" fmla="*/ 2580 w 2589"/>
                      <a:gd name="T73" fmla="*/ 39 h 770"/>
                      <a:gd name="T74" fmla="*/ 2574 w 2589"/>
                      <a:gd name="T75" fmla="*/ 27 h 770"/>
                      <a:gd name="T76" fmla="*/ 2567 w 2589"/>
                      <a:gd name="T77" fmla="*/ 19 h 770"/>
                      <a:gd name="T78" fmla="*/ 2554 w 2589"/>
                      <a:gd name="T79" fmla="*/ 10 h 770"/>
                      <a:gd name="T80" fmla="*/ 2545 w 2589"/>
                      <a:gd name="T81" fmla="*/ 3 h 770"/>
                      <a:gd name="T82" fmla="*/ 2530 w 2589"/>
                      <a:gd name="T83" fmla="*/ 0 h 770"/>
                      <a:gd name="T84" fmla="*/ 2514 w 2589"/>
                      <a:gd name="T85" fmla="*/ 0 h 770"/>
                      <a:gd name="T86" fmla="*/ 2480 w 2589"/>
                      <a:gd name="T87" fmla="*/ 0 h 770"/>
                      <a:gd name="T88" fmla="*/ 1 w 2589"/>
                      <a:gd name="T89" fmla="*/ 1 h 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284" name="Group 1799"/>
                  <p:cNvGrpSpPr/>
                  <p:nvPr/>
                </p:nvGrpSpPr>
                <p:grpSpPr bwMode="auto">
                  <a:xfrm>
                    <a:off x="5040" y="2996"/>
                    <a:ext cx="369" cy="4"/>
                    <a:chOff x="5040" y="2996"/>
                    <a:chExt cx="369" cy="4"/>
                  </a:xfrm>
                </p:grpSpPr>
                <p:sp>
                  <p:nvSpPr>
                    <p:cNvPr id="2286" name="Freeform 1800"/>
                    <p:cNvSpPr/>
                    <p:nvPr/>
                  </p:nvSpPr>
                  <p:spPr bwMode="auto">
                    <a:xfrm>
                      <a:off x="5040" y="2996"/>
                      <a:ext cx="369" cy="4"/>
                    </a:xfrm>
                    <a:custGeom>
                      <a:avLst/>
                      <a:gdLst>
                        <a:gd name="T0" fmla="*/ 0 w 2214"/>
                        <a:gd name="T1" fmla="*/ 20 h 20"/>
                        <a:gd name="T2" fmla="*/ 64 w 2214"/>
                        <a:gd name="T3" fmla="*/ 0 h 20"/>
                        <a:gd name="T4" fmla="*/ 1954 w 2214"/>
                        <a:gd name="T5" fmla="*/ 0 h 20"/>
                        <a:gd name="T6" fmla="*/ 2214 w 2214"/>
                        <a:gd name="T7" fmla="*/ 20 h 20"/>
                        <a:gd name="T8" fmla="*/ 0 w 2214"/>
                        <a:gd name="T9" fmla="*/ 20 h 20"/>
                      </a:gdLst>
                      <a:ahLst/>
                      <a:cxnLst>
                        <a:cxn ang="0">
                          <a:pos x="T0" y="T1"/>
                        </a:cxn>
                        <a:cxn ang="0">
                          <a:pos x="T2" y="T3"/>
                        </a:cxn>
                        <a:cxn ang="0">
                          <a:pos x="T4" y="T5"/>
                        </a:cxn>
                        <a:cxn ang="0">
                          <a:pos x="T6" y="T7"/>
                        </a:cxn>
                        <a:cxn ang="0">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287" name="Freeform 1801"/>
                    <p:cNvSpPr/>
                    <p:nvPr/>
                  </p:nvSpPr>
                  <p:spPr bwMode="auto">
                    <a:xfrm>
                      <a:off x="5040" y="2996"/>
                      <a:ext cx="11" cy="4"/>
                    </a:xfrm>
                    <a:custGeom>
                      <a:avLst/>
                      <a:gdLst>
                        <a:gd name="T0" fmla="*/ 66 w 66"/>
                        <a:gd name="T1" fmla="*/ 0 h 20"/>
                        <a:gd name="T2" fmla="*/ 0 w 66"/>
                        <a:gd name="T3" fmla="*/ 20 h 20"/>
                        <a:gd name="T4" fmla="*/ 66 w 66"/>
                        <a:gd name="T5" fmla="*/ 20 h 20"/>
                        <a:gd name="T6" fmla="*/ 66 w 66"/>
                        <a:gd name="T7" fmla="*/ 0 h 20"/>
                      </a:gdLst>
                      <a:ahLst/>
                      <a:cxnLst>
                        <a:cxn ang="0">
                          <a:pos x="T0" y="T1"/>
                        </a:cxn>
                        <a:cxn ang="0">
                          <a:pos x="T2" y="T3"/>
                        </a:cxn>
                        <a:cxn ang="0">
                          <a:pos x="T4" y="T5"/>
                        </a:cxn>
                        <a:cxn ang="0">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285" name="Freeform 1802"/>
                  <p:cNvSpPr/>
                  <p:nvPr/>
                </p:nvSpPr>
                <p:spPr bwMode="auto">
                  <a:xfrm>
                    <a:off x="5024" y="2994"/>
                    <a:ext cx="23" cy="7"/>
                  </a:xfrm>
                  <a:custGeom>
                    <a:avLst/>
                    <a:gdLst>
                      <a:gd name="T0" fmla="*/ 0 w 139"/>
                      <a:gd name="T1" fmla="*/ 39 h 39"/>
                      <a:gd name="T2" fmla="*/ 26 w 139"/>
                      <a:gd name="T3" fmla="*/ 39 h 39"/>
                      <a:gd name="T4" fmla="*/ 139 w 139"/>
                      <a:gd name="T5" fmla="*/ 6 h 39"/>
                      <a:gd name="T6" fmla="*/ 138 w 139"/>
                      <a:gd name="T7" fmla="*/ 0 h 39"/>
                      <a:gd name="T8" fmla="*/ 0 w 139"/>
                      <a:gd name="T9" fmla="*/ 39 h 39"/>
                    </a:gdLst>
                    <a:ahLst/>
                    <a:cxnLst>
                      <a:cxn ang="0">
                        <a:pos x="T0" y="T1"/>
                      </a:cxn>
                      <a:cxn ang="0">
                        <a:pos x="T2" y="T3"/>
                      </a:cxn>
                      <a:cxn ang="0">
                        <a:pos x="T4" y="T5"/>
                      </a:cxn>
                      <a:cxn ang="0">
                        <a:pos x="T6" y="T7"/>
                      </a:cxn>
                      <a:cxn ang="0">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2238" name="Freeform 1803"/>
              <p:cNvSpPr/>
              <p:nvPr/>
            </p:nvSpPr>
            <p:spPr bwMode="auto">
              <a:xfrm>
                <a:off x="4480" y="2908"/>
                <a:ext cx="548" cy="221"/>
              </a:xfrm>
              <a:custGeom>
                <a:avLst/>
                <a:gdLst>
                  <a:gd name="T0" fmla="*/ 2135 w 3285"/>
                  <a:gd name="T1" fmla="*/ 100 h 1327"/>
                  <a:gd name="T2" fmla="*/ 1630 w 3285"/>
                  <a:gd name="T3" fmla="*/ 7 h 1327"/>
                  <a:gd name="T4" fmla="*/ 1195 w 3285"/>
                  <a:gd name="T5" fmla="*/ 494 h 1327"/>
                  <a:gd name="T6" fmla="*/ 1132 w 3285"/>
                  <a:gd name="T7" fmla="*/ 516 h 1327"/>
                  <a:gd name="T8" fmla="*/ 83 w 3285"/>
                  <a:gd name="T9" fmla="*/ 560 h 1327"/>
                  <a:gd name="T10" fmla="*/ 62 w 3285"/>
                  <a:gd name="T11" fmla="*/ 567 h 1327"/>
                  <a:gd name="T12" fmla="*/ 40 w 3285"/>
                  <a:gd name="T13" fmla="*/ 586 h 1327"/>
                  <a:gd name="T14" fmla="*/ 21 w 3285"/>
                  <a:gd name="T15" fmla="*/ 612 h 1327"/>
                  <a:gd name="T16" fmla="*/ 11 w 3285"/>
                  <a:gd name="T17" fmla="*/ 638 h 1327"/>
                  <a:gd name="T18" fmla="*/ 3 w 3285"/>
                  <a:gd name="T19" fmla="*/ 675 h 1327"/>
                  <a:gd name="T20" fmla="*/ 0 w 3285"/>
                  <a:gd name="T21" fmla="*/ 727 h 1327"/>
                  <a:gd name="T22" fmla="*/ 5 w 3285"/>
                  <a:gd name="T23" fmla="*/ 781 h 1327"/>
                  <a:gd name="T24" fmla="*/ 18 w 3285"/>
                  <a:gd name="T25" fmla="*/ 874 h 1327"/>
                  <a:gd name="T26" fmla="*/ 32 w 3285"/>
                  <a:gd name="T27" fmla="*/ 963 h 1327"/>
                  <a:gd name="T28" fmla="*/ 44 w 3285"/>
                  <a:gd name="T29" fmla="*/ 1027 h 1327"/>
                  <a:gd name="T30" fmla="*/ 30 w 3285"/>
                  <a:gd name="T31" fmla="*/ 1054 h 1327"/>
                  <a:gd name="T32" fmla="*/ 20 w 3285"/>
                  <a:gd name="T33" fmla="*/ 1080 h 1327"/>
                  <a:gd name="T34" fmla="*/ 21 w 3285"/>
                  <a:gd name="T35" fmla="*/ 1237 h 1327"/>
                  <a:gd name="T36" fmla="*/ 126 w 3285"/>
                  <a:gd name="T37" fmla="*/ 1202 h 1327"/>
                  <a:gd name="T38" fmla="*/ 138 w 3285"/>
                  <a:gd name="T39" fmla="*/ 1153 h 1327"/>
                  <a:gd name="T40" fmla="*/ 151 w 3285"/>
                  <a:gd name="T41" fmla="*/ 1114 h 1327"/>
                  <a:gd name="T42" fmla="*/ 171 w 3285"/>
                  <a:gd name="T43" fmla="*/ 1066 h 1327"/>
                  <a:gd name="T44" fmla="*/ 187 w 3285"/>
                  <a:gd name="T45" fmla="*/ 1036 h 1327"/>
                  <a:gd name="T46" fmla="*/ 210 w 3285"/>
                  <a:gd name="T47" fmla="*/ 996 h 1327"/>
                  <a:gd name="T48" fmla="*/ 240 w 3285"/>
                  <a:gd name="T49" fmla="*/ 966 h 1327"/>
                  <a:gd name="T50" fmla="*/ 271 w 3285"/>
                  <a:gd name="T51" fmla="*/ 947 h 1327"/>
                  <a:gd name="T52" fmla="*/ 296 w 3285"/>
                  <a:gd name="T53" fmla="*/ 938 h 1327"/>
                  <a:gd name="T54" fmla="*/ 446 w 3285"/>
                  <a:gd name="T55" fmla="*/ 931 h 1327"/>
                  <a:gd name="T56" fmla="*/ 616 w 3285"/>
                  <a:gd name="T57" fmla="*/ 931 h 1327"/>
                  <a:gd name="T58" fmla="*/ 672 w 3285"/>
                  <a:gd name="T59" fmla="*/ 933 h 1327"/>
                  <a:gd name="T60" fmla="*/ 704 w 3285"/>
                  <a:gd name="T61" fmla="*/ 940 h 1327"/>
                  <a:gd name="T62" fmla="*/ 742 w 3285"/>
                  <a:gd name="T63" fmla="*/ 955 h 1327"/>
                  <a:gd name="T64" fmla="*/ 771 w 3285"/>
                  <a:gd name="T65" fmla="*/ 970 h 1327"/>
                  <a:gd name="T66" fmla="*/ 803 w 3285"/>
                  <a:gd name="T67" fmla="*/ 989 h 1327"/>
                  <a:gd name="T68" fmla="*/ 831 w 3285"/>
                  <a:gd name="T69" fmla="*/ 1012 h 1327"/>
                  <a:gd name="T70" fmla="*/ 857 w 3285"/>
                  <a:gd name="T71" fmla="*/ 1041 h 1327"/>
                  <a:gd name="T72" fmla="*/ 886 w 3285"/>
                  <a:gd name="T73" fmla="*/ 1078 h 1327"/>
                  <a:gd name="T74" fmla="*/ 920 w 3285"/>
                  <a:gd name="T75" fmla="*/ 1135 h 1327"/>
                  <a:gd name="T76" fmla="*/ 958 w 3285"/>
                  <a:gd name="T77" fmla="*/ 1204 h 1327"/>
                  <a:gd name="T78" fmla="*/ 982 w 3285"/>
                  <a:gd name="T79" fmla="*/ 1265 h 1327"/>
                  <a:gd name="T80" fmla="*/ 3285 w 3285"/>
                  <a:gd name="T81" fmla="*/ 1327 h 1327"/>
                  <a:gd name="T82" fmla="*/ 3183 w 3285"/>
                  <a:gd name="T83" fmla="*/ 0 h 1327"/>
                  <a:gd name="T84" fmla="*/ 2135 w 3285"/>
                  <a:gd name="T85" fmla="*/ 17 h 1327"/>
                  <a:gd name="T86" fmla="*/ 1659 w 3285"/>
                  <a:gd name="T87" fmla="*/ 100 h 1327"/>
                  <a:gd name="T88" fmla="*/ 2135 w 3285"/>
                  <a:gd name="T89" fmla="*/ 525 h 1327"/>
                  <a:gd name="T90" fmla="*/ 2401 w 3285"/>
                  <a:gd name="T91" fmla="*/ 100 h 1327"/>
                  <a:gd name="T92" fmla="*/ 3049 w 3285"/>
                  <a:gd name="T93" fmla="*/ 516 h 1327"/>
                  <a:gd name="T94" fmla="*/ 2396 w 3285"/>
                  <a:gd name="T95" fmla="*/ 100 h 1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39" name="Rectangle 180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240" name="Group 1805"/>
              <p:cNvGrpSpPr/>
              <p:nvPr/>
            </p:nvGrpSpPr>
            <p:grpSpPr bwMode="auto">
              <a:xfrm>
                <a:off x="5439" y="3020"/>
                <a:ext cx="20" cy="56"/>
                <a:chOff x="5439" y="3020"/>
                <a:chExt cx="20" cy="56"/>
              </a:xfrm>
            </p:grpSpPr>
            <p:sp>
              <p:nvSpPr>
                <p:cNvPr id="2279" name="Rectangle 180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280" name="Freeform 1807"/>
                <p:cNvSpPr/>
                <p:nvPr/>
              </p:nvSpPr>
              <p:spPr bwMode="auto">
                <a:xfrm>
                  <a:off x="5453" y="3020"/>
                  <a:ext cx="6" cy="56"/>
                </a:xfrm>
                <a:custGeom>
                  <a:avLst/>
                  <a:gdLst>
                    <a:gd name="T0" fmla="*/ 0 w 33"/>
                    <a:gd name="T1" fmla="*/ 12 h 337"/>
                    <a:gd name="T2" fmla="*/ 0 w 33"/>
                    <a:gd name="T3" fmla="*/ 337 h 337"/>
                    <a:gd name="T4" fmla="*/ 33 w 33"/>
                    <a:gd name="T5" fmla="*/ 309 h 337"/>
                    <a:gd name="T6" fmla="*/ 33 w 33"/>
                    <a:gd name="T7" fmla="*/ 0 h 337"/>
                    <a:gd name="T8" fmla="*/ 0 w 33"/>
                    <a:gd name="T9" fmla="*/ 12 h 337"/>
                  </a:gdLst>
                  <a:ahLst/>
                  <a:cxnLst>
                    <a:cxn ang="0">
                      <a:pos x="T0" y="T1"/>
                    </a:cxn>
                    <a:cxn ang="0">
                      <a:pos x="T2" y="T3"/>
                    </a:cxn>
                    <a:cxn ang="0">
                      <a:pos x="T4" y="T5"/>
                    </a:cxn>
                    <a:cxn ang="0">
                      <a:pos x="T6" y="T7"/>
                    </a:cxn>
                    <a:cxn ang="0">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241" name="Group 1808"/>
              <p:cNvGrpSpPr/>
              <p:nvPr/>
            </p:nvGrpSpPr>
            <p:grpSpPr bwMode="auto">
              <a:xfrm>
                <a:off x="4515" y="2918"/>
                <a:ext cx="944" cy="204"/>
                <a:chOff x="4515" y="2918"/>
                <a:chExt cx="944" cy="204"/>
              </a:xfrm>
            </p:grpSpPr>
            <p:grpSp>
              <p:nvGrpSpPr>
                <p:cNvPr id="2248" name="Group 1809"/>
                <p:cNvGrpSpPr/>
                <p:nvPr/>
              </p:nvGrpSpPr>
              <p:grpSpPr bwMode="auto">
                <a:xfrm>
                  <a:off x="4515" y="3022"/>
                  <a:ext cx="924" cy="7"/>
                  <a:chOff x="4515" y="3022"/>
                  <a:chExt cx="924" cy="7"/>
                </a:xfrm>
              </p:grpSpPr>
              <p:sp>
                <p:nvSpPr>
                  <p:cNvPr id="2275" name="Rectangle 1810"/>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76" name="Rectangle 1811"/>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77" name="Rectangle 1812"/>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78" name="Rectangle 1813"/>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2249" name="Group 1814"/>
                <p:cNvGrpSpPr/>
                <p:nvPr/>
              </p:nvGrpSpPr>
              <p:grpSpPr bwMode="auto">
                <a:xfrm>
                  <a:off x="4517" y="3001"/>
                  <a:ext cx="942" cy="108"/>
                  <a:chOff x="4517" y="3001"/>
                  <a:chExt cx="942" cy="108"/>
                </a:xfrm>
              </p:grpSpPr>
              <p:sp>
                <p:nvSpPr>
                  <p:cNvPr id="2271" name="Freeform 1815"/>
                  <p:cNvSpPr/>
                  <p:nvPr/>
                </p:nvSpPr>
                <p:spPr bwMode="auto">
                  <a:xfrm>
                    <a:off x="4517" y="3043"/>
                    <a:ext cx="158" cy="66"/>
                  </a:xfrm>
                  <a:custGeom>
                    <a:avLst/>
                    <a:gdLst>
                      <a:gd name="T0" fmla="*/ 31 w 948"/>
                      <a:gd name="T1" fmla="*/ 29 h 397"/>
                      <a:gd name="T2" fmla="*/ 99 w 948"/>
                      <a:gd name="T3" fmla="*/ 9 h 397"/>
                      <a:gd name="T4" fmla="*/ 161 w 948"/>
                      <a:gd name="T5" fmla="*/ 3 h 397"/>
                      <a:gd name="T6" fmla="*/ 287 w 948"/>
                      <a:gd name="T7" fmla="*/ 0 h 397"/>
                      <a:gd name="T8" fmla="*/ 384 w 948"/>
                      <a:gd name="T9" fmla="*/ 3 h 397"/>
                      <a:gd name="T10" fmla="*/ 423 w 948"/>
                      <a:gd name="T11" fmla="*/ 6 h 397"/>
                      <a:gd name="T12" fmla="*/ 463 w 948"/>
                      <a:gd name="T13" fmla="*/ 12 h 397"/>
                      <a:gd name="T14" fmla="*/ 498 w 948"/>
                      <a:gd name="T15" fmla="*/ 23 h 397"/>
                      <a:gd name="T16" fmla="*/ 531 w 948"/>
                      <a:gd name="T17" fmla="*/ 33 h 397"/>
                      <a:gd name="T18" fmla="*/ 576 w 948"/>
                      <a:gd name="T19" fmla="*/ 56 h 397"/>
                      <a:gd name="T20" fmla="*/ 614 w 948"/>
                      <a:gd name="T21" fmla="*/ 83 h 397"/>
                      <a:gd name="T22" fmla="*/ 650 w 948"/>
                      <a:gd name="T23" fmla="*/ 115 h 397"/>
                      <a:gd name="T24" fmla="*/ 680 w 948"/>
                      <a:gd name="T25" fmla="*/ 149 h 397"/>
                      <a:gd name="T26" fmla="*/ 727 w 948"/>
                      <a:gd name="T27" fmla="*/ 218 h 397"/>
                      <a:gd name="T28" fmla="*/ 763 w 948"/>
                      <a:gd name="T29" fmla="*/ 276 h 397"/>
                      <a:gd name="T30" fmla="*/ 789 w 948"/>
                      <a:gd name="T31" fmla="*/ 305 h 397"/>
                      <a:gd name="T32" fmla="*/ 815 w 948"/>
                      <a:gd name="T33" fmla="*/ 327 h 397"/>
                      <a:gd name="T34" fmla="*/ 838 w 948"/>
                      <a:gd name="T35" fmla="*/ 341 h 397"/>
                      <a:gd name="T36" fmla="*/ 866 w 948"/>
                      <a:gd name="T37" fmla="*/ 344 h 397"/>
                      <a:gd name="T38" fmla="*/ 947 w 948"/>
                      <a:gd name="T39" fmla="*/ 344 h 397"/>
                      <a:gd name="T40" fmla="*/ 843 w 948"/>
                      <a:gd name="T41" fmla="*/ 397 h 397"/>
                      <a:gd name="T42" fmla="*/ 818 w 948"/>
                      <a:gd name="T43" fmla="*/ 392 h 397"/>
                      <a:gd name="T44" fmla="*/ 803 w 948"/>
                      <a:gd name="T45" fmla="*/ 380 h 397"/>
                      <a:gd name="T46" fmla="*/ 785 w 948"/>
                      <a:gd name="T47" fmla="*/ 357 h 397"/>
                      <a:gd name="T48" fmla="*/ 759 w 948"/>
                      <a:gd name="T49" fmla="*/ 323 h 397"/>
                      <a:gd name="T50" fmla="*/ 727 w 948"/>
                      <a:gd name="T51" fmla="*/ 270 h 397"/>
                      <a:gd name="T52" fmla="*/ 690 w 948"/>
                      <a:gd name="T53" fmla="*/ 207 h 397"/>
                      <a:gd name="T54" fmla="*/ 640 w 948"/>
                      <a:gd name="T55" fmla="*/ 145 h 397"/>
                      <a:gd name="T56" fmla="*/ 610 w 948"/>
                      <a:gd name="T57" fmla="*/ 115 h 397"/>
                      <a:gd name="T58" fmla="*/ 569 w 948"/>
                      <a:gd name="T59" fmla="*/ 85 h 397"/>
                      <a:gd name="T60" fmla="*/ 512 w 948"/>
                      <a:gd name="T61" fmla="*/ 58 h 397"/>
                      <a:gd name="T62" fmla="*/ 453 w 948"/>
                      <a:gd name="T63" fmla="*/ 37 h 397"/>
                      <a:gd name="T64" fmla="*/ 393 w 948"/>
                      <a:gd name="T65" fmla="*/ 27 h 397"/>
                      <a:gd name="T66" fmla="*/ 345 w 948"/>
                      <a:gd name="T67" fmla="*/ 26 h 397"/>
                      <a:gd name="T68" fmla="*/ 197 w 948"/>
                      <a:gd name="T69" fmla="*/ 27 h 397"/>
                      <a:gd name="T70" fmla="*/ 124 w 948"/>
                      <a:gd name="T71" fmla="*/ 32 h 397"/>
                      <a:gd name="T72" fmla="*/ 58 w 948"/>
                      <a:gd name="T73" fmla="*/ 45 h 397"/>
                      <a:gd name="T74" fmla="*/ 23 w 948"/>
                      <a:gd name="T75" fmla="*/ 57 h 397"/>
                      <a:gd name="T76" fmla="*/ 4 w 948"/>
                      <a:gd name="T77" fmla="*/ 48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72" name="Rectangle 1816"/>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73" name="Rectangle 1817"/>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74" name="Freeform 1818"/>
                  <p:cNvSpPr/>
                  <p:nvPr/>
                </p:nvSpPr>
                <p:spPr bwMode="auto">
                  <a:xfrm>
                    <a:off x="5006" y="3001"/>
                    <a:ext cx="453" cy="108"/>
                  </a:xfrm>
                  <a:custGeom>
                    <a:avLst/>
                    <a:gdLst>
                      <a:gd name="T0" fmla="*/ 947 w 2716"/>
                      <a:gd name="T1" fmla="*/ 653 h 653"/>
                      <a:gd name="T2" fmla="*/ 971 w 2716"/>
                      <a:gd name="T3" fmla="*/ 643 h 653"/>
                      <a:gd name="T4" fmla="*/ 991 w 2716"/>
                      <a:gd name="T5" fmla="*/ 624 h 653"/>
                      <a:gd name="T6" fmla="*/ 1014 w 2716"/>
                      <a:gd name="T7" fmla="*/ 586 h 653"/>
                      <a:gd name="T8" fmla="*/ 1038 w 2716"/>
                      <a:gd name="T9" fmla="*/ 534 h 653"/>
                      <a:gd name="T10" fmla="*/ 1069 w 2716"/>
                      <a:gd name="T11" fmla="*/ 482 h 653"/>
                      <a:gd name="T12" fmla="*/ 1113 w 2716"/>
                      <a:gd name="T13" fmla="*/ 437 h 653"/>
                      <a:gd name="T14" fmla="*/ 1167 w 2716"/>
                      <a:gd name="T15" fmla="*/ 395 h 653"/>
                      <a:gd name="T16" fmla="*/ 1251 w 2716"/>
                      <a:gd name="T17" fmla="*/ 358 h 653"/>
                      <a:gd name="T18" fmla="*/ 1294 w 2716"/>
                      <a:gd name="T19" fmla="*/ 348 h 653"/>
                      <a:gd name="T20" fmla="*/ 1341 w 2716"/>
                      <a:gd name="T21" fmla="*/ 343 h 653"/>
                      <a:gd name="T22" fmla="*/ 1570 w 2716"/>
                      <a:gd name="T23" fmla="*/ 342 h 653"/>
                      <a:gd name="T24" fmla="*/ 1680 w 2716"/>
                      <a:gd name="T25" fmla="*/ 345 h 653"/>
                      <a:gd name="T26" fmla="*/ 1723 w 2716"/>
                      <a:gd name="T27" fmla="*/ 353 h 653"/>
                      <a:gd name="T28" fmla="*/ 1780 w 2716"/>
                      <a:gd name="T29" fmla="*/ 369 h 653"/>
                      <a:gd name="T30" fmla="*/ 1828 w 2716"/>
                      <a:gd name="T31" fmla="*/ 391 h 653"/>
                      <a:gd name="T32" fmla="*/ 1884 w 2716"/>
                      <a:gd name="T33" fmla="*/ 422 h 653"/>
                      <a:gd name="T34" fmla="*/ 1923 w 2716"/>
                      <a:gd name="T35" fmla="*/ 453 h 653"/>
                      <a:gd name="T36" fmla="*/ 1964 w 2716"/>
                      <a:gd name="T37" fmla="*/ 499 h 653"/>
                      <a:gd name="T38" fmla="*/ 2007 w 2716"/>
                      <a:gd name="T39" fmla="*/ 561 h 653"/>
                      <a:gd name="T40" fmla="*/ 2038 w 2716"/>
                      <a:gd name="T41" fmla="*/ 605 h 653"/>
                      <a:gd name="T42" fmla="*/ 2056 w 2716"/>
                      <a:gd name="T43" fmla="*/ 628 h 653"/>
                      <a:gd name="T44" fmla="*/ 2169 w 2716"/>
                      <a:gd name="T45" fmla="*/ 631 h 653"/>
                      <a:gd name="T46" fmla="*/ 2715 w 2716"/>
                      <a:gd name="T47" fmla="*/ 214 h 653"/>
                      <a:gd name="T48" fmla="*/ 2714 w 2716"/>
                      <a:gd name="T49" fmla="*/ 61 h 653"/>
                      <a:gd name="T50" fmla="*/ 2706 w 2716"/>
                      <a:gd name="T51" fmla="*/ 32 h 653"/>
                      <a:gd name="T52" fmla="*/ 2680 w 2716"/>
                      <a:gd name="T53" fmla="*/ 7 h 653"/>
                      <a:gd name="T54" fmla="*/ 2645 w 2716"/>
                      <a:gd name="T55" fmla="*/ 0 h 653"/>
                      <a:gd name="T56" fmla="*/ 2663 w 2716"/>
                      <a:gd name="T57" fmla="*/ 23 h 653"/>
                      <a:gd name="T58" fmla="*/ 2679 w 2716"/>
                      <a:gd name="T59" fmla="*/ 62 h 653"/>
                      <a:gd name="T60" fmla="*/ 2679 w 2716"/>
                      <a:gd name="T61" fmla="*/ 451 h 653"/>
                      <a:gd name="T62" fmla="*/ 2676 w 2716"/>
                      <a:gd name="T63" fmla="*/ 579 h 653"/>
                      <a:gd name="T64" fmla="*/ 2657 w 2716"/>
                      <a:gd name="T65" fmla="*/ 597 h 653"/>
                      <a:gd name="T66" fmla="*/ 2176 w 2716"/>
                      <a:gd name="T67" fmla="*/ 597 h 653"/>
                      <a:gd name="T68" fmla="*/ 2084 w 2716"/>
                      <a:gd name="T69" fmla="*/ 595 h 653"/>
                      <a:gd name="T70" fmla="*/ 2059 w 2716"/>
                      <a:gd name="T71" fmla="*/ 584 h 653"/>
                      <a:gd name="T72" fmla="*/ 2040 w 2716"/>
                      <a:gd name="T73" fmla="*/ 564 h 653"/>
                      <a:gd name="T74" fmla="*/ 2000 w 2716"/>
                      <a:gd name="T75" fmla="*/ 508 h 653"/>
                      <a:gd name="T76" fmla="*/ 1949 w 2716"/>
                      <a:gd name="T77" fmla="*/ 445 h 653"/>
                      <a:gd name="T78" fmla="*/ 1920 w 2716"/>
                      <a:gd name="T79" fmla="*/ 416 h 653"/>
                      <a:gd name="T80" fmla="*/ 1879 w 2716"/>
                      <a:gd name="T81" fmla="*/ 388 h 653"/>
                      <a:gd name="T82" fmla="*/ 1830 w 2716"/>
                      <a:gd name="T83" fmla="*/ 365 h 653"/>
                      <a:gd name="T84" fmla="*/ 1781 w 2716"/>
                      <a:gd name="T85" fmla="*/ 344 h 653"/>
                      <a:gd name="T86" fmla="*/ 1729 w 2716"/>
                      <a:gd name="T87" fmla="*/ 329 h 653"/>
                      <a:gd name="T88" fmla="*/ 1659 w 2716"/>
                      <a:gd name="T89" fmla="*/ 318 h 653"/>
                      <a:gd name="T90" fmla="*/ 1517 w 2716"/>
                      <a:gd name="T91" fmla="*/ 316 h 653"/>
                      <a:gd name="T92" fmla="*/ 1340 w 2716"/>
                      <a:gd name="T93" fmla="*/ 318 h 653"/>
                      <a:gd name="T94" fmla="*/ 1254 w 2716"/>
                      <a:gd name="T95" fmla="*/ 328 h 653"/>
                      <a:gd name="T96" fmla="*/ 1154 w 2716"/>
                      <a:gd name="T97" fmla="*/ 362 h 653"/>
                      <a:gd name="T98" fmla="*/ 1074 w 2716"/>
                      <a:gd name="T99" fmla="*/ 426 h 653"/>
                      <a:gd name="T100" fmla="*/ 1029 w 2716"/>
                      <a:gd name="T101" fmla="*/ 482 h 653"/>
                      <a:gd name="T102" fmla="*/ 993 w 2716"/>
                      <a:gd name="T103" fmla="*/ 548 h 653"/>
                      <a:gd name="T104" fmla="*/ 971 w 2716"/>
                      <a:gd name="T105" fmla="*/ 586 h 653"/>
                      <a:gd name="T106" fmla="*/ 947 w 2716"/>
                      <a:gd name="T107" fmla="*/ 59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250" name="Group 1819"/>
                <p:cNvGrpSpPr/>
                <p:nvPr/>
              </p:nvGrpSpPr>
              <p:grpSpPr bwMode="auto">
                <a:xfrm>
                  <a:off x="4809" y="3007"/>
                  <a:ext cx="188" cy="11"/>
                  <a:chOff x="4809" y="3007"/>
                  <a:chExt cx="188" cy="11"/>
                </a:xfrm>
              </p:grpSpPr>
              <p:grpSp>
                <p:nvGrpSpPr>
                  <p:cNvPr id="2257" name="Group 1820"/>
                  <p:cNvGrpSpPr/>
                  <p:nvPr/>
                </p:nvGrpSpPr>
                <p:grpSpPr bwMode="auto">
                  <a:xfrm>
                    <a:off x="4957" y="3007"/>
                    <a:ext cx="40" cy="11"/>
                    <a:chOff x="4957" y="3007"/>
                    <a:chExt cx="40" cy="11"/>
                  </a:xfrm>
                </p:grpSpPr>
                <p:grpSp>
                  <p:nvGrpSpPr>
                    <p:cNvPr id="2265" name="Group 1821"/>
                    <p:cNvGrpSpPr/>
                    <p:nvPr/>
                  </p:nvGrpSpPr>
                  <p:grpSpPr bwMode="auto">
                    <a:xfrm>
                      <a:off x="4962" y="3007"/>
                      <a:ext cx="22" cy="10"/>
                      <a:chOff x="4962" y="3007"/>
                      <a:chExt cx="22" cy="10"/>
                    </a:xfrm>
                  </p:grpSpPr>
                  <p:sp>
                    <p:nvSpPr>
                      <p:cNvPr id="2269" name="Freeform 1822"/>
                      <p:cNvSpPr/>
                      <p:nvPr/>
                    </p:nvSpPr>
                    <p:spPr bwMode="auto">
                      <a:xfrm>
                        <a:off x="4962" y="3007"/>
                        <a:ext cx="22" cy="10"/>
                      </a:xfrm>
                      <a:custGeom>
                        <a:avLst/>
                        <a:gdLst>
                          <a:gd name="T0" fmla="*/ 0 w 131"/>
                          <a:gd name="T1" fmla="*/ 62 h 62"/>
                          <a:gd name="T2" fmla="*/ 131 w 131"/>
                          <a:gd name="T3" fmla="*/ 62 h 62"/>
                          <a:gd name="T4" fmla="*/ 131 w 131"/>
                          <a:gd name="T5" fmla="*/ 17 h 62"/>
                          <a:gd name="T6" fmla="*/ 128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3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70" name="Freeform 1823"/>
                      <p:cNvSpPr/>
                      <p:nvPr/>
                    </p:nvSpPr>
                    <p:spPr bwMode="auto">
                      <a:xfrm>
                        <a:off x="4965" y="3009"/>
                        <a:ext cx="17" cy="8"/>
                      </a:xfrm>
                      <a:custGeom>
                        <a:avLst/>
                        <a:gdLst>
                          <a:gd name="T0" fmla="*/ 0 w 99"/>
                          <a:gd name="T1" fmla="*/ 47 h 47"/>
                          <a:gd name="T2" fmla="*/ 99 w 99"/>
                          <a:gd name="T3" fmla="*/ 47 h 47"/>
                          <a:gd name="T4" fmla="*/ 99 w 99"/>
                          <a:gd name="T5" fmla="*/ 13 h 47"/>
                          <a:gd name="T6" fmla="*/ 96 w 99"/>
                          <a:gd name="T7" fmla="*/ 9 h 47"/>
                          <a:gd name="T8" fmla="*/ 93 w 99"/>
                          <a:gd name="T9" fmla="*/ 5 h 47"/>
                          <a:gd name="T10" fmla="*/ 88 w 99"/>
                          <a:gd name="T11" fmla="*/ 2 h 47"/>
                          <a:gd name="T12" fmla="*/ 82 w 99"/>
                          <a:gd name="T13" fmla="*/ 0 h 47"/>
                          <a:gd name="T14" fmla="*/ 14 w 99"/>
                          <a:gd name="T15" fmla="*/ 0 h 47"/>
                          <a:gd name="T16" fmla="*/ 10 w 99"/>
                          <a:gd name="T17" fmla="*/ 3 h 47"/>
                          <a:gd name="T18" fmla="*/ 6 w 99"/>
                          <a:gd name="T19" fmla="*/ 6 h 47"/>
                          <a:gd name="T20" fmla="*/ 2 w 99"/>
                          <a:gd name="T21" fmla="*/ 10 h 47"/>
                          <a:gd name="T22" fmla="*/ 0 w 99"/>
                          <a:gd name="T23" fmla="*/ 13 h 47"/>
                          <a:gd name="T24" fmla="*/ 0 w 99"/>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266" name="Group 1824"/>
                    <p:cNvGrpSpPr/>
                    <p:nvPr/>
                  </p:nvGrpSpPr>
                  <p:grpSpPr bwMode="auto">
                    <a:xfrm>
                      <a:off x="4957" y="3009"/>
                      <a:ext cx="40" cy="9"/>
                      <a:chOff x="4957" y="3009"/>
                      <a:chExt cx="40" cy="9"/>
                    </a:xfrm>
                  </p:grpSpPr>
                  <p:sp>
                    <p:nvSpPr>
                      <p:cNvPr id="2267" name="Freeform 1825"/>
                      <p:cNvSpPr/>
                      <p:nvPr/>
                    </p:nvSpPr>
                    <p:spPr bwMode="auto">
                      <a:xfrm>
                        <a:off x="4957" y="3009"/>
                        <a:ext cx="40" cy="9"/>
                      </a:xfrm>
                      <a:custGeom>
                        <a:avLst/>
                        <a:gdLst>
                          <a:gd name="T0" fmla="*/ 6 w 238"/>
                          <a:gd name="T1" fmla="*/ 0 h 56"/>
                          <a:gd name="T2" fmla="*/ 238 w 238"/>
                          <a:gd name="T3" fmla="*/ 0 h 56"/>
                          <a:gd name="T4" fmla="*/ 238 w 238"/>
                          <a:gd name="T5" fmla="*/ 56 h 56"/>
                          <a:gd name="T6" fmla="*/ 168 w 238"/>
                          <a:gd name="T7" fmla="*/ 56 h 56"/>
                          <a:gd name="T8" fmla="*/ 168 w 238"/>
                          <a:gd name="T9" fmla="*/ 26 h 56"/>
                          <a:gd name="T10" fmla="*/ 4 w 238"/>
                          <a:gd name="T11" fmla="*/ 26 h 56"/>
                          <a:gd name="T12" fmla="*/ 1 w 238"/>
                          <a:gd name="T13" fmla="*/ 20 h 56"/>
                          <a:gd name="T14" fmla="*/ 0 w 238"/>
                          <a:gd name="T15" fmla="*/ 12 h 56"/>
                          <a:gd name="T16" fmla="*/ 2 w 238"/>
                          <a:gd name="T17" fmla="*/ 5 h 56"/>
                          <a:gd name="T18" fmla="*/ 6 w 238"/>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268" name="Rectangle 1826"/>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2258" name="Group 1827"/>
                  <p:cNvGrpSpPr/>
                  <p:nvPr/>
                </p:nvGrpSpPr>
                <p:grpSpPr bwMode="auto">
                  <a:xfrm>
                    <a:off x="4809" y="3007"/>
                    <a:ext cx="40" cy="11"/>
                    <a:chOff x="4809" y="3007"/>
                    <a:chExt cx="40" cy="11"/>
                  </a:xfrm>
                </p:grpSpPr>
                <p:grpSp>
                  <p:nvGrpSpPr>
                    <p:cNvPr id="2259" name="Group 1828"/>
                    <p:cNvGrpSpPr/>
                    <p:nvPr/>
                  </p:nvGrpSpPr>
                  <p:grpSpPr bwMode="auto">
                    <a:xfrm>
                      <a:off x="4814" y="3007"/>
                      <a:ext cx="22" cy="10"/>
                      <a:chOff x="4814" y="3007"/>
                      <a:chExt cx="22" cy="10"/>
                    </a:xfrm>
                  </p:grpSpPr>
                  <p:sp>
                    <p:nvSpPr>
                      <p:cNvPr id="2263" name="Freeform 1829"/>
                      <p:cNvSpPr/>
                      <p:nvPr/>
                    </p:nvSpPr>
                    <p:spPr bwMode="auto">
                      <a:xfrm>
                        <a:off x="4814" y="3007"/>
                        <a:ext cx="22" cy="10"/>
                      </a:xfrm>
                      <a:custGeom>
                        <a:avLst/>
                        <a:gdLst>
                          <a:gd name="T0" fmla="*/ 0 w 131"/>
                          <a:gd name="T1" fmla="*/ 62 h 62"/>
                          <a:gd name="T2" fmla="*/ 131 w 131"/>
                          <a:gd name="T3" fmla="*/ 62 h 62"/>
                          <a:gd name="T4" fmla="*/ 131 w 131"/>
                          <a:gd name="T5" fmla="*/ 17 h 62"/>
                          <a:gd name="T6" fmla="*/ 127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4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64" name="Freeform 1830"/>
                      <p:cNvSpPr/>
                      <p:nvPr/>
                    </p:nvSpPr>
                    <p:spPr bwMode="auto">
                      <a:xfrm>
                        <a:off x="4817" y="3009"/>
                        <a:ext cx="16" cy="8"/>
                      </a:xfrm>
                      <a:custGeom>
                        <a:avLst/>
                        <a:gdLst>
                          <a:gd name="T0" fmla="*/ 0 w 100"/>
                          <a:gd name="T1" fmla="*/ 47 h 47"/>
                          <a:gd name="T2" fmla="*/ 100 w 100"/>
                          <a:gd name="T3" fmla="*/ 47 h 47"/>
                          <a:gd name="T4" fmla="*/ 100 w 100"/>
                          <a:gd name="T5" fmla="*/ 13 h 47"/>
                          <a:gd name="T6" fmla="*/ 98 w 100"/>
                          <a:gd name="T7" fmla="*/ 9 h 47"/>
                          <a:gd name="T8" fmla="*/ 93 w 100"/>
                          <a:gd name="T9" fmla="*/ 5 h 47"/>
                          <a:gd name="T10" fmla="*/ 89 w 100"/>
                          <a:gd name="T11" fmla="*/ 2 h 47"/>
                          <a:gd name="T12" fmla="*/ 84 w 100"/>
                          <a:gd name="T13" fmla="*/ 0 h 47"/>
                          <a:gd name="T14" fmla="*/ 15 w 100"/>
                          <a:gd name="T15" fmla="*/ 0 h 47"/>
                          <a:gd name="T16" fmla="*/ 11 w 100"/>
                          <a:gd name="T17" fmla="*/ 3 h 47"/>
                          <a:gd name="T18" fmla="*/ 6 w 100"/>
                          <a:gd name="T19" fmla="*/ 6 h 47"/>
                          <a:gd name="T20" fmla="*/ 2 w 100"/>
                          <a:gd name="T21" fmla="*/ 10 h 47"/>
                          <a:gd name="T22" fmla="*/ 0 w 100"/>
                          <a:gd name="T23" fmla="*/ 13 h 47"/>
                          <a:gd name="T24" fmla="*/ 0 w 100"/>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260" name="Group 1831"/>
                    <p:cNvGrpSpPr/>
                    <p:nvPr/>
                  </p:nvGrpSpPr>
                  <p:grpSpPr bwMode="auto">
                    <a:xfrm>
                      <a:off x="4809" y="3009"/>
                      <a:ext cx="40" cy="9"/>
                      <a:chOff x="4809" y="3009"/>
                      <a:chExt cx="40" cy="9"/>
                    </a:xfrm>
                  </p:grpSpPr>
                  <p:sp>
                    <p:nvSpPr>
                      <p:cNvPr id="2261" name="Freeform 1832"/>
                      <p:cNvSpPr/>
                      <p:nvPr/>
                    </p:nvSpPr>
                    <p:spPr bwMode="auto">
                      <a:xfrm>
                        <a:off x="4809" y="3009"/>
                        <a:ext cx="40" cy="9"/>
                      </a:xfrm>
                      <a:custGeom>
                        <a:avLst/>
                        <a:gdLst>
                          <a:gd name="T0" fmla="*/ 7 w 240"/>
                          <a:gd name="T1" fmla="*/ 0 h 56"/>
                          <a:gd name="T2" fmla="*/ 240 w 240"/>
                          <a:gd name="T3" fmla="*/ 0 h 56"/>
                          <a:gd name="T4" fmla="*/ 240 w 240"/>
                          <a:gd name="T5" fmla="*/ 56 h 56"/>
                          <a:gd name="T6" fmla="*/ 169 w 240"/>
                          <a:gd name="T7" fmla="*/ 56 h 56"/>
                          <a:gd name="T8" fmla="*/ 169 w 240"/>
                          <a:gd name="T9" fmla="*/ 26 h 56"/>
                          <a:gd name="T10" fmla="*/ 5 w 240"/>
                          <a:gd name="T11" fmla="*/ 26 h 56"/>
                          <a:gd name="T12" fmla="*/ 1 w 240"/>
                          <a:gd name="T13" fmla="*/ 20 h 56"/>
                          <a:gd name="T14" fmla="*/ 0 w 240"/>
                          <a:gd name="T15" fmla="*/ 12 h 56"/>
                          <a:gd name="T16" fmla="*/ 2 w 240"/>
                          <a:gd name="T17" fmla="*/ 5 h 56"/>
                          <a:gd name="T18" fmla="*/ 7 w 24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262" name="Rectangle 1833"/>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2251" name="Group 1834"/>
                <p:cNvGrpSpPr/>
                <p:nvPr/>
              </p:nvGrpSpPr>
              <p:grpSpPr bwMode="auto">
                <a:xfrm>
                  <a:off x="4676" y="2918"/>
                  <a:ext cx="328" cy="204"/>
                  <a:chOff x="4676" y="2918"/>
                  <a:chExt cx="328" cy="204"/>
                </a:xfrm>
              </p:grpSpPr>
              <p:sp>
                <p:nvSpPr>
                  <p:cNvPr id="2255" name="Freeform 1835"/>
                  <p:cNvSpPr/>
                  <p:nvPr/>
                </p:nvSpPr>
                <p:spPr bwMode="auto">
                  <a:xfrm>
                    <a:off x="4849" y="2918"/>
                    <a:ext cx="16" cy="82"/>
                  </a:xfrm>
                  <a:custGeom>
                    <a:avLst/>
                    <a:gdLst>
                      <a:gd name="T0" fmla="*/ 0 w 100"/>
                      <a:gd name="T1" fmla="*/ 1 h 490"/>
                      <a:gd name="T2" fmla="*/ 43 w 100"/>
                      <a:gd name="T3" fmla="*/ 490 h 490"/>
                      <a:gd name="T4" fmla="*/ 59 w 100"/>
                      <a:gd name="T5" fmla="*/ 490 h 490"/>
                      <a:gd name="T6" fmla="*/ 100 w 100"/>
                      <a:gd name="T7" fmla="*/ 0 h 490"/>
                    </a:gdLst>
                    <a:ahLst/>
                    <a:cxnLst>
                      <a:cxn ang="0">
                        <a:pos x="T0" y="T1"/>
                      </a:cxn>
                      <a:cxn ang="0">
                        <a:pos x="T2" y="T3"/>
                      </a:cxn>
                      <a:cxn ang="0">
                        <a:pos x="T4" y="T5"/>
                      </a:cxn>
                      <a:cxn ang="0">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6" name="Freeform 1836"/>
                  <p:cNvSpPr/>
                  <p:nvPr/>
                </p:nvSpPr>
                <p:spPr bwMode="auto">
                  <a:xfrm>
                    <a:off x="4676" y="2918"/>
                    <a:ext cx="328" cy="204"/>
                  </a:xfrm>
                  <a:custGeom>
                    <a:avLst/>
                    <a:gdLst>
                      <a:gd name="T0" fmla="*/ 1088 w 1965"/>
                      <a:gd name="T1" fmla="*/ 494 h 1223"/>
                      <a:gd name="T2" fmla="*/ 1088 w 1965"/>
                      <a:gd name="T3" fmla="*/ 1223 h 1223"/>
                      <a:gd name="T4" fmla="*/ 0 w 1965"/>
                      <a:gd name="T5" fmla="*/ 1223 h 1223"/>
                      <a:gd name="T6" fmla="*/ 0 w 1965"/>
                      <a:gd name="T7" fmla="*/ 538 h 1223"/>
                      <a:gd name="T8" fmla="*/ 473 w 1965"/>
                      <a:gd name="T9" fmla="*/ 0 h 1223"/>
                      <a:gd name="T10" fmla="*/ 1911 w 1965"/>
                      <a:gd name="T11" fmla="*/ 3 h 1223"/>
                      <a:gd name="T12" fmla="*/ 1964 w 1965"/>
                      <a:gd name="T13" fmla="*/ 521 h 1223"/>
                      <a:gd name="T14" fmla="*/ 1965 w 1965"/>
                      <a:gd name="T15" fmla="*/ 1223 h 1223"/>
                      <a:gd name="T16" fmla="*/ 1084 w 1965"/>
                      <a:gd name="T17" fmla="*/ 1223 h 1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52" name="Group 1837"/>
                <p:cNvGrpSpPr/>
                <p:nvPr/>
              </p:nvGrpSpPr>
              <p:grpSpPr bwMode="auto">
                <a:xfrm>
                  <a:off x="4738" y="2980"/>
                  <a:ext cx="14" cy="21"/>
                  <a:chOff x="4738" y="2980"/>
                  <a:chExt cx="14" cy="21"/>
                </a:xfrm>
              </p:grpSpPr>
              <p:sp>
                <p:nvSpPr>
                  <p:cNvPr id="2253" name="Freeform 1838"/>
                  <p:cNvSpPr/>
                  <p:nvPr/>
                </p:nvSpPr>
                <p:spPr bwMode="auto">
                  <a:xfrm>
                    <a:off x="4738" y="2984"/>
                    <a:ext cx="14" cy="17"/>
                  </a:xfrm>
                  <a:custGeom>
                    <a:avLst/>
                    <a:gdLst>
                      <a:gd name="T0" fmla="*/ 65 w 82"/>
                      <a:gd name="T1" fmla="*/ 0 h 100"/>
                      <a:gd name="T2" fmla="*/ 0 w 82"/>
                      <a:gd name="T3" fmla="*/ 100 h 100"/>
                      <a:gd name="T4" fmla="*/ 75 w 82"/>
                      <a:gd name="T5" fmla="*/ 100 h 100"/>
                      <a:gd name="T6" fmla="*/ 82 w 82"/>
                      <a:gd name="T7" fmla="*/ 84 h 100"/>
                      <a:gd name="T8" fmla="*/ 28 w 82"/>
                      <a:gd name="T9" fmla="*/ 84 h 100"/>
                      <a:gd name="T10" fmla="*/ 65 w 82"/>
                      <a:gd name="T11" fmla="*/ 28 h 100"/>
                      <a:gd name="T12" fmla="*/ 65 w 82"/>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54" name="AutoShape 1839"/>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242" name="Group 1840"/>
              <p:cNvGrpSpPr/>
              <p:nvPr/>
            </p:nvGrpSpPr>
            <p:grpSpPr bwMode="auto">
              <a:xfrm>
                <a:off x="5447" y="3096"/>
                <a:ext cx="24" cy="35"/>
                <a:chOff x="5447" y="3096"/>
                <a:chExt cx="24" cy="35"/>
              </a:xfrm>
            </p:grpSpPr>
            <p:sp>
              <p:nvSpPr>
                <p:cNvPr id="2243" name="Freeform 1841"/>
                <p:cNvSpPr/>
                <p:nvPr/>
              </p:nvSpPr>
              <p:spPr bwMode="auto">
                <a:xfrm>
                  <a:off x="5462" y="3103"/>
                  <a:ext cx="9" cy="28"/>
                </a:xfrm>
                <a:custGeom>
                  <a:avLst/>
                  <a:gdLst>
                    <a:gd name="T0" fmla="*/ 0 w 55"/>
                    <a:gd name="T1" fmla="*/ 170 h 170"/>
                    <a:gd name="T2" fmla="*/ 0 w 55"/>
                    <a:gd name="T3" fmla="*/ 14 h 170"/>
                    <a:gd name="T4" fmla="*/ 55 w 55"/>
                    <a:gd name="T5" fmla="*/ 0 h 170"/>
                    <a:gd name="T6" fmla="*/ 55 w 55"/>
                    <a:gd name="T7" fmla="*/ 148 h 170"/>
                    <a:gd name="T8" fmla="*/ 0 w 55"/>
                    <a:gd name="T9" fmla="*/ 170 h 170"/>
                  </a:gdLst>
                  <a:ahLst/>
                  <a:cxnLst>
                    <a:cxn ang="0">
                      <a:pos x="T0" y="T1"/>
                    </a:cxn>
                    <a:cxn ang="0">
                      <a:pos x="T2" y="T3"/>
                    </a:cxn>
                    <a:cxn ang="0">
                      <a:pos x="T4" y="T5"/>
                    </a:cxn>
                    <a:cxn ang="0">
                      <a:pos x="T6" y="T7"/>
                    </a:cxn>
                    <a:cxn ang="0">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44" name="Rectangle 1842"/>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45" name="Rectangle 1843"/>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46" name="Freeform 1844"/>
                <p:cNvSpPr/>
                <p:nvPr/>
              </p:nvSpPr>
              <p:spPr bwMode="auto">
                <a:xfrm>
                  <a:off x="5462" y="3107"/>
                  <a:ext cx="9" cy="19"/>
                </a:xfrm>
                <a:custGeom>
                  <a:avLst/>
                  <a:gdLst>
                    <a:gd name="T0" fmla="*/ 0 w 55"/>
                    <a:gd name="T1" fmla="*/ 17 h 113"/>
                    <a:gd name="T2" fmla="*/ 0 w 55"/>
                    <a:gd name="T3" fmla="*/ 113 h 113"/>
                    <a:gd name="T4" fmla="*/ 55 w 55"/>
                    <a:gd name="T5" fmla="*/ 91 h 113"/>
                    <a:gd name="T6" fmla="*/ 55 w 55"/>
                    <a:gd name="T7" fmla="*/ 0 h 113"/>
                    <a:gd name="T8" fmla="*/ 0 w 55"/>
                    <a:gd name="T9" fmla="*/ 17 h 113"/>
                  </a:gdLst>
                  <a:ahLst/>
                  <a:cxnLst>
                    <a:cxn ang="0">
                      <a:pos x="T0" y="T1"/>
                    </a:cxn>
                    <a:cxn ang="0">
                      <a:pos x="T2" y="T3"/>
                    </a:cxn>
                    <a:cxn ang="0">
                      <a:pos x="T4" y="T5"/>
                    </a:cxn>
                    <a:cxn ang="0">
                      <a:pos x="T6" y="T7"/>
                    </a:cxn>
                    <a:cxn ang="0">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47" name="Freeform 1845"/>
                <p:cNvSpPr/>
                <p:nvPr/>
              </p:nvSpPr>
              <p:spPr bwMode="auto">
                <a:xfrm>
                  <a:off x="5459" y="3096"/>
                  <a:ext cx="12" cy="9"/>
                </a:xfrm>
                <a:custGeom>
                  <a:avLst/>
                  <a:gdLst>
                    <a:gd name="T0" fmla="*/ 0 w 75"/>
                    <a:gd name="T1" fmla="*/ 0 h 51"/>
                    <a:gd name="T2" fmla="*/ 75 w 75"/>
                    <a:gd name="T3" fmla="*/ 38 h 51"/>
                    <a:gd name="T4" fmla="*/ 24 w 75"/>
                    <a:gd name="T5" fmla="*/ 51 h 51"/>
                    <a:gd name="T6" fmla="*/ 0 w 75"/>
                    <a:gd name="T7" fmla="*/ 51 h 51"/>
                    <a:gd name="T8" fmla="*/ 0 w 75"/>
                    <a:gd name="T9" fmla="*/ 0 h 51"/>
                  </a:gdLst>
                  <a:ahLst/>
                  <a:cxnLst>
                    <a:cxn ang="0">
                      <a:pos x="T0" y="T1"/>
                    </a:cxn>
                    <a:cxn ang="0">
                      <a:pos x="T2" y="T3"/>
                    </a:cxn>
                    <a:cxn ang="0">
                      <a:pos x="T4" y="T5"/>
                    </a:cxn>
                    <a:cxn ang="0">
                      <a:pos x="T6" y="T7"/>
                    </a:cxn>
                    <a:cxn ang="0">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316" name="Group 1754"/>
            <p:cNvGrpSpPr>
              <a:grpSpLocks noChangeAspect="1"/>
            </p:cNvGrpSpPr>
            <p:nvPr/>
          </p:nvGrpSpPr>
          <p:grpSpPr bwMode="auto">
            <a:xfrm flipH="1">
              <a:off x="8424137" y="5288033"/>
              <a:ext cx="836269" cy="428482"/>
              <a:chOff x="4468" y="2908"/>
              <a:chExt cx="1004" cy="299"/>
            </a:xfrm>
          </p:grpSpPr>
          <p:sp>
            <p:nvSpPr>
              <p:cNvPr id="2317" name="AutoShape 1755"/>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318" name="Group 1756"/>
              <p:cNvGrpSpPr/>
              <p:nvPr/>
            </p:nvGrpSpPr>
            <p:grpSpPr bwMode="auto">
              <a:xfrm>
                <a:off x="5335" y="3115"/>
                <a:ext cx="94" cy="26"/>
                <a:chOff x="5335" y="3115"/>
                <a:chExt cx="94" cy="26"/>
              </a:xfrm>
            </p:grpSpPr>
            <p:sp>
              <p:nvSpPr>
                <p:cNvPr id="2406" name="Freeform 1757"/>
                <p:cNvSpPr/>
                <p:nvPr/>
              </p:nvSpPr>
              <p:spPr bwMode="auto">
                <a:xfrm>
                  <a:off x="5335" y="3115"/>
                  <a:ext cx="92" cy="26"/>
                </a:xfrm>
                <a:custGeom>
                  <a:avLst/>
                  <a:gdLst>
                    <a:gd name="T0" fmla="*/ 0 w 554"/>
                    <a:gd name="T1" fmla="*/ 1 h 157"/>
                    <a:gd name="T2" fmla="*/ 44 w 554"/>
                    <a:gd name="T3" fmla="*/ 97 h 157"/>
                    <a:gd name="T4" fmla="*/ 554 w 554"/>
                    <a:gd name="T5" fmla="*/ 157 h 157"/>
                    <a:gd name="T6" fmla="*/ 554 w 554"/>
                    <a:gd name="T7" fmla="*/ 92 h 157"/>
                    <a:gd name="T8" fmla="*/ 83 w 554"/>
                    <a:gd name="T9" fmla="*/ 36 h 157"/>
                    <a:gd name="T10" fmla="*/ 70 w 554"/>
                    <a:gd name="T11" fmla="*/ 0 h 157"/>
                    <a:gd name="T12" fmla="*/ 0 w 554"/>
                    <a:gd name="T13" fmla="*/ 1 h 157"/>
                  </a:gdLst>
                  <a:ahLst/>
                  <a:cxnLst>
                    <a:cxn ang="0">
                      <a:pos x="T0" y="T1"/>
                    </a:cxn>
                    <a:cxn ang="0">
                      <a:pos x="T2" y="T3"/>
                    </a:cxn>
                    <a:cxn ang="0">
                      <a:pos x="T4" y="T5"/>
                    </a:cxn>
                    <a:cxn ang="0">
                      <a:pos x="T6" y="T7"/>
                    </a:cxn>
                    <a:cxn ang="0">
                      <a:pos x="T8" y="T9"/>
                    </a:cxn>
                    <a:cxn ang="0">
                      <a:pos x="T10" y="T11"/>
                    </a:cxn>
                    <a:cxn ang="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07" name="Oval 1758"/>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319" name="Group 1759"/>
              <p:cNvGrpSpPr/>
              <p:nvPr/>
            </p:nvGrpSpPr>
            <p:grpSpPr bwMode="auto">
              <a:xfrm>
                <a:off x="4689" y="2919"/>
                <a:ext cx="312" cy="85"/>
                <a:chOff x="4689" y="2919"/>
                <a:chExt cx="312" cy="85"/>
              </a:xfrm>
            </p:grpSpPr>
            <p:sp>
              <p:nvSpPr>
                <p:cNvPr id="2404" name="Freeform 1760"/>
                <p:cNvSpPr/>
                <p:nvPr/>
              </p:nvSpPr>
              <p:spPr bwMode="auto">
                <a:xfrm>
                  <a:off x="4689" y="2919"/>
                  <a:ext cx="312" cy="85"/>
                </a:xfrm>
                <a:custGeom>
                  <a:avLst/>
                  <a:gdLst>
                    <a:gd name="T0" fmla="*/ 333 w 1870"/>
                    <a:gd name="T1" fmla="*/ 0 h 510"/>
                    <a:gd name="T2" fmla="*/ 1870 w 1870"/>
                    <a:gd name="T3" fmla="*/ 0 h 510"/>
                    <a:gd name="T4" fmla="*/ 1870 w 1870"/>
                    <a:gd name="T5" fmla="*/ 509 h 510"/>
                    <a:gd name="T6" fmla="*/ 0 w 1870"/>
                    <a:gd name="T7" fmla="*/ 510 h 510"/>
                    <a:gd name="T8" fmla="*/ 154 w 1870"/>
                    <a:gd name="T9" fmla="*/ 331 h 510"/>
                    <a:gd name="T10" fmla="*/ 333 w 1870"/>
                    <a:gd name="T11" fmla="*/ 331 h 510"/>
                    <a:gd name="T12" fmla="*/ 334 w 1870"/>
                    <a:gd name="T13" fmla="*/ 51 h 510"/>
                    <a:gd name="T14" fmla="*/ 385 w 1870"/>
                    <a:gd name="T15" fmla="*/ 51 h 510"/>
                    <a:gd name="T16" fmla="*/ 577 w 1870"/>
                    <a:gd name="T17" fmla="*/ 51 h 510"/>
                    <a:gd name="T18" fmla="*/ 385 w 1870"/>
                    <a:gd name="T19" fmla="*/ 382 h 510"/>
                    <a:gd name="T20" fmla="*/ 385 w 1870"/>
                    <a:gd name="T21" fmla="*/ 407 h 510"/>
                    <a:gd name="T22" fmla="*/ 410 w 1870"/>
                    <a:gd name="T23" fmla="*/ 407 h 510"/>
                    <a:gd name="T24" fmla="*/ 613 w 1870"/>
                    <a:gd name="T25" fmla="*/ 50 h 510"/>
                    <a:gd name="T26" fmla="*/ 613 w 1870"/>
                    <a:gd name="T27" fmla="*/ 406 h 510"/>
                    <a:gd name="T28" fmla="*/ 638 w 1870"/>
                    <a:gd name="T29" fmla="*/ 406 h 510"/>
                    <a:gd name="T30" fmla="*/ 638 w 1870"/>
                    <a:gd name="T31" fmla="*/ 50 h 510"/>
                    <a:gd name="T32" fmla="*/ 921 w 1870"/>
                    <a:gd name="T33" fmla="*/ 50 h 510"/>
                    <a:gd name="T34" fmla="*/ 1307 w 1870"/>
                    <a:gd name="T35" fmla="*/ 51 h 510"/>
                    <a:gd name="T36" fmla="*/ 1460 w 1870"/>
                    <a:gd name="T37" fmla="*/ 50 h 510"/>
                    <a:gd name="T38" fmla="*/ 1511 w 1870"/>
                    <a:gd name="T39" fmla="*/ 51 h 510"/>
                    <a:gd name="T40" fmla="*/ 1845 w 1870"/>
                    <a:gd name="T41" fmla="*/ 51 h 510"/>
                    <a:gd name="T42" fmla="*/ 1845 w 1870"/>
                    <a:gd name="T43" fmla="*/ 406 h 510"/>
                    <a:gd name="T44" fmla="*/ 1511 w 1870"/>
                    <a:gd name="T45" fmla="*/ 406 h 510"/>
                    <a:gd name="T46" fmla="*/ 1511 w 1870"/>
                    <a:gd name="T47" fmla="*/ 51 h 510"/>
                    <a:gd name="T48" fmla="*/ 1460 w 1870"/>
                    <a:gd name="T49" fmla="*/ 51 h 510"/>
                    <a:gd name="T50" fmla="*/ 1460 w 1870"/>
                    <a:gd name="T51" fmla="*/ 406 h 510"/>
                    <a:gd name="T52" fmla="*/ 1307 w 1870"/>
                    <a:gd name="T53" fmla="*/ 406 h 510"/>
                    <a:gd name="T54" fmla="*/ 1307 w 1870"/>
                    <a:gd name="T55" fmla="*/ 51 h 510"/>
                    <a:gd name="T56" fmla="*/ 922 w 1870"/>
                    <a:gd name="T57" fmla="*/ 50 h 510"/>
                    <a:gd name="T58" fmla="*/ 922 w 1870"/>
                    <a:gd name="T59" fmla="*/ 406 h 510"/>
                    <a:gd name="T60" fmla="*/ 385 w 1870"/>
                    <a:gd name="T61" fmla="*/ 407 h 510"/>
                    <a:gd name="T62" fmla="*/ 385 w 1870"/>
                    <a:gd name="T63" fmla="*/ 51 h 510"/>
                    <a:gd name="T64" fmla="*/ 334 w 1870"/>
                    <a:gd name="T65" fmla="*/ 51 h 510"/>
                    <a:gd name="T66" fmla="*/ 333 w 1870"/>
                    <a:gd name="T67"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05" name="Freeform 1761"/>
                <p:cNvSpPr/>
                <p:nvPr/>
              </p:nvSpPr>
              <p:spPr bwMode="auto">
                <a:xfrm>
                  <a:off x="4752" y="2970"/>
                  <a:ext cx="25" cy="25"/>
                </a:xfrm>
                <a:custGeom>
                  <a:avLst/>
                  <a:gdLst>
                    <a:gd name="T0" fmla="*/ 6 w 147"/>
                    <a:gd name="T1" fmla="*/ 128 h 149"/>
                    <a:gd name="T2" fmla="*/ 3 w 147"/>
                    <a:gd name="T3" fmla="*/ 111 h 149"/>
                    <a:gd name="T4" fmla="*/ 1 w 147"/>
                    <a:gd name="T5" fmla="*/ 102 h 149"/>
                    <a:gd name="T6" fmla="*/ 0 w 147"/>
                    <a:gd name="T7" fmla="*/ 89 h 149"/>
                    <a:gd name="T8" fmla="*/ 0 w 147"/>
                    <a:gd name="T9" fmla="*/ 77 h 149"/>
                    <a:gd name="T10" fmla="*/ 1 w 147"/>
                    <a:gd name="T11" fmla="*/ 61 h 149"/>
                    <a:gd name="T12" fmla="*/ 3 w 147"/>
                    <a:gd name="T13" fmla="*/ 49 h 149"/>
                    <a:gd name="T14" fmla="*/ 4 w 147"/>
                    <a:gd name="T15" fmla="*/ 40 h 149"/>
                    <a:gd name="T16" fmla="*/ 7 w 147"/>
                    <a:gd name="T17" fmla="*/ 26 h 149"/>
                    <a:gd name="T18" fmla="*/ 10 w 147"/>
                    <a:gd name="T19" fmla="*/ 17 h 149"/>
                    <a:gd name="T20" fmla="*/ 15 w 147"/>
                    <a:gd name="T21" fmla="*/ 9 h 149"/>
                    <a:gd name="T22" fmla="*/ 21 w 147"/>
                    <a:gd name="T23" fmla="*/ 4 h 149"/>
                    <a:gd name="T24" fmla="*/ 25 w 147"/>
                    <a:gd name="T25" fmla="*/ 1 h 149"/>
                    <a:gd name="T26" fmla="*/ 29 w 147"/>
                    <a:gd name="T27" fmla="*/ 0 h 149"/>
                    <a:gd name="T28" fmla="*/ 35 w 147"/>
                    <a:gd name="T29" fmla="*/ 0 h 149"/>
                    <a:gd name="T30" fmla="*/ 42 w 147"/>
                    <a:gd name="T31" fmla="*/ 0 h 149"/>
                    <a:gd name="T32" fmla="*/ 50 w 147"/>
                    <a:gd name="T33" fmla="*/ 2 h 149"/>
                    <a:gd name="T34" fmla="*/ 57 w 147"/>
                    <a:gd name="T35" fmla="*/ 5 h 149"/>
                    <a:gd name="T36" fmla="*/ 66 w 147"/>
                    <a:gd name="T37" fmla="*/ 10 h 149"/>
                    <a:gd name="T38" fmla="*/ 73 w 147"/>
                    <a:gd name="T39" fmla="*/ 16 h 149"/>
                    <a:gd name="T40" fmla="*/ 80 w 147"/>
                    <a:gd name="T41" fmla="*/ 22 h 149"/>
                    <a:gd name="T42" fmla="*/ 89 w 147"/>
                    <a:gd name="T43" fmla="*/ 30 h 149"/>
                    <a:gd name="T44" fmla="*/ 102 w 147"/>
                    <a:gd name="T45" fmla="*/ 45 h 149"/>
                    <a:gd name="T46" fmla="*/ 110 w 147"/>
                    <a:gd name="T47" fmla="*/ 56 h 149"/>
                    <a:gd name="T48" fmla="*/ 116 w 147"/>
                    <a:gd name="T49" fmla="*/ 68 h 149"/>
                    <a:gd name="T50" fmla="*/ 122 w 147"/>
                    <a:gd name="T51" fmla="*/ 83 h 149"/>
                    <a:gd name="T52" fmla="*/ 128 w 147"/>
                    <a:gd name="T53" fmla="*/ 95 h 149"/>
                    <a:gd name="T54" fmla="*/ 135 w 147"/>
                    <a:gd name="T55" fmla="*/ 112 h 149"/>
                    <a:gd name="T56" fmla="*/ 141 w 147"/>
                    <a:gd name="T57" fmla="*/ 126 h 149"/>
                    <a:gd name="T58" fmla="*/ 145 w 147"/>
                    <a:gd name="T59" fmla="*/ 137 h 149"/>
                    <a:gd name="T60" fmla="*/ 147 w 147"/>
                    <a:gd name="T61" fmla="*/ 148 h 149"/>
                    <a:gd name="T62" fmla="*/ 109 w 147"/>
                    <a:gd name="T63" fmla="*/ 148 h 149"/>
                    <a:gd name="T64" fmla="*/ 106 w 147"/>
                    <a:gd name="T65" fmla="*/ 140 h 149"/>
                    <a:gd name="T66" fmla="*/ 103 w 147"/>
                    <a:gd name="T67" fmla="*/ 131 h 149"/>
                    <a:gd name="T68" fmla="*/ 100 w 147"/>
                    <a:gd name="T69" fmla="*/ 121 h 149"/>
                    <a:gd name="T70" fmla="*/ 95 w 147"/>
                    <a:gd name="T71" fmla="*/ 109 h 149"/>
                    <a:gd name="T72" fmla="*/ 90 w 147"/>
                    <a:gd name="T73" fmla="*/ 98 h 149"/>
                    <a:gd name="T74" fmla="*/ 83 w 147"/>
                    <a:gd name="T75" fmla="*/ 86 h 149"/>
                    <a:gd name="T76" fmla="*/ 78 w 147"/>
                    <a:gd name="T77" fmla="*/ 76 h 149"/>
                    <a:gd name="T78" fmla="*/ 72 w 147"/>
                    <a:gd name="T79" fmla="*/ 66 h 149"/>
                    <a:gd name="T80" fmla="*/ 66 w 147"/>
                    <a:gd name="T81" fmla="*/ 55 h 149"/>
                    <a:gd name="T82" fmla="*/ 58 w 147"/>
                    <a:gd name="T83" fmla="*/ 47 h 149"/>
                    <a:gd name="T84" fmla="*/ 52 w 147"/>
                    <a:gd name="T85" fmla="*/ 41 h 149"/>
                    <a:gd name="T86" fmla="*/ 47 w 147"/>
                    <a:gd name="T87" fmla="*/ 38 h 149"/>
                    <a:gd name="T88" fmla="*/ 42 w 147"/>
                    <a:gd name="T89" fmla="*/ 36 h 149"/>
                    <a:gd name="T90" fmla="*/ 38 w 147"/>
                    <a:gd name="T91" fmla="*/ 34 h 149"/>
                    <a:gd name="T92" fmla="*/ 35 w 147"/>
                    <a:gd name="T93" fmla="*/ 34 h 149"/>
                    <a:gd name="T94" fmla="*/ 31 w 147"/>
                    <a:gd name="T95" fmla="*/ 37 h 149"/>
                    <a:gd name="T96" fmla="*/ 27 w 147"/>
                    <a:gd name="T97" fmla="*/ 41 h 149"/>
                    <a:gd name="T98" fmla="*/ 26 w 147"/>
                    <a:gd name="T99" fmla="*/ 46 h 149"/>
                    <a:gd name="T100" fmla="*/ 25 w 147"/>
                    <a:gd name="T101" fmla="*/ 52 h 149"/>
                    <a:gd name="T102" fmla="*/ 24 w 147"/>
                    <a:gd name="T103" fmla="*/ 61 h 149"/>
                    <a:gd name="T104" fmla="*/ 23 w 147"/>
                    <a:gd name="T105" fmla="*/ 69 h 149"/>
                    <a:gd name="T106" fmla="*/ 23 w 147"/>
                    <a:gd name="T107" fmla="*/ 76 h 149"/>
                    <a:gd name="T108" fmla="*/ 23 w 147"/>
                    <a:gd name="T109" fmla="*/ 87 h 149"/>
                    <a:gd name="T110" fmla="*/ 25 w 147"/>
                    <a:gd name="T111" fmla="*/ 96 h 149"/>
                    <a:gd name="T112" fmla="*/ 26 w 147"/>
                    <a:gd name="T113" fmla="*/ 105 h 149"/>
                    <a:gd name="T114" fmla="*/ 28 w 147"/>
                    <a:gd name="T115" fmla="*/ 114 h 149"/>
                    <a:gd name="T116" fmla="*/ 30 w 147"/>
                    <a:gd name="T117" fmla="*/ 124 h 149"/>
                    <a:gd name="T118" fmla="*/ 35 w 147"/>
                    <a:gd name="T119" fmla="*/ 135 h 149"/>
                    <a:gd name="T120" fmla="*/ 38 w 147"/>
                    <a:gd name="T121" fmla="*/ 149 h 149"/>
                    <a:gd name="T122" fmla="*/ 12 w 147"/>
                    <a:gd name="T123" fmla="*/ 149 h 149"/>
                    <a:gd name="T124" fmla="*/ 6 w 147"/>
                    <a:gd name="T125" fmla="*/ 12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320" name="Freeform 1762"/>
              <p:cNvSpPr/>
              <p:nvPr/>
            </p:nvSpPr>
            <p:spPr bwMode="auto">
              <a:xfrm>
                <a:off x="4500" y="3047"/>
                <a:ext cx="902" cy="99"/>
              </a:xfrm>
              <a:custGeom>
                <a:avLst/>
                <a:gdLst>
                  <a:gd name="T0" fmla="*/ 0 w 5412"/>
                  <a:gd name="T1" fmla="*/ 404 h 598"/>
                  <a:gd name="T2" fmla="*/ 54 w 5412"/>
                  <a:gd name="T3" fmla="*/ 378 h 598"/>
                  <a:gd name="T4" fmla="*/ 106 w 5412"/>
                  <a:gd name="T5" fmla="*/ 374 h 598"/>
                  <a:gd name="T6" fmla="*/ 869 w 5412"/>
                  <a:gd name="T7" fmla="*/ 598 h 598"/>
                  <a:gd name="T8" fmla="*/ 4115 w 5412"/>
                  <a:gd name="T9" fmla="*/ 598 h 598"/>
                  <a:gd name="T10" fmla="*/ 4896 w 5412"/>
                  <a:gd name="T11" fmla="*/ 391 h 598"/>
                  <a:gd name="T12" fmla="*/ 5032 w 5412"/>
                  <a:gd name="T13" fmla="*/ 435 h 598"/>
                  <a:gd name="T14" fmla="*/ 5412 w 5412"/>
                  <a:gd name="T15" fmla="*/ 435 h 598"/>
                  <a:gd name="T16" fmla="*/ 5412 w 5412"/>
                  <a:gd name="T17" fmla="*/ 0 h 598"/>
                  <a:gd name="T18" fmla="*/ 0 w 5412"/>
                  <a:gd name="T19" fmla="*/ 0 h 598"/>
                  <a:gd name="T20" fmla="*/ 0 w 5412"/>
                  <a:gd name="T21" fmla="*/ 404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21" name="Oval 1763"/>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22" name="Oval 1764"/>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23" name="Group 1765"/>
              <p:cNvGrpSpPr/>
              <p:nvPr/>
            </p:nvGrpSpPr>
            <p:grpSpPr bwMode="auto">
              <a:xfrm>
                <a:off x="4468" y="3076"/>
                <a:ext cx="26" cy="38"/>
                <a:chOff x="4468" y="3076"/>
                <a:chExt cx="26" cy="38"/>
              </a:xfrm>
            </p:grpSpPr>
            <p:sp>
              <p:nvSpPr>
                <p:cNvPr id="2401" name="Rectangle 1766"/>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02" name="Freeform 1767"/>
                <p:cNvSpPr/>
                <p:nvPr/>
              </p:nvSpPr>
              <p:spPr bwMode="auto">
                <a:xfrm>
                  <a:off x="4468" y="3076"/>
                  <a:ext cx="26" cy="7"/>
                </a:xfrm>
                <a:custGeom>
                  <a:avLst/>
                  <a:gdLst>
                    <a:gd name="T0" fmla="*/ 0 w 160"/>
                    <a:gd name="T1" fmla="*/ 43 h 43"/>
                    <a:gd name="T2" fmla="*/ 71 w 160"/>
                    <a:gd name="T3" fmla="*/ 43 h 43"/>
                    <a:gd name="T4" fmla="*/ 124 w 160"/>
                    <a:gd name="T5" fmla="*/ 16 h 43"/>
                    <a:gd name="T6" fmla="*/ 160 w 160"/>
                    <a:gd name="T7" fmla="*/ 0 h 43"/>
                    <a:gd name="T8" fmla="*/ 115 w 160"/>
                    <a:gd name="T9" fmla="*/ 0 h 43"/>
                    <a:gd name="T10" fmla="*/ 0 w 160"/>
                    <a:gd name="T11" fmla="*/ 43 h 43"/>
                  </a:gdLst>
                  <a:ahLst/>
                  <a:cxnLst>
                    <a:cxn ang="0">
                      <a:pos x="T0" y="T1"/>
                    </a:cxn>
                    <a:cxn ang="0">
                      <a:pos x="T2" y="T3"/>
                    </a:cxn>
                    <a:cxn ang="0">
                      <a:pos x="T4" y="T5"/>
                    </a:cxn>
                    <a:cxn ang="0">
                      <a:pos x="T6" y="T7"/>
                    </a:cxn>
                    <a:cxn ang="0">
                      <a:pos x="T8" y="T9"/>
                    </a:cxn>
                    <a:cxn ang="0">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03" name="Freeform 1768"/>
                <p:cNvSpPr/>
                <p:nvPr/>
              </p:nvSpPr>
              <p:spPr bwMode="auto">
                <a:xfrm>
                  <a:off x="4480" y="3079"/>
                  <a:ext cx="8" cy="35"/>
                </a:xfrm>
                <a:custGeom>
                  <a:avLst/>
                  <a:gdLst>
                    <a:gd name="T0" fmla="*/ 0 w 52"/>
                    <a:gd name="T1" fmla="*/ 28 h 212"/>
                    <a:gd name="T2" fmla="*/ 52 w 52"/>
                    <a:gd name="T3" fmla="*/ 0 h 212"/>
                    <a:gd name="T4" fmla="*/ 52 w 52"/>
                    <a:gd name="T5" fmla="*/ 208 h 212"/>
                    <a:gd name="T6" fmla="*/ 0 w 52"/>
                    <a:gd name="T7" fmla="*/ 212 h 212"/>
                    <a:gd name="T8" fmla="*/ 0 w 52"/>
                    <a:gd name="T9" fmla="*/ 28 h 212"/>
                  </a:gdLst>
                  <a:ahLst/>
                  <a:cxnLst>
                    <a:cxn ang="0">
                      <a:pos x="T0" y="T1"/>
                    </a:cxn>
                    <a:cxn ang="0">
                      <a:pos x="T2" y="T3"/>
                    </a:cxn>
                    <a:cxn ang="0">
                      <a:pos x="T4" y="T5"/>
                    </a:cxn>
                    <a:cxn ang="0">
                      <a:pos x="T6" y="T7"/>
                    </a:cxn>
                    <a:cxn ang="0">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324" name="Group 1769"/>
              <p:cNvGrpSpPr/>
              <p:nvPr/>
            </p:nvGrpSpPr>
            <p:grpSpPr bwMode="auto">
              <a:xfrm>
                <a:off x="5196" y="3077"/>
                <a:ext cx="130" cy="130"/>
                <a:chOff x="5196" y="3077"/>
                <a:chExt cx="130" cy="130"/>
              </a:xfrm>
            </p:grpSpPr>
            <p:sp>
              <p:nvSpPr>
                <p:cNvPr id="2395" name="Oval 1770"/>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96" name="Group 1771"/>
                <p:cNvGrpSpPr/>
                <p:nvPr/>
              </p:nvGrpSpPr>
              <p:grpSpPr bwMode="auto">
                <a:xfrm>
                  <a:off x="5225" y="3106"/>
                  <a:ext cx="72" cy="72"/>
                  <a:chOff x="5225" y="3106"/>
                  <a:chExt cx="72" cy="72"/>
                </a:xfrm>
              </p:grpSpPr>
              <p:sp>
                <p:nvSpPr>
                  <p:cNvPr id="2397" name="Oval 177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398" name="Oval 177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399" name="Oval 177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00" name="Oval 177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325" name="Freeform 1776"/>
              <p:cNvSpPr/>
              <p:nvPr/>
            </p:nvSpPr>
            <p:spPr bwMode="auto">
              <a:xfrm>
                <a:off x="5011" y="2908"/>
                <a:ext cx="17" cy="94"/>
              </a:xfrm>
              <a:custGeom>
                <a:avLst/>
                <a:gdLst>
                  <a:gd name="T0" fmla="*/ 99 w 99"/>
                  <a:gd name="T1" fmla="*/ 555 h 565"/>
                  <a:gd name="T2" fmla="*/ 68 w 99"/>
                  <a:gd name="T3" fmla="*/ 565 h 565"/>
                  <a:gd name="T4" fmla="*/ 0 w 99"/>
                  <a:gd name="T5" fmla="*/ 0 h 565"/>
                  <a:gd name="T6" fmla="*/ 99 w 99"/>
                  <a:gd name="T7" fmla="*/ 555 h 565"/>
                </a:gdLst>
                <a:ahLst/>
                <a:cxnLst>
                  <a:cxn ang="0">
                    <a:pos x="T0" y="T1"/>
                  </a:cxn>
                  <a:cxn ang="0">
                    <a:pos x="T2" y="T3"/>
                  </a:cxn>
                  <a:cxn ang="0">
                    <a:pos x="T4" y="T5"/>
                  </a:cxn>
                  <a:cxn ang="0">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26" name="Group 1777"/>
              <p:cNvGrpSpPr/>
              <p:nvPr/>
            </p:nvGrpSpPr>
            <p:grpSpPr bwMode="auto">
              <a:xfrm>
                <a:off x="4508" y="3077"/>
                <a:ext cx="130" cy="130"/>
                <a:chOff x="4508" y="3077"/>
                <a:chExt cx="130" cy="130"/>
              </a:xfrm>
            </p:grpSpPr>
            <p:sp>
              <p:nvSpPr>
                <p:cNvPr id="2389" name="Oval 1778"/>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90" name="Group 1779"/>
                <p:cNvGrpSpPr/>
                <p:nvPr/>
              </p:nvGrpSpPr>
              <p:grpSpPr bwMode="auto">
                <a:xfrm>
                  <a:off x="4537" y="3106"/>
                  <a:ext cx="71" cy="72"/>
                  <a:chOff x="4537" y="3106"/>
                  <a:chExt cx="71" cy="72"/>
                </a:xfrm>
              </p:grpSpPr>
              <p:sp>
                <p:nvSpPr>
                  <p:cNvPr id="2391" name="Oval 178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392" name="Oval 178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393" name="Oval 178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394" name="Oval 178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327" name="Rectangle 1784"/>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328" name="Group 1785"/>
              <p:cNvGrpSpPr/>
              <p:nvPr/>
            </p:nvGrpSpPr>
            <p:grpSpPr bwMode="auto">
              <a:xfrm>
                <a:off x="4492" y="2908"/>
                <a:ext cx="556" cy="94"/>
                <a:chOff x="4492" y="2908"/>
                <a:chExt cx="556" cy="94"/>
              </a:xfrm>
            </p:grpSpPr>
            <p:sp>
              <p:nvSpPr>
                <p:cNvPr id="2380" name="Freeform 1786"/>
                <p:cNvSpPr/>
                <p:nvPr/>
              </p:nvSpPr>
              <p:spPr bwMode="auto">
                <a:xfrm>
                  <a:off x="4492" y="2981"/>
                  <a:ext cx="203" cy="21"/>
                </a:xfrm>
                <a:custGeom>
                  <a:avLst/>
                  <a:gdLst>
                    <a:gd name="T0" fmla="*/ 0 w 1213"/>
                    <a:gd name="T1" fmla="*/ 122 h 122"/>
                    <a:gd name="T2" fmla="*/ 1124 w 1213"/>
                    <a:gd name="T3" fmla="*/ 89 h 122"/>
                    <a:gd name="T4" fmla="*/ 1213 w 1213"/>
                    <a:gd name="T5" fmla="*/ 0 h 122"/>
                    <a:gd name="T6" fmla="*/ 1034 w 1213"/>
                    <a:gd name="T7" fmla="*/ 20 h 122"/>
                    <a:gd name="T8" fmla="*/ 945 w 1213"/>
                    <a:gd name="T9" fmla="*/ 30 h 122"/>
                    <a:gd name="T10" fmla="*/ 863 w 1213"/>
                    <a:gd name="T11" fmla="*/ 39 h 122"/>
                    <a:gd name="T12" fmla="*/ 766 w 1213"/>
                    <a:gd name="T13" fmla="*/ 47 h 122"/>
                    <a:gd name="T14" fmla="*/ 630 w 1213"/>
                    <a:gd name="T15" fmla="*/ 56 h 122"/>
                    <a:gd name="T16" fmla="*/ 474 w 1213"/>
                    <a:gd name="T17" fmla="*/ 69 h 122"/>
                    <a:gd name="T18" fmla="*/ 228 w 1213"/>
                    <a:gd name="T19" fmla="*/ 89 h 122"/>
                    <a:gd name="T20" fmla="*/ 109 w 1213"/>
                    <a:gd name="T21" fmla="*/ 94 h 122"/>
                    <a:gd name="T22" fmla="*/ 97 w 1213"/>
                    <a:gd name="T23" fmla="*/ 94 h 122"/>
                    <a:gd name="T24" fmla="*/ 85 w 1213"/>
                    <a:gd name="T25" fmla="*/ 95 h 122"/>
                    <a:gd name="T26" fmla="*/ 71 w 1213"/>
                    <a:gd name="T27" fmla="*/ 97 h 122"/>
                    <a:gd name="T28" fmla="*/ 60 w 1213"/>
                    <a:gd name="T29" fmla="*/ 99 h 122"/>
                    <a:gd name="T30" fmla="*/ 45 w 1213"/>
                    <a:gd name="T31" fmla="*/ 103 h 122"/>
                    <a:gd name="T32" fmla="*/ 32 w 1213"/>
                    <a:gd name="T33" fmla="*/ 109 h 122"/>
                    <a:gd name="T34" fmla="*/ 19 w 1213"/>
                    <a:gd name="T35" fmla="*/ 114 h 122"/>
                    <a:gd name="T36" fmla="*/ 0 w 1213"/>
                    <a:gd name="T3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81" name="Group 1787"/>
                <p:cNvGrpSpPr/>
                <p:nvPr/>
              </p:nvGrpSpPr>
              <p:grpSpPr bwMode="auto">
                <a:xfrm>
                  <a:off x="5011" y="2908"/>
                  <a:ext cx="37" cy="92"/>
                  <a:chOff x="5011" y="2908"/>
                  <a:chExt cx="37" cy="92"/>
                </a:xfrm>
              </p:grpSpPr>
              <p:sp>
                <p:nvSpPr>
                  <p:cNvPr id="2382" name="Freeform 1788"/>
                  <p:cNvSpPr/>
                  <p:nvPr/>
                </p:nvSpPr>
                <p:spPr bwMode="auto">
                  <a:xfrm>
                    <a:off x="5011" y="2908"/>
                    <a:ext cx="37" cy="92"/>
                  </a:xfrm>
                  <a:custGeom>
                    <a:avLst/>
                    <a:gdLst>
                      <a:gd name="T0" fmla="*/ 0 w 222"/>
                      <a:gd name="T1" fmla="*/ 0 h 555"/>
                      <a:gd name="T2" fmla="*/ 121 w 222"/>
                      <a:gd name="T3" fmla="*/ 78 h 555"/>
                      <a:gd name="T4" fmla="*/ 222 w 222"/>
                      <a:gd name="T5" fmla="*/ 524 h 555"/>
                      <a:gd name="T6" fmla="*/ 102 w 222"/>
                      <a:gd name="T7" fmla="*/ 555 h 555"/>
                      <a:gd name="T8" fmla="*/ 0 w 222"/>
                      <a:gd name="T9" fmla="*/ 0 h 555"/>
                    </a:gdLst>
                    <a:ahLst/>
                    <a:cxnLst>
                      <a:cxn ang="0">
                        <a:pos x="T0" y="T1"/>
                      </a:cxn>
                      <a:cxn ang="0">
                        <a:pos x="T2" y="T3"/>
                      </a:cxn>
                      <a:cxn ang="0">
                        <a:pos x="T4" y="T5"/>
                      </a:cxn>
                      <a:cxn ang="0">
                        <a:pos x="T6" y="T7"/>
                      </a:cxn>
                      <a:cxn ang="0">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83" name="Group 1789"/>
                  <p:cNvGrpSpPr/>
                  <p:nvPr/>
                </p:nvGrpSpPr>
                <p:grpSpPr bwMode="auto">
                  <a:xfrm>
                    <a:off x="5016" y="2924"/>
                    <a:ext cx="27" cy="67"/>
                    <a:chOff x="5016" y="2924"/>
                    <a:chExt cx="27" cy="67"/>
                  </a:xfrm>
                </p:grpSpPr>
                <p:sp>
                  <p:nvSpPr>
                    <p:cNvPr id="2384" name="Freeform 1790"/>
                    <p:cNvSpPr/>
                    <p:nvPr/>
                  </p:nvSpPr>
                  <p:spPr bwMode="auto">
                    <a:xfrm>
                      <a:off x="5016" y="2924"/>
                      <a:ext cx="27" cy="67"/>
                    </a:xfrm>
                    <a:custGeom>
                      <a:avLst/>
                      <a:gdLst>
                        <a:gd name="T0" fmla="*/ 0 w 161"/>
                        <a:gd name="T1" fmla="*/ 0 h 405"/>
                        <a:gd name="T2" fmla="*/ 87 w 161"/>
                        <a:gd name="T3" fmla="*/ 57 h 405"/>
                        <a:gd name="T4" fmla="*/ 161 w 161"/>
                        <a:gd name="T5" fmla="*/ 381 h 405"/>
                        <a:gd name="T6" fmla="*/ 73 w 161"/>
                        <a:gd name="T7" fmla="*/ 405 h 405"/>
                        <a:gd name="T8" fmla="*/ 0 w 161"/>
                        <a:gd name="T9" fmla="*/ 0 h 405"/>
                      </a:gdLst>
                      <a:ahLst/>
                      <a:cxnLst>
                        <a:cxn ang="0">
                          <a:pos x="T0" y="T1"/>
                        </a:cxn>
                        <a:cxn ang="0">
                          <a:pos x="T2" y="T3"/>
                        </a:cxn>
                        <a:cxn ang="0">
                          <a:pos x="T4" y="T5"/>
                        </a:cxn>
                        <a:cxn ang="0">
                          <a:pos x="T6" y="T7"/>
                        </a:cxn>
                        <a:cxn ang="0">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385" name="Group 1791"/>
                    <p:cNvGrpSpPr/>
                    <p:nvPr/>
                  </p:nvGrpSpPr>
                  <p:grpSpPr bwMode="auto">
                    <a:xfrm>
                      <a:off x="5021" y="2938"/>
                      <a:ext cx="15" cy="31"/>
                      <a:chOff x="5021" y="2938"/>
                      <a:chExt cx="15" cy="31"/>
                    </a:xfrm>
                  </p:grpSpPr>
                  <p:sp>
                    <p:nvSpPr>
                      <p:cNvPr id="2386" name="Line 1792"/>
                      <p:cNvSpPr>
                        <a:spLocks noChangeShapeType="1"/>
                      </p:cNvSpPr>
                      <p:nvPr/>
                    </p:nvSpPr>
                    <p:spPr bwMode="auto">
                      <a:xfrm flipH="1">
                        <a:off x="5021" y="2938"/>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7" name="Line 1793"/>
                      <p:cNvSpPr>
                        <a:spLocks noChangeShapeType="1"/>
                      </p:cNvSpPr>
                      <p:nvPr/>
                    </p:nvSpPr>
                    <p:spPr bwMode="auto">
                      <a:xfrm flipH="1">
                        <a:off x="5022" y="2941"/>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8" name="Line 1794"/>
                      <p:cNvSpPr>
                        <a:spLocks noChangeShapeType="1"/>
                      </p:cNvSpPr>
                      <p:nvPr/>
                    </p:nvSpPr>
                    <p:spPr bwMode="auto">
                      <a:xfrm flipV="1">
                        <a:off x="5025" y="2958"/>
                        <a:ext cx="11" cy="11"/>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2329" name="Group 1795"/>
              <p:cNvGrpSpPr/>
              <p:nvPr/>
            </p:nvGrpSpPr>
            <p:grpSpPr bwMode="auto">
              <a:xfrm>
                <a:off x="5024" y="2994"/>
                <a:ext cx="435" cy="135"/>
                <a:chOff x="5024" y="2994"/>
                <a:chExt cx="435" cy="135"/>
              </a:xfrm>
            </p:grpSpPr>
            <p:sp>
              <p:nvSpPr>
                <p:cNvPr id="2373" name="Freeform 1796"/>
                <p:cNvSpPr/>
                <p:nvPr/>
              </p:nvSpPr>
              <p:spPr bwMode="auto">
                <a:xfrm>
                  <a:off x="5027" y="2995"/>
                  <a:ext cx="420" cy="6"/>
                </a:xfrm>
                <a:custGeom>
                  <a:avLst/>
                  <a:gdLst>
                    <a:gd name="T0" fmla="*/ 0 w 2518"/>
                    <a:gd name="T1" fmla="*/ 35 h 35"/>
                    <a:gd name="T2" fmla="*/ 123 w 2518"/>
                    <a:gd name="T3" fmla="*/ 1 h 35"/>
                    <a:gd name="T4" fmla="*/ 2018 w 2518"/>
                    <a:gd name="T5" fmla="*/ 0 h 35"/>
                    <a:gd name="T6" fmla="*/ 2518 w 2518"/>
                    <a:gd name="T7" fmla="*/ 33 h 35"/>
                    <a:gd name="T8" fmla="*/ 0 w 2518"/>
                    <a:gd name="T9" fmla="*/ 35 h 35"/>
                  </a:gdLst>
                  <a:ahLst/>
                  <a:cxnLst>
                    <a:cxn ang="0">
                      <a:pos x="T0" y="T1"/>
                    </a:cxn>
                    <a:cxn ang="0">
                      <a:pos x="T2" y="T3"/>
                    </a:cxn>
                    <a:cxn ang="0">
                      <a:pos x="T4" y="T5"/>
                    </a:cxn>
                    <a:cxn ang="0">
                      <a:pos x="T6" y="T7"/>
                    </a:cxn>
                    <a:cxn ang="0">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74" name="Group 1797"/>
                <p:cNvGrpSpPr/>
                <p:nvPr/>
              </p:nvGrpSpPr>
              <p:grpSpPr bwMode="auto">
                <a:xfrm>
                  <a:off x="5024" y="2994"/>
                  <a:ext cx="435" cy="135"/>
                  <a:chOff x="5024" y="2994"/>
                  <a:chExt cx="435" cy="135"/>
                </a:xfrm>
              </p:grpSpPr>
              <p:sp>
                <p:nvSpPr>
                  <p:cNvPr id="2375" name="Freeform 1798"/>
                  <p:cNvSpPr/>
                  <p:nvPr/>
                </p:nvSpPr>
                <p:spPr bwMode="auto">
                  <a:xfrm>
                    <a:off x="5028" y="3001"/>
                    <a:ext cx="431" cy="128"/>
                  </a:xfrm>
                  <a:custGeom>
                    <a:avLst/>
                    <a:gdLst>
                      <a:gd name="T0" fmla="*/ 1 w 2589"/>
                      <a:gd name="T1" fmla="*/ 1 h 770"/>
                      <a:gd name="T2" fmla="*/ 0 w 2589"/>
                      <a:gd name="T3" fmla="*/ 769 h 770"/>
                      <a:gd name="T4" fmla="*/ 913 w 2589"/>
                      <a:gd name="T5" fmla="*/ 770 h 770"/>
                      <a:gd name="T6" fmla="*/ 942 w 2589"/>
                      <a:gd name="T7" fmla="*/ 665 h 770"/>
                      <a:gd name="T8" fmla="*/ 951 w 2589"/>
                      <a:gd name="T9" fmla="*/ 630 h 770"/>
                      <a:gd name="T10" fmla="*/ 963 w 2589"/>
                      <a:gd name="T11" fmla="*/ 596 h 770"/>
                      <a:gd name="T12" fmla="*/ 971 w 2589"/>
                      <a:gd name="T13" fmla="*/ 575 h 770"/>
                      <a:gd name="T14" fmla="*/ 984 w 2589"/>
                      <a:gd name="T15" fmla="*/ 551 h 770"/>
                      <a:gd name="T16" fmla="*/ 996 w 2589"/>
                      <a:gd name="T17" fmla="*/ 529 h 770"/>
                      <a:gd name="T18" fmla="*/ 1006 w 2589"/>
                      <a:gd name="T19" fmla="*/ 514 h 770"/>
                      <a:gd name="T20" fmla="*/ 1020 w 2589"/>
                      <a:gd name="T21" fmla="*/ 499 h 770"/>
                      <a:gd name="T22" fmla="*/ 1038 w 2589"/>
                      <a:gd name="T23" fmla="*/ 481 h 770"/>
                      <a:gd name="T24" fmla="*/ 1077 w 2589"/>
                      <a:gd name="T25" fmla="*/ 455 h 770"/>
                      <a:gd name="T26" fmla="*/ 1099 w 2589"/>
                      <a:gd name="T27" fmla="*/ 444 h 770"/>
                      <a:gd name="T28" fmla="*/ 1125 w 2589"/>
                      <a:gd name="T29" fmla="*/ 436 h 770"/>
                      <a:gd name="T30" fmla="*/ 1144 w 2589"/>
                      <a:gd name="T31" fmla="*/ 431 h 770"/>
                      <a:gd name="T32" fmla="*/ 1170 w 2589"/>
                      <a:gd name="T33" fmla="*/ 424 h 770"/>
                      <a:gd name="T34" fmla="*/ 1211 w 2589"/>
                      <a:gd name="T35" fmla="*/ 417 h 770"/>
                      <a:gd name="T36" fmla="*/ 1236 w 2589"/>
                      <a:gd name="T37" fmla="*/ 413 h 770"/>
                      <a:gd name="T38" fmla="*/ 1577 w 2589"/>
                      <a:gd name="T39" fmla="*/ 413 h 770"/>
                      <a:gd name="T40" fmla="*/ 1618 w 2589"/>
                      <a:gd name="T41" fmla="*/ 417 h 770"/>
                      <a:gd name="T42" fmla="*/ 1647 w 2589"/>
                      <a:gd name="T43" fmla="*/ 423 h 770"/>
                      <a:gd name="T44" fmla="*/ 1682 w 2589"/>
                      <a:gd name="T45" fmla="*/ 439 h 770"/>
                      <a:gd name="T46" fmla="*/ 1698 w 2589"/>
                      <a:gd name="T47" fmla="*/ 451 h 770"/>
                      <a:gd name="T48" fmla="*/ 1724 w 2589"/>
                      <a:gd name="T49" fmla="*/ 471 h 770"/>
                      <a:gd name="T50" fmla="*/ 1740 w 2589"/>
                      <a:gd name="T51" fmla="*/ 493 h 770"/>
                      <a:gd name="T52" fmla="*/ 1788 w 2589"/>
                      <a:gd name="T53" fmla="*/ 564 h 770"/>
                      <a:gd name="T54" fmla="*/ 1824 w 2589"/>
                      <a:gd name="T55" fmla="*/ 623 h 770"/>
                      <a:gd name="T56" fmla="*/ 1846 w 2589"/>
                      <a:gd name="T57" fmla="*/ 665 h 770"/>
                      <a:gd name="T58" fmla="*/ 1866 w 2589"/>
                      <a:gd name="T59" fmla="*/ 713 h 770"/>
                      <a:gd name="T60" fmla="*/ 2589 w 2589"/>
                      <a:gd name="T61" fmla="*/ 713 h 770"/>
                      <a:gd name="T62" fmla="*/ 2589 w 2589"/>
                      <a:gd name="T63" fmla="*/ 95 h 770"/>
                      <a:gd name="T64" fmla="*/ 2589 w 2589"/>
                      <a:gd name="T65" fmla="*/ 84 h 770"/>
                      <a:gd name="T66" fmla="*/ 2588 w 2589"/>
                      <a:gd name="T67" fmla="*/ 73 h 770"/>
                      <a:gd name="T68" fmla="*/ 2586 w 2589"/>
                      <a:gd name="T69" fmla="*/ 64 h 770"/>
                      <a:gd name="T70" fmla="*/ 2583 w 2589"/>
                      <a:gd name="T71" fmla="*/ 51 h 770"/>
                      <a:gd name="T72" fmla="*/ 2580 w 2589"/>
                      <a:gd name="T73" fmla="*/ 39 h 770"/>
                      <a:gd name="T74" fmla="*/ 2574 w 2589"/>
                      <a:gd name="T75" fmla="*/ 27 h 770"/>
                      <a:gd name="T76" fmla="*/ 2567 w 2589"/>
                      <a:gd name="T77" fmla="*/ 19 h 770"/>
                      <a:gd name="T78" fmla="*/ 2554 w 2589"/>
                      <a:gd name="T79" fmla="*/ 10 h 770"/>
                      <a:gd name="T80" fmla="*/ 2545 w 2589"/>
                      <a:gd name="T81" fmla="*/ 3 h 770"/>
                      <a:gd name="T82" fmla="*/ 2530 w 2589"/>
                      <a:gd name="T83" fmla="*/ 0 h 770"/>
                      <a:gd name="T84" fmla="*/ 2514 w 2589"/>
                      <a:gd name="T85" fmla="*/ 0 h 770"/>
                      <a:gd name="T86" fmla="*/ 2480 w 2589"/>
                      <a:gd name="T87" fmla="*/ 0 h 770"/>
                      <a:gd name="T88" fmla="*/ 1 w 2589"/>
                      <a:gd name="T89" fmla="*/ 1 h 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76" name="Group 1799"/>
                  <p:cNvGrpSpPr/>
                  <p:nvPr/>
                </p:nvGrpSpPr>
                <p:grpSpPr bwMode="auto">
                  <a:xfrm>
                    <a:off x="5040" y="2996"/>
                    <a:ext cx="369" cy="4"/>
                    <a:chOff x="5040" y="2996"/>
                    <a:chExt cx="369" cy="4"/>
                  </a:xfrm>
                </p:grpSpPr>
                <p:sp>
                  <p:nvSpPr>
                    <p:cNvPr id="2378" name="Freeform 1800"/>
                    <p:cNvSpPr/>
                    <p:nvPr/>
                  </p:nvSpPr>
                  <p:spPr bwMode="auto">
                    <a:xfrm>
                      <a:off x="5040" y="2996"/>
                      <a:ext cx="369" cy="4"/>
                    </a:xfrm>
                    <a:custGeom>
                      <a:avLst/>
                      <a:gdLst>
                        <a:gd name="T0" fmla="*/ 0 w 2214"/>
                        <a:gd name="T1" fmla="*/ 20 h 20"/>
                        <a:gd name="T2" fmla="*/ 64 w 2214"/>
                        <a:gd name="T3" fmla="*/ 0 h 20"/>
                        <a:gd name="T4" fmla="*/ 1954 w 2214"/>
                        <a:gd name="T5" fmla="*/ 0 h 20"/>
                        <a:gd name="T6" fmla="*/ 2214 w 2214"/>
                        <a:gd name="T7" fmla="*/ 20 h 20"/>
                        <a:gd name="T8" fmla="*/ 0 w 2214"/>
                        <a:gd name="T9" fmla="*/ 20 h 20"/>
                      </a:gdLst>
                      <a:ahLst/>
                      <a:cxnLst>
                        <a:cxn ang="0">
                          <a:pos x="T0" y="T1"/>
                        </a:cxn>
                        <a:cxn ang="0">
                          <a:pos x="T2" y="T3"/>
                        </a:cxn>
                        <a:cxn ang="0">
                          <a:pos x="T4" y="T5"/>
                        </a:cxn>
                        <a:cxn ang="0">
                          <a:pos x="T6" y="T7"/>
                        </a:cxn>
                        <a:cxn ang="0">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379" name="Freeform 1801"/>
                    <p:cNvSpPr/>
                    <p:nvPr/>
                  </p:nvSpPr>
                  <p:spPr bwMode="auto">
                    <a:xfrm>
                      <a:off x="5040" y="2996"/>
                      <a:ext cx="11" cy="4"/>
                    </a:xfrm>
                    <a:custGeom>
                      <a:avLst/>
                      <a:gdLst>
                        <a:gd name="T0" fmla="*/ 66 w 66"/>
                        <a:gd name="T1" fmla="*/ 0 h 20"/>
                        <a:gd name="T2" fmla="*/ 0 w 66"/>
                        <a:gd name="T3" fmla="*/ 20 h 20"/>
                        <a:gd name="T4" fmla="*/ 66 w 66"/>
                        <a:gd name="T5" fmla="*/ 20 h 20"/>
                        <a:gd name="T6" fmla="*/ 66 w 66"/>
                        <a:gd name="T7" fmla="*/ 0 h 20"/>
                      </a:gdLst>
                      <a:ahLst/>
                      <a:cxnLst>
                        <a:cxn ang="0">
                          <a:pos x="T0" y="T1"/>
                        </a:cxn>
                        <a:cxn ang="0">
                          <a:pos x="T2" y="T3"/>
                        </a:cxn>
                        <a:cxn ang="0">
                          <a:pos x="T4" y="T5"/>
                        </a:cxn>
                        <a:cxn ang="0">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377" name="Freeform 1802"/>
                  <p:cNvSpPr/>
                  <p:nvPr/>
                </p:nvSpPr>
                <p:spPr bwMode="auto">
                  <a:xfrm>
                    <a:off x="5024" y="2994"/>
                    <a:ext cx="23" cy="7"/>
                  </a:xfrm>
                  <a:custGeom>
                    <a:avLst/>
                    <a:gdLst>
                      <a:gd name="T0" fmla="*/ 0 w 139"/>
                      <a:gd name="T1" fmla="*/ 39 h 39"/>
                      <a:gd name="T2" fmla="*/ 26 w 139"/>
                      <a:gd name="T3" fmla="*/ 39 h 39"/>
                      <a:gd name="T4" fmla="*/ 139 w 139"/>
                      <a:gd name="T5" fmla="*/ 6 h 39"/>
                      <a:gd name="T6" fmla="*/ 138 w 139"/>
                      <a:gd name="T7" fmla="*/ 0 h 39"/>
                      <a:gd name="T8" fmla="*/ 0 w 139"/>
                      <a:gd name="T9" fmla="*/ 39 h 39"/>
                    </a:gdLst>
                    <a:ahLst/>
                    <a:cxnLst>
                      <a:cxn ang="0">
                        <a:pos x="T0" y="T1"/>
                      </a:cxn>
                      <a:cxn ang="0">
                        <a:pos x="T2" y="T3"/>
                      </a:cxn>
                      <a:cxn ang="0">
                        <a:pos x="T4" y="T5"/>
                      </a:cxn>
                      <a:cxn ang="0">
                        <a:pos x="T6" y="T7"/>
                      </a:cxn>
                      <a:cxn ang="0">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2330" name="Freeform 1803"/>
              <p:cNvSpPr/>
              <p:nvPr/>
            </p:nvSpPr>
            <p:spPr bwMode="auto">
              <a:xfrm>
                <a:off x="4480" y="2908"/>
                <a:ext cx="548" cy="221"/>
              </a:xfrm>
              <a:custGeom>
                <a:avLst/>
                <a:gdLst>
                  <a:gd name="T0" fmla="*/ 2135 w 3285"/>
                  <a:gd name="T1" fmla="*/ 100 h 1327"/>
                  <a:gd name="T2" fmla="*/ 1630 w 3285"/>
                  <a:gd name="T3" fmla="*/ 7 h 1327"/>
                  <a:gd name="T4" fmla="*/ 1195 w 3285"/>
                  <a:gd name="T5" fmla="*/ 494 h 1327"/>
                  <a:gd name="T6" fmla="*/ 1132 w 3285"/>
                  <a:gd name="T7" fmla="*/ 516 h 1327"/>
                  <a:gd name="T8" fmla="*/ 83 w 3285"/>
                  <a:gd name="T9" fmla="*/ 560 h 1327"/>
                  <a:gd name="T10" fmla="*/ 62 w 3285"/>
                  <a:gd name="T11" fmla="*/ 567 h 1327"/>
                  <a:gd name="T12" fmla="*/ 40 w 3285"/>
                  <a:gd name="T13" fmla="*/ 586 h 1327"/>
                  <a:gd name="T14" fmla="*/ 21 w 3285"/>
                  <a:gd name="T15" fmla="*/ 612 h 1327"/>
                  <a:gd name="T16" fmla="*/ 11 w 3285"/>
                  <a:gd name="T17" fmla="*/ 638 h 1327"/>
                  <a:gd name="T18" fmla="*/ 3 w 3285"/>
                  <a:gd name="T19" fmla="*/ 675 h 1327"/>
                  <a:gd name="T20" fmla="*/ 0 w 3285"/>
                  <a:gd name="T21" fmla="*/ 727 h 1327"/>
                  <a:gd name="T22" fmla="*/ 5 w 3285"/>
                  <a:gd name="T23" fmla="*/ 781 h 1327"/>
                  <a:gd name="T24" fmla="*/ 18 w 3285"/>
                  <a:gd name="T25" fmla="*/ 874 h 1327"/>
                  <a:gd name="T26" fmla="*/ 32 w 3285"/>
                  <a:gd name="T27" fmla="*/ 963 h 1327"/>
                  <a:gd name="T28" fmla="*/ 44 w 3285"/>
                  <a:gd name="T29" fmla="*/ 1027 h 1327"/>
                  <a:gd name="T30" fmla="*/ 30 w 3285"/>
                  <a:gd name="T31" fmla="*/ 1054 h 1327"/>
                  <a:gd name="T32" fmla="*/ 20 w 3285"/>
                  <a:gd name="T33" fmla="*/ 1080 h 1327"/>
                  <a:gd name="T34" fmla="*/ 21 w 3285"/>
                  <a:gd name="T35" fmla="*/ 1237 h 1327"/>
                  <a:gd name="T36" fmla="*/ 126 w 3285"/>
                  <a:gd name="T37" fmla="*/ 1202 h 1327"/>
                  <a:gd name="T38" fmla="*/ 138 w 3285"/>
                  <a:gd name="T39" fmla="*/ 1153 h 1327"/>
                  <a:gd name="T40" fmla="*/ 151 w 3285"/>
                  <a:gd name="T41" fmla="*/ 1114 h 1327"/>
                  <a:gd name="T42" fmla="*/ 171 w 3285"/>
                  <a:gd name="T43" fmla="*/ 1066 h 1327"/>
                  <a:gd name="T44" fmla="*/ 187 w 3285"/>
                  <a:gd name="T45" fmla="*/ 1036 h 1327"/>
                  <a:gd name="T46" fmla="*/ 210 w 3285"/>
                  <a:gd name="T47" fmla="*/ 996 h 1327"/>
                  <a:gd name="T48" fmla="*/ 240 w 3285"/>
                  <a:gd name="T49" fmla="*/ 966 h 1327"/>
                  <a:gd name="T50" fmla="*/ 271 w 3285"/>
                  <a:gd name="T51" fmla="*/ 947 h 1327"/>
                  <a:gd name="T52" fmla="*/ 296 w 3285"/>
                  <a:gd name="T53" fmla="*/ 938 h 1327"/>
                  <a:gd name="T54" fmla="*/ 446 w 3285"/>
                  <a:gd name="T55" fmla="*/ 931 h 1327"/>
                  <a:gd name="T56" fmla="*/ 616 w 3285"/>
                  <a:gd name="T57" fmla="*/ 931 h 1327"/>
                  <a:gd name="T58" fmla="*/ 672 w 3285"/>
                  <a:gd name="T59" fmla="*/ 933 h 1327"/>
                  <a:gd name="T60" fmla="*/ 704 w 3285"/>
                  <a:gd name="T61" fmla="*/ 940 h 1327"/>
                  <a:gd name="T62" fmla="*/ 742 w 3285"/>
                  <a:gd name="T63" fmla="*/ 955 h 1327"/>
                  <a:gd name="T64" fmla="*/ 771 w 3285"/>
                  <a:gd name="T65" fmla="*/ 970 h 1327"/>
                  <a:gd name="T66" fmla="*/ 803 w 3285"/>
                  <a:gd name="T67" fmla="*/ 989 h 1327"/>
                  <a:gd name="T68" fmla="*/ 831 w 3285"/>
                  <a:gd name="T69" fmla="*/ 1012 h 1327"/>
                  <a:gd name="T70" fmla="*/ 857 w 3285"/>
                  <a:gd name="T71" fmla="*/ 1041 h 1327"/>
                  <a:gd name="T72" fmla="*/ 886 w 3285"/>
                  <a:gd name="T73" fmla="*/ 1078 h 1327"/>
                  <a:gd name="T74" fmla="*/ 920 w 3285"/>
                  <a:gd name="T75" fmla="*/ 1135 h 1327"/>
                  <a:gd name="T76" fmla="*/ 958 w 3285"/>
                  <a:gd name="T77" fmla="*/ 1204 h 1327"/>
                  <a:gd name="T78" fmla="*/ 982 w 3285"/>
                  <a:gd name="T79" fmla="*/ 1265 h 1327"/>
                  <a:gd name="T80" fmla="*/ 3285 w 3285"/>
                  <a:gd name="T81" fmla="*/ 1327 h 1327"/>
                  <a:gd name="T82" fmla="*/ 3183 w 3285"/>
                  <a:gd name="T83" fmla="*/ 0 h 1327"/>
                  <a:gd name="T84" fmla="*/ 2135 w 3285"/>
                  <a:gd name="T85" fmla="*/ 17 h 1327"/>
                  <a:gd name="T86" fmla="*/ 1659 w 3285"/>
                  <a:gd name="T87" fmla="*/ 100 h 1327"/>
                  <a:gd name="T88" fmla="*/ 2135 w 3285"/>
                  <a:gd name="T89" fmla="*/ 525 h 1327"/>
                  <a:gd name="T90" fmla="*/ 2401 w 3285"/>
                  <a:gd name="T91" fmla="*/ 100 h 1327"/>
                  <a:gd name="T92" fmla="*/ 3049 w 3285"/>
                  <a:gd name="T93" fmla="*/ 516 h 1327"/>
                  <a:gd name="T94" fmla="*/ 2396 w 3285"/>
                  <a:gd name="T95" fmla="*/ 100 h 1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1" name="Rectangle 180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332" name="Group 1805"/>
              <p:cNvGrpSpPr/>
              <p:nvPr/>
            </p:nvGrpSpPr>
            <p:grpSpPr bwMode="auto">
              <a:xfrm>
                <a:off x="5439" y="3020"/>
                <a:ext cx="20" cy="56"/>
                <a:chOff x="5439" y="3020"/>
                <a:chExt cx="20" cy="56"/>
              </a:xfrm>
            </p:grpSpPr>
            <p:sp>
              <p:nvSpPr>
                <p:cNvPr id="2371" name="Rectangle 180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372" name="Freeform 1807"/>
                <p:cNvSpPr/>
                <p:nvPr/>
              </p:nvSpPr>
              <p:spPr bwMode="auto">
                <a:xfrm>
                  <a:off x="5453" y="3020"/>
                  <a:ext cx="6" cy="56"/>
                </a:xfrm>
                <a:custGeom>
                  <a:avLst/>
                  <a:gdLst>
                    <a:gd name="T0" fmla="*/ 0 w 33"/>
                    <a:gd name="T1" fmla="*/ 12 h 337"/>
                    <a:gd name="T2" fmla="*/ 0 w 33"/>
                    <a:gd name="T3" fmla="*/ 337 h 337"/>
                    <a:gd name="T4" fmla="*/ 33 w 33"/>
                    <a:gd name="T5" fmla="*/ 309 h 337"/>
                    <a:gd name="T6" fmla="*/ 33 w 33"/>
                    <a:gd name="T7" fmla="*/ 0 h 337"/>
                    <a:gd name="T8" fmla="*/ 0 w 33"/>
                    <a:gd name="T9" fmla="*/ 12 h 337"/>
                  </a:gdLst>
                  <a:ahLst/>
                  <a:cxnLst>
                    <a:cxn ang="0">
                      <a:pos x="T0" y="T1"/>
                    </a:cxn>
                    <a:cxn ang="0">
                      <a:pos x="T2" y="T3"/>
                    </a:cxn>
                    <a:cxn ang="0">
                      <a:pos x="T4" y="T5"/>
                    </a:cxn>
                    <a:cxn ang="0">
                      <a:pos x="T6" y="T7"/>
                    </a:cxn>
                    <a:cxn ang="0">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333" name="Group 1808"/>
              <p:cNvGrpSpPr/>
              <p:nvPr/>
            </p:nvGrpSpPr>
            <p:grpSpPr bwMode="auto">
              <a:xfrm>
                <a:off x="4515" y="2918"/>
                <a:ext cx="944" cy="204"/>
                <a:chOff x="4515" y="2918"/>
                <a:chExt cx="944" cy="204"/>
              </a:xfrm>
            </p:grpSpPr>
            <p:grpSp>
              <p:nvGrpSpPr>
                <p:cNvPr id="2340" name="Group 1809"/>
                <p:cNvGrpSpPr/>
                <p:nvPr/>
              </p:nvGrpSpPr>
              <p:grpSpPr bwMode="auto">
                <a:xfrm>
                  <a:off x="4515" y="3022"/>
                  <a:ext cx="924" cy="7"/>
                  <a:chOff x="4515" y="3022"/>
                  <a:chExt cx="924" cy="7"/>
                </a:xfrm>
              </p:grpSpPr>
              <p:sp>
                <p:nvSpPr>
                  <p:cNvPr id="2367" name="Rectangle 1810"/>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68" name="Rectangle 1811"/>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69" name="Rectangle 1812"/>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70" name="Rectangle 1813"/>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2341" name="Group 1814"/>
                <p:cNvGrpSpPr/>
                <p:nvPr/>
              </p:nvGrpSpPr>
              <p:grpSpPr bwMode="auto">
                <a:xfrm>
                  <a:off x="4517" y="3001"/>
                  <a:ext cx="942" cy="108"/>
                  <a:chOff x="4517" y="3001"/>
                  <a:chExt cx="942" cy="108"/>
                </a:xfrm>
              </p:grpSpPr>
              <p:sp>
                <p:nvSpPr>
                  <p:cNvPr id="2363" name="Freeform 1815"/>
                  <p:cNvSpPr/>
                  <p:nvPr/>
                </p:nvSpPr>
                <p:spPr bwMode="auto">
                  <a:xfrm>
                    <a:off x="4517" y="3043"/>
                    <a:ext cx="158" cy="66"/>
                  </a:xfrm>
                  <a:custGeom>
                    <a:avLst/>
                    <a:gdLst>
                      <a:gd name="T0" fmla="*/ 31 w 948"/>
                      <a:gd name="T1" fmla="*/ 29 h 397"/>
                      <a:gd name="T2" fmla="*/ 99 w 948"/>
                      <a:gd name="T3" fmla="*/ 9 h 397"/>
                      <a:gd name="T4" fmla="*/ 161 w 948"/>
                      <a:gd name="T5" fmla="*/ 3 h 397"/>
                      <a:gd name="T6" fmla="*/ 287 w 948"/>
                      <a:gd name="T7" fmla="*/ 0 h 397"/>
                      <a:gd name="T8" fmla="*/ 384 w 948"/>
                      <a:gd name="T9" fmla="*/ 3 h 397"/>
                      <a:gd name="T10" fmla="*/ 423 w 948"/>
                      <a:gd name="T11" fmla="*/ 6 h 397"/>
                      <a:gd name="T12" fmla="*/ 463 w 948"/>
                      <a:gd name="T13" fmla="*/ 12 h 397"/>
                      <a:gd name="T14" fmla="*/ 498 w 948"/>
                      <a:gd name="T15" fmla="*/ 23 h 397"/>
                      <a:gd name="T16" fmla="*/ 531 w 948"/>
                      <a:gd name="T17" fmla="*/ 33 h 397"/>
                      <a:gd name="T18" fmla="*/ 576 w 948"/>
                      <a:gd name="T19" fmla="*/ 56 h 397"/>
                      <a:gd name="T20" fmla="*/ 614 w 948"/>
                      <a:gd name="T21" fmla="*/ 83 h 397"/>
                      <a:gd name="T22" fmla="*/ 650 w 948"/>
                      <a:gd name="T23" fmla="*/ 115 h 397"/>
                      <a:gd name="T24" fmla="*/ 680 w 948"/>
                      <a:gd name="T25" fmla="*/ 149 h 397"/>
                      <a:gd name="T26" fmla="*/ 727 w 948"/>
                      <a:gd name="T27" fmla="*/ 218 h 397"/>
                      <a:gd name="T28" fmla="*/ 763 w 948"/>
                      <a:gd name="T29" fmla="*/ 276 h 397"/>
                      <a:gd name="T30" fmla="*/ 789 w 948"/>
                      <a:gd name="T31" fmla="*/ 305 h 397"/>
                      <a:gd name="T32" fmla="*/ 815 w 948"/>
                      <a:gd name="T33" fmla="*/ 327 h 397"/>
                      <a:gd name="T34" fmla="*/ 838 w 948"/>
                      <a:gd name="T35" fmla="*/ 341 h 397"/>
                      <a:gd name="T36" fmla="*/ 866 w 948"/>
                      <a:gd name="T37" fmla="*/ 344 h 397"/>
                      <a:gd name="T38" fmla="*/ 947 w 948"/>
                      <a:gd name="T39" fmla="*/ 344 h 397"/>
                      <a:gd name="T40" fmla="*/ 843 w 948"/>
                      <a:gd name="T41" fmla="*/ 397 h 397"/>
                      <a:gd name="T42" fmla="*/ 818 w 948"/>
                      <a:gd name="T43" fmla="*/ 392 h 397"/>
                      <a:gd name="T44" fmla="*/ 803 w 948"/>
                      <a:gd name="T45" fmla="*/ 380 h 397"/>
                      <a:gd name="T46" fmla="*/ 785 w 948"/>
                      <a:gd name="T47" fmla="*/ 357 h 397"/>
                      <a:gd name="T48" fmla="*/ 759 w 948"/>
                      <a:gd name="T49" fmla="*/ 323 h 397"/>
                      <a:gd name="T50" fmla="*/ 727 w 948"/>
                      <a:gd name="T51" fmla="*/ 270 h 397"/>
                      <a:gd name="T52" fmla="*/ 690 w 948"/>
                      <a:gd name="T53" fmla="*/ 207 h 397"/>
                      <a:gd name="T54" fmla="*/ 640 w 948"/>
                      <a:gd name="T55" fmla="*/ 145 h 397"/>
                      <a:gd name="T56" fmla="*/ 610 w 948"/>
                      <a:gd name="T57" fmla="*/ 115 h 397"/>
                      <a:gd name="T58" fmla="*/ 569 w 948"/>
                      <a:gd name="T59" fmla="*/ 85 h 397"/>
                      <a:gd name="T60" fmla="*/ 512 w 948"/>
                      <a:gd name="T61" fmla="*/ 58 h 397"/>
                      <a:gd name="T62" fmla="*/ 453 w 948"/>
                      <a:gd name="T63" fmla="*/ 37 h 397"/>
                      <a:gd name="T64" fmla="*/ 393 w 948"/>
                      <a:gd name="T65" fmla="*/ 27 h 397"/>
                      <a:gd name="T66" fmla="*/ 345 w 948"/>
                      <a:gd name="T67" fmla="*/ 26 h 397"/>
                      <a:gd name="T68" fmla="*/ 197 w 948"/>
                      <a:gd name="T69" fmla="*/ 27 h 397"/>
                      <a:gd name="T70" fmla="*/ 124 w 948"/>
                      <a:gd name="T71" fmla="*/ 32 h 397"/>
                      <a:gd name="T72" fmla="*/ 58 w 948"/>
                      <a:gd name="T73" fmla="*/ 45 h 397"/>
                      <a:gd name="T74" fmla="*/ 23 w 948"/>
                      <a:gd name="T75" fmla="*/ 57 h 397"/>
                      <a:gd name="T76" fmla="*/ 4 w 948"/>
                      <a:gd name="T77" fmla="*/ 48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64" name="Rectangle 1816"/>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65" name="Rectangle 1817"/>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66" name="Freeform 1818"/>
                  <p:cNvSpPr/>
                  <p:nvPr/>
                </p:nvSpPr>
                <p:spPr bwMode="auto">
                  <a:xfrm>
                    <a:off x="5006" y="3001"/>
                    <a:ext cx="453" cy="108"/>
                  </a:xfrm>
                  <a:custGeom>
                    <a:avLst/>
                    <a:gdLst>
                      <a:gd name="T0" fmla="*/ 947 w 2716"/>
                      <a:gd name="T1" fmla="*/ 653 h 653"/>
                      <a:gd name="T2" fmla="*/ 971 w 2716"/>
                      <a:gd name="T3" fmla="*/ 643 h 653"/>
                      <a:gd name="T4" fmla="*/ 991 w 2716"/>
                      <a:gd name="T5" fmla="*/ 624 h 653"/>
                      <a:gd name="T6" fmla="*/ 1014 w 2716"/>
                      <a:gd name="T7" fmla="*/ 586 h 653"/>
                      <a:gd name="T8" fmla="*/ 1038 w 2716"/>
                      <a:gd name="T9" fmla="*/ 534 h 653"/>
                      <a:gd name="T10" fmla="*/ 1069 w 2716"/>
                      <a:gd name="T11" fmla="*/ 482 h 653"/>
                      <a:gd name="T12" fmla="*/ 1113 w 2716"/>
                      <a:gd name="T13" fmla="*/ 437 h 653"/>
                      <a:gd name="T14" fmla="*/ 1167 w 2716"/>
                      <a:gd name="T15" fmla="*/ 395 h 653"/>
                      <a:gd name="T16" fmla="*/ 1251 w 2716"/>
                      <a:gd name="T17" fmla="*/ 358 h 653"/>
                      <a:gd name="T18" fmla="*/ 1294 w 2716"/>
                      <a:gd name="T19" fmla="*/ 348 h 653"/>
                      <a:gd name="T20" fmla="*/ 1341 w 2716"/>
                      <a:gd name="T21" fmla="*/ 343 h 653"/>
                      <a:gd name="T22" fmla="*/ 1570 w 2716"/>
                      <a:gd name="T23" fmla="*/ 342 h 653"/>
                      <a:gd name="T24" fmla="*/ 1680 w 2716"/>
                      <a:gd name="T25" fmla="*/ 345 h 653"/>
                      <a:gd name="T26" fmla="*/ 1723 w 2716"/>
                      <a:gd name="T27" fmla="*/ 353 h 653"/>
                      <a:gd name="T28" fmla="*/ 1780 w 2716"/>
                      <a:gd name="T29" fmla="*/ 369 h 653"/>
                      <a:gd name="T30" fmla="*/ 1828 w 2716"/>
                      <a:gd name="T31" fmla="*/ 391 h 653"/>
                      <a:gd name="T32" fmla="*/ 1884 w 2716"/>
                      <a:gd name="T33" fmla="*/ 422 h 653"/>
                      <a:gd name="T34" fmla="*/ 1923 w 2716"/>
                      <a:gd name="T35" fmla="*/ 453 h 653"/>
                      <a:gd name="T36" fmla="*/ 1964 w 2716"/>
                      <a:gd name="T37" fmla="*/ 499 h 653"/>
                      <a:gd name="T38" fmla="*/ 2007 w 2716"/>
                      <a:gd name="T39" fmla="*/ 561 h 653"/>
                      <a:gd name="T40" fmla="*/ 2038 w 2716"/>
                      <a:gd name="T41" fmla="*/ 605 h 653"/>
                      <a:gd name="T42" fmla="*/ 2056 w 2716"/>
                      <a:gd name="T43" fmla="*/ 628 h 653"/>
                      <a:gd name="T44" fmla="*/ 2169 w 2716"/>
                      <a:gd name="T45" fmla="*/ 631 h 653"/>
                      <a:gd name="T46" fmla="*/ 2715 w 2716"/>
                      <a:gd name="T47" fmla="*/ 214 h 653"/>
                      <a:gd name="T48" fmla="*/ 2714 w 2716"/>
                      <a:gd name="T49" fmla="*/ 61 h 653"/>
                      <a:gd name="T50" fmla="*/ 2706 w 2716"/>
                      <a:gd name="T51" fmla="*/ 32 h 653"/>
                      <a:gd name="T52" fmla="*/ 2680 w 2716"/>
                      <a:gd name="T53" fmla="*/ 7 h 653"/>
                      <a:gd name="T54" fmla="*/ 2645 w 2716"/>
                      <a:gd name="T55" fmla="*/ 0 h 653"/>
                      <a:gd name="T56" fmla="*/ 2663 w 2716"/>
                      <a:gd name="T57" fmla="*/ 23 h 653"/>
                      <a:gd name="T58" fmla="*/ 2679 w 2716"/>
                      <a:gd name="T59" fmla="*/ 62 h 653"/>
                      <a:gd name="T60" fmla="*/ 2679 w 2716"/>
                      <a:gd name="T61" fmla="*/ 451 h 653"/>
                      <a:gd name="T62" fmla="*/ 2676 w 2716"/>
                      <a:gd name="T63" fmla="*/ 579 h 653"/>
                      <a:gd name="T64" fmla="*/ 2657 w 2716"/>
                      <a:gd name="T65" fmla="*/ 597 h 653"/>
                      <a:gd name="T66" fmla="*/ 2176 w 2716"/>
                      <a:gd name="T67" fmla="*/ 597 h 653"/>
                      <a:gd name="T68" fmla="*/ 2084 w 2716"/>
                      <a:gd name="T69" fmla="*/ 595 h 653"/>
                      <a:gd name="T70" fmla="*/ 2059 w 2716"/>
                      <a:gd name="T71" fmla="*/ 584 h 653"/>
                      <a:gd name="T72" fmla="*/ 2040 w 2716"/>
                      <a:gd name="T73" fmla="*/ 564 h 653"/>
                      <a:gd name="T74" fmla="*/ 2000 w 2716"/>
                      <a:gd name="T75" fmla="*/ 508 h 653"/>
                      <a:gd name="T76" fmla="*/ 1949 w 2716"/>
                      <a:gd name="T77" fmla="*/ 445 h 653"/>
                      <a:gd name="T78" fmla="*/ 1920 w 2716"/>
                      <a:gd name="T79" fmla="*/ 416 h 653"/>
                      <a:gd name="T80" fmla="*/ 1879 w 2716"/>
                      <a:gd name="T81" fmla="*/ 388 h 653"/>
                      <a:gd name="T82" fmla="*/ 1830 w 2716"/>
                      <a:gd name="T83" fmla="*/ 365 h 653"/>
                      <a:gd name="T84" fmla="*/ 1781 w 2716"/>
                      <a:gd name="T85" fmla="*/ 344 h 653"/>
                      <a:gd name="T86" fmla="*/ 1729 w 2716"/>
                      <a:gd name="T87" fmla="*/ 329 h 653"/>
                      <a:gd name="T88" fmla="*/ 1659 w 2716"/>
                      <a:gd name="T89" fmla="*/ 318 h 653"/>
                      <a:gd name="T90" fmla="*/ 1517 w 2716"/>
                      <a:gd name="T91" fmla="*/ 316 h 653"/>
                      <a:gd name="T92" fmla="*/ 1340 w 2716"/>
                      <a:gd name="T93" fmla="*/ 318 h 653"/>
                      <a:gd name="T94" fmla="*/ 1254 w 2716"/>
                      <a:gd name="T95" fmla="*/ 328 h 653"/>
                      <a:gd name="T96" fmla="*/ 1154 w 2716"/>
                      <a:gd name="T97" fmla="*/ 362 h 653"/>
                      <a:gd name="T98" fmla="*/ 1074 w 2716"/>
                      <a:gd name="T99" fmla="*/ 426 h 653"/>
                      <a:gd name="T100" fmla="*/ 1029 w 2716"/>
                      <a:gd name="T101" fmla="*/ 482 h 653"/>
                      <a:gd name="T102" fmla="*/ 993 w 2716"/>
                      <a:gd name="T103" fmla="*/ 548 h 653"/>
                      <a:gd name="T104" fmla="*/ 971 w 2716"/>
                      <a:gd name="T105" fmla="*/ 586 h 653"/>
                      <a:gd name="T106" fmla="*/ 947 w 2716"/>
                      <a:gd name="T107" fmla="*/ 59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342" name="Group 1819"/>
                <p:cNvGrpSpPr/>
                <p:nvPr/>
              </p:nvGrpSpPr>
              <p:grpSpPr bwMode="auto">
                <a:xfrm>
                  <a:off x="4809" y="3007"/>
                  <a:ext cx="188" cy="11"/>
                  <a:chOff x="4809" y="3007"/>
                  <a:chExt cx="188" cy="11"/>
                </a:xfrm>
              </p:grpSpPr>
              <p:grpSp>
                <p:nvGrpSpPr>
                  <p:cNvPr id="2349" name="Group 1820"/>
                  <p:cNvGrpSpPr/>
                  <p:nvPr/>
                </p:nvGrpSpPr>
                <p:grpSpPr bwMode="auto">
                  <a:xfrm>
                    <a:off x="4957" y="3007"/>
                    <a:ext cx="40" cy="11"/>
                    <a:chOff x="4957" y="3007"/>
                    <a:chExt cx="40" cy="11"/>
                  </a:xfrm>
                </p:grpSpPr>
                <p:grpSp>
                  <p:nvGrpSpPr>
                    <p:cNvPr id="2357" name="Group 1821"/>
                    <p:cNvGrpSpPr/>
                    <p:nvPr/>
                  </p:nvGrpSpPr>
                  <p:grpSpPr bwMode="auto">
                    <a:xfrm>
                      <a:off x="4962" y="3007"/>
                      <a:ext cx="22" cy="10"/>
                      <a:chOff x="4962" y="3007"/>
                      <a:chExt cx="22" cy="10"/>
                    </a:xfrm>
                  </p:grpSpPr>
                  <p:sp>
                    <p:nvSpPr>
                      <p:cNvPr id="2361" name="Freeform 1822"/>
                      <p:cNvSpPr/>
                      <p:nvPr/>
                    </p:nvSpPr>
                    <p:spPr bwMode="auto">
                      <a:xfrm>
                        <a:off x="4962" y="3007"/>
                        <a:ext cx="22" cy="10"/>
                      </a:xfrm>
                      <a:custGeom>
                        <a:avLst/>
                        <a:gdLst>
                          <a:gd name="T0" fmla="*/ 0 w 131"/>
                          <a:gd name="T1" fmla="*/ 62 h 62"/>
                          <a:gd name="T2" fmla="*/ 131 w 131"/>
                          <a:gd name="T3" fmla="*/ 62 h 62"/>
                          <a:gd name="T4" fmla="*/ 131 w 131"/>
                          <a:gd name="T5" fmla="*/ 17 h 62"/>
                          <a:gd name="T6" fmla="*/ 128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3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62" name="Freeform 1823"/>
                      <p:cNvSpPr/>
                      <p:nvPr/>
                    </p:nvSpPr>
                    <p:spPr bwMode="auto">
                      <a:xfrm>
                        <a:off x="4965" y="3009"/>
                        <a:ext cx="17" cy="8"/>
                      </a:xfrm>
                      <a:custGeom>
                        <a:avLst/>
                        <a:gdLst>
                          <a:gd name="T0" fmla="*/ 0 w 99"/>
                          <a:gd name="T1" fmla="*/ 47 h 47"/>
                          <a:gd name="T2" fmla="*/ 99 w 99"/>
                          <a:gd name="T3" fmla="*/ 47 h 47"/>
                          <a:gd name="T4" fmla="*/ 99 w 99"/>
                          <a:gd name="T5" fmla="*/ 13 h 47"/>
                          <a:gd name="T6" fmla="*/ 96 w 99"/>
                          <a:gd name="T7" fmla="*/ 9 h 47"/>
                          <a:gd name="T8" fmla="*/ 93 w 99"/>
                          <a:gd name="T9" fmla="*/ 5 h 47"/>
                          <a:gd name="T10" fmla="*/ 88 w 99"/>
                          <a:gd name="T11" fmla="*/ 2 h 47"/>
                          <a:gd name="T12" fmla="*/ 82 w 99"/>
                          <a:gd name="T13" fmla="*/ 0 h 47"/>
                          <a:gd name="T14" fmla="*/ 14 w 99"/>
                          <a:gd name="T15" fmla="*/ 0 h 47"/>
                          <a:gd name="T16" fmla="*/ 10 w 99"/>
                          <a:gd name="T17" fmla="*/ 3 h 47"/>
                          <a:gd name="T18" fmla="*/ 6 w 99"/>
                          <a:gd name="T19" fmla="*/ 6 h 47"/>
                          <a:gd name="T20" fmla="*/ 2 w 99"/>
                          <a:gd name="T21" fmla="*/ 10 h 47"/>
                          <a:gd name="T22" fmla="*/ 0 w 99"/>
                          <a:gd name="T23" fmla="*/ 13 h 47"/>
                          <a:gd name="T24" fmla="*/ 0 w 99"/>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358" name="Group 1824"/>
                    <p:cNvGrpSpPr/>
                    <p:nvPr/>
                  </p:nvGrpSpPr>
                  <p:grpSpPr bwMode="auto">
                    <a:xfrm>
                      <a:off x="4957" y="3009"/>
                      <a:ext cx="40" cy="9"/>
                      <a:chOff x="4957" y="3009"/>
                      <a:chExt cx="40" cy="9"/>
                    </a:xfrm>
                  </p:grpSpPr>
                  <p:sp>
                    <p:nvSpPr>
                      <p:cNvPr id="2359" name="Freeform 1825"/>
                      <p:cNvSpPr/>
                      <p:nvPr/>
                    </p:nvSpPr>
                    <p:spPr bwMode="auto">
                      <a:xfrm>
                        <a:off x="4957" y="3009"/>
                        <a:ext cx="40" cy="9"/>
                      </a:xfrm>
                      <a:custGeom>
                        <a:avLst/>
                        <a:gdLst>
                          <a:gd name="T0" fmla="*/ 6 w 238"/>
                          <a:gd name="T1" fmla="*/ 0 h 56"/>
                          <a:gd name="T2" fmla="*/ 238 w 238"/>
                          <a:gd name="T3" fmla="*/ 0 h 56"/>
                          <a:gd name="T4" fmla="*/ 238 w 238"/>
                          <a:gd name="T5" fmla="*/ 56 h 56"/>
                          <a:gd name="T6" fmla="*/ 168 w 238"/>
                          <a:gd name="T7" fmla="*/ 56 h 56"/>
                          <a:gd name="T8" fmla="*/ 168 w 238"/>
                          <a:gd name="T9" fmla="*/ 26 h 56"/>
                          <a:gd name="T10" fmla="*/ 4 w 238"/>
                          <a:gd name="T11" fmla="*/ 26 h 56"/>
                          <a:gd name="T12" fmla="*/ 1 w 238"/>
                          <a:gd name="T13" fmla="*/ 20 h 56"/>
                          <a:gd name="T14" fmla="*/ 0 w 238"/>
                          <a:gd name="T15" fmla="*/ 12 h 56"/>
                          <a:gd name="T16" fmla="*/ 2 w 238"/>
                          <a:gd name="T17" fmla="*/ 5 h 56"/>
                          <a:gd name="T18" fmla="*/ 6 w 238"/>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360" name="Rectangle 1826"/>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2350" name="Group 1827"/>
                  <p:cNvGrpSpPr/>
                  <p:nvPr/>
                </p:nvGrpSpPr>
                <p:grpSpPr bwMode="auto">
                  <a:xfrm>
                    <a:off x="4809" y="3007"/>
                    <a:ext cx="40" cy="11"/>
                    <a:chOff x="4809" y="3007"/>
                    <a:chExt cx="40" cy="11"/>
                  </a:xfrm>
                </p:grpSpPr>
                <p:grpSp>
                  <p:nvGrpSpPr>
                    <p:cNvPr id="2351" name="Group 1828"/>
                    <p:cNvGrpSpPr/>
                    <p:nvPr/>
                  </p:nvGrpSpPr>
                  <p:grpSpPr bwMode="auto">
                    <a:xfrm>
                      <a:off x="4814" y="3007"/>
                      <a:ext cx="22" cy="10"/>
                      <a:chOff x="4814" y="3007"/>
                      <a:chExt cx="22" cy="10"/>
                    </a:xfrm>
                  </p:grpSpPr>
                  <p:sp>
                    <p:nvSpPr>
                      <p:cNvPr id="2355" name="Freeform 1829"/>
                      <p:cNvSpPr/>
                      <p:nvPr/>
                    </p:nvSpPr>
                    <p:spPr bwMode="auto">
                      <a:xfrm>
                        <a:off x="4814" y="3007"/>
                        <a:ext cx="22" cy="10"/>
                      </a:xfrm>
                      <a:custGeom>
                        <a:avLst/>
                        <a:gdLst>
                          <a:gd name="T0" fmla="*/ 0 w 131"/>
                          <a:gd name="T1" fmla="*/ 62 h 62"/>
                          <a:gd name="T2" fmla="*/ 131 w 131"/>
                          <a:gd name="T3" fmla="*/ 62 h 62"/>
                          <a:gd name="T4" fmla="*/ 131 w 131"/>
                          <a:gd name="T5" fmla="*/ 17 h 62"/>
                          <a:gd name="T6" fmla="*/ 127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4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56" name="Freeform 1830"/>
                      <p:cNvSpPr/>
                      <p:nvPr/>
                    </p:nvSpPr>
                    <p:spPr bwMode="auto">
                      <a:xfrm>
                        <a:off x="4817" y="3009"/>
                        <a:ext cx="16" cy="8"/>
                      </a:xfrm>
                      <a:custGeom>
                        <a:avLst/>
                        <a:gdLst>
                          <a:gd name="T0" fmla="*/ 0 w 100"/>
                          <a:gd name="T1" fmla="*/ 47 h 47"/>
                          <a:gd name="T2" fmla="*/ 100 w 100"/>
                          <a:gd name="T3" fmla="*/ 47 h 47"/>
                          <a:gd name="T4" fmla="*/ 100 w 100"/>
                          <a:gd name="T5" fmla="*/ 13 h 47"/>
                          <a:gd name="T6" fmla="*/ 98 w 100"/>
                          <a:gd name="T7" fmla="*/ 9 h 47"/>
                          <a:gd name="T8" fmla="*/ 93 w 100"/>
                          <a:gd name="T9" fmla="*/ 5 h 47"/>
                          <a:gd name="T10" fmla="*/ 89 w 100"/>
                          <a:gd name="T11" fmla="*/ 2 h 47"/>
                          <a:gd name="T12" fmla="*/ 84 w 100"/>
                          <a:gd name="T13" fmla="*/ 0 h 47"/>
                          <a:gd name="T14" fmla="*/ 15 w 100"/>
                          <a:gd name="T15" fmla="*/ 0 h 47"/>
                          <a:gd name="T16" fmla="*/ 11 w 100"/>
                          <a:gd name="T17" fmla="*/ 3 h 47"/>
                          <a:gd name="T18" fmla="*/ 6 w 100"/>
                          <a:gd name="T19" fmla="*/ 6 h 47"/>
                          <a:gd name="T20" fmla="*/ 2 w 100"/>
                          <a:gd name="T21" fmla="*/ 10 h 47"/>
                          <a:gd name="T22" fmla="*/ 0 w 100"/>
                          <a:gd name="T23" fmla="*/ 13 h 47"/>
                          <a:gd name="T24" fmla="*/ 0 w 100"/>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352" name="Group 1831"/>
                    <p:cNvGrpSpPr/>
                    <p:nvPr/>
                  </p:nvGrpSpPr>
                  <p:grpSpPr bwMode="auto">
                    <a:xfrm>
                      <a:off x="4809" y="3009"/>
                      <a:ext cx="40" cy="9"/>
                      <a:chOff x="4809" y="3009"/>
                      <a:chExt cx="40" cy="9"/>
                    </a:xfrm>
                  </p:grpSpPr>
                  <p:sp>
                    <p:nvSpPr>
                      <p:cNvPr id="2353" name="Freeform 1832"/>
                      <p:cNvSpPr/>
                      <p:nvPr/>
                    </p:nvSpPr>
                    <p:spPr bwMode="auto">
                      <a:xfrm>
                        <a:off x="4809" y="3009"/>
                        <a:ext cx="40" cy="9"/>
                      </a:xfrm>
                      <a:custGeom>
                        <a:avLst/>
                        <a:gdLst>
                          <a:gd name="T0" fmla="*/ 7 w 240"/>
                          <a:gd name="T1" fmla="*/ 0 h 56"/>
                          <a:gd name="T2" fmla="*/ 240 w 240"/>
                          <a:gd name="T3" fmla="*/ 0 h 56"/>
                          <a:gd name="T4" fmla="*/ 240 w 240"/>
                          <a:gd name="T5" fmla="*/ 56 h 56"/>
                          <a:gd name="T6" fmla="*/ 169 w 240"/>
                          <a:gd name="T7" fmla="*/ 56 h 56"/>
                          <a:gd name="T8" fmla="*/ 169 w 240"/>
                          <a:gd name="T9" fmla="*/ 26 h 56"/>
                          <a:gd name="T10" fmla="*/ 5 w 240"/>
                          <a:gd name="T11" fmla="*/ 26 h 56"/>
                          <a:gd name="T12" fmla="*/ 1 w 240"/>
                          <a:gd name="T13" fmla="*/ 20 h 56"/>
                          <a:gd name="T14" fmla="*/ 0 w 240"/>
                          <a:gd name="T15" fmla="*/ 12 h 56"/>
                          <a:gd name="T16" fmla="*/ 2 w 240"/>
                          <a:gd name="T17" fmla="*/ 5 h 56"/>
                          <a:gd name="T18" fmla="*/ 7 w 24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354" name="Rectangle 1833"/>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2343" name="Group 1834"/>
                <p:cNvGrpSpPr/>
                <p:nvPr/>
              </p:nvGrpSpPr>
              <p:grpSpPr bwMode="auto">
                <a:xfrm>
                  <a:off x="4676" y="2918"/>
                  <a:ext cx="328" cy="204"/>
                  <a:chOff x="4676" y="2918"/>
                  <a:chExt cx="328" cy="204"/>
                </a:xfrm>
              </p:grpSpPr>
              <p:sp>
                <p:nvSpPr>
                  <p:cNvPr id="2347" name="Freeform 1835"/>
                  <p:cNvSpPr/>
                  <p:nvPr/>
                </p:nvSpPr>
                <p:spPr bwMode="auto">
                  <a:xfrm>
                    <a:off x="4849" y="2918"/>
                    <a:ext cx="16" cy="82"/>
                  </a:xfrm>
                  <a:custGeom>
                    <a:avLst/>
                    <a:gdLst>
                      <a:gd name="T0" fmla="*/ 0 w 100"/>
                      <a:gd name="T1" fmla="*/ 1 h 490"/>
                      <a:gd name="T2" fmla="*/ 43 w 100"/>
                      <a:gd name="T3" fmla="*/ 490 h 490"/>
                      <a:gd name="T4" fmla="*/ 59 w 100"/>
                      <a:gd name="T5" fmla="*/ 490 h 490"/>
                      <a:gd name="T6" fmla="*/ 100 w 100"/>
                      <a:gd name="T7" fmla="*/ 0 h 490"/>
                    </a:gdLst>
                    <a:ahLst/>
                    <a:cxnLst>
                      <a:cxn ang="0">
                        <a:pos x="T0" y="T1"/>
                      </a:cxn>
                      <a:cxn ang="0">
                        <a:pos x="T2" y="T3"/>
                      </a:cxn>
                      <a:cxn ang="0">
                        <a:pos x="T4" y="T5"/>
                      </a:cxn>
                      <a:cxn ang="0">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48" name="Freeform 1836"/>
                  <p:cNvSpPr/>
                  <p:nvPr/>
                </p:nvSpPr>
                <p:spPr bwMode="auto">
                  <a:xfrm>
                    <a:off x="4676" y="2918"/>
                    <a:ext cx="328" cy="204"/>
                  </a:xfrm>
                  <a:custGeom>
                    <a:avLst/>
                    <a:gdLst>
                      <a:gd name="T0" fmla="*/ 1088 w 1965"/>
                      <a:gd name="T1" fmla="*/ 494 h 1223"/>
                      <a:gd name="T2" fmla="*/ 1088 w 1965"/>
                      <a:gd name="T3" fmla="*/ 1223 h 1223"/>
                      <a:gd name="T4" fmla="*/ 0 w 1965"/>
                      <a:gd name="T5" fmla="*/ 1223 h 1223"/>
                      <a:gd name="T6" fmla="*/ 0 w 1965"/>
                      <a:gd name="T7" fmla="*/ 538 h 1223"/>
                      <a:gd name="T8" fmla="*/ 473 w 1965"/>
                      <a:gd name="T9" fmla="*/ 0 h 1223"/>
                      <a:gd name="T10" fmla="*/ 1911 w 1965"/>
                      <a:gd name="T11" fmla="*/ 3 h 1223"/>
                      <a:gd name="T12" fmla="*/ 1964 w 1965"/>
                      <a:gd name="T13" fmla="*/ 521 h 1223"/>
                      <a:gd name="T14" fmla="*/ 1965 w 1965"/>
                      <a:gd name="T15" fmla="*/ 1223 h 1223"/>
                      <a:gd name="T16" fmla="*/ 1084 w 1965"/>
                      <a:gd name="T17" fmla="*/ 1223 h 1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344" name="Group 1837"/>
                <p:cNvGrpSpPr/>
                <p:nvPr/>
              </p:nvGrpSpPr>
              <p:grpSpPr bwMode="auto">
                <a:xfrm>
                  <a:off x="4738" y="2980"/>
                  <a:ext cx="14" cy="21"/>
                  <a:chOff x="4738" y="2980"/>
                  <a:chExt cx="14" cy="21"/>
                </a:xfrm>
              </p:grpSpPr>
              <p:sp>
                <p:nvSpPr>
                  <p:cNvPr id="2345" name="Freeform 1838"/>
                  <p:cNvSpPr/>
                  <p:nvPr/>
                </p:nvSpPr>
                <p:spPr bwMode="auto">
                  <a:xfrm>
                    <a:off x="4738" y="2984"/>
                    <a:ext cx="14" cy="17"/>
                  </a:xfrm>
                  <a:custGeom>
                    <a:avLst/>
                    <a:gdLst>
                      <a:gd name="T0" fmla="*/ 65 w 82"/>
                      <a:gd name="T1" fmla="*/ 0 h 100"/>
                      <a:gd name="T2" fmla="*/ 0 w 82"/>
                      <a:gd name="T3" fmla="*/ 100 h 100"/>
                      <a:gd name="T4" fmla="*/ 75 w 82"/>
                      <a:gd name="T5" fmla="*/ 100 h 100"/>
                      <a:gd name="T6" fmla="*/ 82 w 82"/>
                      <a:gd name="T7" fmla="*/ 84 h 100"/>
                      <a:gd name="T8" fmla="*/ 28 w 82"/>
                      <a:gd name="T9" fmla="*/ 84 h 100"/>
                      <a:gd name="T10" fmla="*/ 65 w 82"/>
                      <a:gd name="T11" fmla="*/ 28 h 100"/>
                      <a:gd name="T12" fmla="*/ 65 w 82"/>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46" name="AutoShape 1839"/>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334" name="Group 1840"/>
              <p:cNvGrpSpPr/>
              <p:nvPr/>
            </p:nvGrpSpPr>
            <p:grpSpPr bwMode="auto">
              <a:xfrm>
                <a:off x="5447" y="3096"/>
                <a:ext cx="24" cy="35"/>
                <a:chOff x="5447" y="3096"/>
                <a:chExt cx="24" cy="35"/>
              </a:xfrm>
            </p:grpSpPr>
            <p:sp>
              <p:nvSpPr>
                <p:cNvPr id="2335" name="Freeform 1841"/>
                <p:cNvSpPr/>
                <p:nvPr/>
              </p:nvSpPr>
              <p:spPr bwMode="auto">
                <a:xfrm>
                  <a:off x="5462" y="3103"/>
                  <a:ext cx="9" cy="28"/>
                </a:xfrm>
                <a:custGeom>
                  <a:avLst/>
                  <a:gdLst>
                    <a:gd name="T0" fmla="*/ 0 w 55"/>
                    <a:gd name="T1" fmla="*/ 170 h 170"/>
                    <a:gd name="T2" fmla="*/ 0 w 55"/>
                    <a:gd name="T3" fmla="*/ 14 h 170"/>
                    <a:gd name="T4" fmla="*/ 55 w 55"/>
                    <a:gd name="T5" fmla="*/ 0 h 170"/>
                    <a:gd name="T6" fmla="*/ 55 w 55"/>
                    <a:gd name="T7" fmla="*/ 148 h 170"/>
                    <a:gd name="T8" fmla="*/ 0 w 55"/>
                    <a:gd name="T9" fmla="*/ 170 h 170"/>
                  </a:gdLst>
                  <a:ahLst/>
                  <a:cxnLst>
                    <a:cxn ang="0">
                      <a:pos x="T0" y="T1"/>
                    </a:cxn>
                    <a:cxn ang="0">
                      <a:pos x="T2" y="T3"/>
                    </a:cxn>
                    <a:cxn ang="0">
                      <a:pos x="T4" y="T5"/>
                    </a:cxn>
                    <a:cxn ang="0">
                      <a:pos x="T6" y="T7"/>
                    </a:cxn>
                    <a:cxn ang="0">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6" name="Rectangle 1842"/>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7" name="Rectangle 1843"/>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8" name="Freeform 1844"/>
                <p:cNvSpPr/>
                <p:nvPr/>
              </p:nvSpPr>
              <p:spPr bwMode="auto">
                <a:xfrm>
                  <a:off x="5462" y="3107"/>
                  <a:ext cx="9" cy="19"/>
                </a:xfrm>
                <a:custGeom>
                  <a:avLst/>
                  <a:gdLst>
                    <a:gd name="T0" fmla="*/ 0 w 55"/>
                    <a:gd name="T1" fmla="*/ 17 h 113"/>
                    <a:gd name="T2" fmla="*/ 0 w 55"/>
                    <a:gd name="T3" fmla="*/ 113 h 113"/>
                    <a:gd name="T4" fmla="*/ 55 w 55"/>
                    <a:gd name="T5" fmla="*/ 91 h 113"/>
                    <a:gd name="T6" fmla="*/ 55 w 55"/>
                    <a:gd name="T7" fmla="*/ 0 h 113"/>
                    <a:gd name="T8" fmla="*/ 0 w 55"/>
                    <a:gd name="T9" fmla="*/ 17 h 113"/>
                  </a:gdLst>
                  <a:ahLst/>
                  <a:cxnLst>
                    <a:cxn ang="0">
                      <a:pos x="T0" y="T1"/>
                    </a:cxn>
                    <a:cxn ang="0">
                      <a:pos x="T2" y="T3"/>
                    </a:cxn>
                    <a:cxn ang="0">
                      <a:pos x="T4" y="T5"/>
                    </a:cxn>
                    <a:cxn ang="0">
                      <a:pos x="T6" y="T7"/>
                    </a:cxn>
                    <a:cxn ang="0">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9" name="Freeform 1845"/>
                <p:cNvSpPr/>
                <p:nvPr/>
              </p:nvSpPr>
              <p:spPr bwMode="auto">
                <a:xfrm>
                  <a:off x="5459" y="3096"/>
                  <a:ext cx="12" cy="9"/>
                </a:xfrm>
                <a:custGeom>
                  <a:avLst/>
                  <a:gdLst>
                    <a:gd name="T0" fmla="*/ 0 w 75"/>
                    <a:gd name="T1" fmla="*/ 0 h 51"/>
                    <a:gd name="T2" fmla="*/ 75 w 75"/>
                    <a:gd name="T3" fmla="*/ 38 h 51"/>
                    <a:gd name="T4" fmla="*/ 24 w 75"/>
                    <a:gd name="T5" fmla="*/ 51 h 51"/>
                    <a:gd name="T6" fmla="*/ 0 w 75"/>
                    <a:gd name="T7" fmla="*/ 51 h 51"/>
                    <a:gd name="T8" fmla="*/ 0 w 75"/>
                    <a:gd name="T9" fmla="*/ 0 h 51"/>
                  </a:gdLst>
                  <a:ahLst/>
                  <a:cxnLst>
                    <a:cxn ang="0">
                      <a:pos x="T0" y="T1"/>
                    </a:cxn>
                    <a:cxn ang="0">
                      <a:pos x="T2" y="T3"/>
                    </a:cxn>
                    <a:cxn ang="0">
                      <a:pos x="T4" y="T5"/>
                    </a:cxn>
                    <a:cxn ang="0">
                      <a:pos x="T6" y="T7"/>
                    </a:cxn>
                    <a:cxn ang="0">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grpSp>
        <p:nvGrpSpPr>
          <p:cNvPr id="3" name="组合 2"/>
          <p:cNvGrpSpPr/>
          <p:nvPr/>
        </p:nvGrpSpPr>
        <p:grpSpPr>
          <a:xfrm>
            <a:off x="666142" y="4139505"/>
            <a:ext cx="8895370" cy="572080"/>
            <a:chOff x="590263" y="5782103"/>
            <a:chExt cx="8895370" cy="496552"/>
          </a:xfrm>
        </p:grpSpPr>
        <p:sp>
          <p:nvSpPr>
            <p:cNvPr id="2776" name="Rectangle 3"/>
            <p:cNvSpPr>
              <a:spLocks noChangeArrowheads="1"/>
            </p:cNvSpPr>
            <p:nvPr/>
          </p:nvSpPr>
          <p:spPr bwMode="auto">
            <a:xfrm>
              <a:off x="590263" y="5821389"/>
              <a:ext cx="8895370" cy="431800"/>
            </a:xfrm>
            <a:prstGeom prst="rect">
              <a:avLst/>
            </a:prstGeom>
            <a:solidFill>
              <a:schemeClr val="bg2">
                <a:lumMod val="60000"/>
                <a:lumOff val="40000"/>
              </a:schemeClr>
            </a:solidFill>
            <a:ln>
              <a:noFill/>
            </a:ln>
            <a:effectLst/>
          </p:spPr>
          <p:txBody>
            <a:bodyPr wrap="none" anchor="ctr"/>
            <a:lstStyle/>
            <a:p>
              <a:r>
                <a:rPr lang="zh-CN" altLang="en-US" sz="2800" dirty="0"/>
                <a:t>窄带道路</a:t>
              </a:r>
              <a:endParaRPr lang="zh-CN" altLang="en-US" sz="2800" dirty="0"/>
            </a:p>
          </p:txBody>
        </p:sp>
        <p:grpSp>
          <p:nvGrpSpPr>
            <p:cNvPr id="2777" name="Group 1754"/>
            <p:cNvGrpSpPr>
              <a:grpSpLocks noChangeAspect="1"/>
            </p:cNvGrpSpPr>
            <p:nvPr/>
          </p:nvGrpSpPr>
          <p:grpSpPr bwMode="auto">
            <a:xfrm flipH="1">
              <a:off x="4847006" y="5850173"/>
              <a:ext cx="836269" cy="428482"/>
              <a:chOff x="4468" y="2908"/>
              <a:chExt cx="1004" cy="299"/>
            </a:xfrm>
          </p:grpSpPr>
          <p:sp>
            <p:nvSpPr>
              <p:cNvPr id="2778" name="AutoShape 1755"/>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779" name="Group 1756"/>
              <p:cNvGrpSpPr/>
              <p:nvPr/>
            </p:nvGrpSpPr>
            <p:grpSpPr bwMode="auto">
              <a:xfrm>
                <a:off x="5335" y="3115"/>
                <a:ext cx="94" cy="26"/>
                <a:chOff x="5335" y="3115"/>
                <a:chExt cx="94" cy="26"/>
              </a:xfrm>
            </p:grpSpPr>
            <p:sp>
              <p:nvSpPr>
                <p:cNvPr id="2867" name="Freeform 1757"/>
                <p:cNvSpPr/>
                <p:nvPr/>
              </p:nvSpPr>
              <p:spPr bwMode="auto">
                <a:xfrm>
                  <a:off x="5335" y="3115"/>
                  <a:ext cx="92" cy="26"/>
                </a:xfrm>
                <a:custGeom>
                  <a:avLst/>
                  <a:gdLst>
                    <a:gd name="T0" fmla="*/ 0 w 554"/>
                    <a:gd name="T1" fmla="*/ 1 h 157"/>
                    <a:gd name="T2" fmla="*/ 44 w 554"/>
                    <a:gd name="T3" fmla="*/ 97 h 157"/>
                    <a:gd name="T4" fmla="*/ 554 w 554"/>
                    <a:gd name="T5" fmla="*/ 157 h 157"/>
                    <a:gd name="T6" fmla="*/ 554 w 554"/>
                    <a:gd name="T7" fmla="*/ 92 h 157"/>
                    <a:gd name="T8" fmla="*/ 83 w 554"/>
                    <a:gd name="T9" fmla="*/ 36 h 157"/>
                    <a:gd name="T10" fmla="*/ 70 w 554"/>
                    <a:gd name="T11" fmla="*/ 0 h 157"/>
                    <a:gd name="T12" fmla="*/ 0 w 554"/>
                    <a:gd name="T13" fmla="*/ 1 h 157"/>
                  </a:gdLst>
                  <a:ahLst/>
                  <a:cxnLst>
                    <a:cxn ang="0">
                      <a:pos x="T0" y="T1"/>
                    </a:cxn>
                    <a:cxn ang="0">
                      <a:pos x="T2" y="T3"/>
                    </a:cxn>
                    <a:cxn ang="0">
                      <a:pos x="T4" y="T5"/>
                    </a:cxn>
                    <a:cxn ang="0">
                      <a:pos x="T6" y="T7"/>
                    </a:cxn>
                    <a:cxn ang="0">
                      <a:pos x="T8" y="T9"/>
                    </a:cxn>
                    <a:cxn ang="0">
                      <a:pos x="T10" y="T11"/>
                    </a:cxn>
                    <a:cxn ang="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68" name="Oval 1758"/>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780" name="Group 1759"/>
              <p:cNvGrpSpPr/>
              <p:nvPr/>
            </p:nvGrpSpPr>
            <p:grpSpPr bwMode="auto">
              <a:xfrm>
                <a:off x="4689" y="2919"/>
                <a:ext cx="312" cy="85"/>
                <a:chOff x="4689" y="2919"/>
                <a:chExt cx="312" cy="85"/>
              </a:xfrm>
            </p:grpSpPr>
            <p:sp>
              <p:nvSpPr>
                <p:cNvPr id="2865" name="Freeform 1760"/>
                <p:cNvSpPr/>
                <p:nvPr/>
              </p:nvSpPr>
              <p:spPr bwMode="auto">
                <a:xfrm>
                  <a:off x="4689" y="2919"/>
                  <a:ext cx="312" cy="85"/>
                </a:xfrm>
                <a:custGeom>
                  <a:avLst/>
                  <a:gdLst>
                    <a:gd name="T0" fmla="*/ 333 w 1870"/>
                    <a:gd name="T1" fmla="*/ 0 h 510"/>
                    <a:gd name="T2" fmla="*/ 1870 w 1870"/>
                    <a:gd name="T3" fmla="*/ 0 h 510"/>
                    <a:gd name="T4" fmla="*/ 1870 w 1870"/>
                    <a:gd name="T5" fmla="*/ 509 h 510"/>
                    <a:gd name="T6" fmla="*/ 0 w 1870"/>
                    <a:gd name="T7" fmla="*/ 510 h 510"/>
                    <a:gd name="T8" fmla="*/ 154 w 1870"/>
                    <a:gd name="T9" fmla="*/ 331 h 510"/>
                    <a:gd name="T10" fmla="*/ 333 w 1870"/>
                    <a:gd name="T11" fmla="*/ 331 h 510"/>
                    <a:gd name="T12" fmla="*/ 334 w 1870"/>
                    <a:gd name="T13" fmla="*/ 51 h 510"/>
                    <a:gd name="T14" fmla="*/ 385 w 1870"/>
                    <a:gd name="T15" fmla="*/ 51 h 510"/>
                    <a:gd name="T16" fmla="*/ 577 w 1870"/>
                    <a:gd name="T17" fmla="*/ 51 h 510"/>
                    <a:gd name="T18" fmla="*/ 385 w 1870"/>
                    <a:gd name="T19" fmla="*/ 382 h 510"/>
                    <a:gd name="T20" fmla="*/ 385 w 1870"/>
                    <a:gd name="T21" fmla="*/ 407 h 510"/>
                    <a:gd name="T22" fmla="*/ 410 w 1870"/>
                    <a:gd name="T23" fmla="*/ 407 h 510"/>
                    <a:gd name="T24" fmla="*/ 613 w 1870"/>
                    <a:gd name="T25" fmla="*/ 50 h 510"/>
                    <a:gd name="T26" fmla="*/ 613 w 1870"/>
                    <a:gd name="T27" fmla="*/ 406 h 510"/>
                    <a:gd name="T28" fmla="*/ 638 w 1870"/>
                    <a:gd name="T29" fmla="*/ 406 h 510"/>
                    <a:gd name="T30" fmla="*/ 638 w 1870"/>
                    <a:gd name="T31" fmla="*/ 50 h 510"/>
                    <a:gd name="T32" fmla="*/ 921 w 1870"/>
                    <a:gd name="T33" fmla="*/ 50 h 510"/>
                    <a:gd name="T34" fmla="*/ 1307 w 1870"/>
                    <a:gd name="T35" fmla="*/ 51 h 510"/>
                    <a:gd name="T36" fmla="*/ 1460 w 1870"/>
                    <a:gd name="T37" fmla="*/ 50 h 510"/>
                    <a:gd name="T38" fmla="*/ 1511 w 1870"/>
                    <a:gd name="T39" fmla="*/ 51 h 510"/>
                    <a:gd name="T40" fmla="*/ 1845 w 1870"/>
                    <a:gd name="T41" fmla="*/ 51 h 510"/>
                    <a:gd name="T42" fmla="*/ 1845 w 1870"/>
                    <a:gd name="T43" fmla="*/ 406 h 510"/>
                    <a:gd name="T44" fmla="*/ 1511 w 1870"/>
                    <a:gd name="T45" fmla="*/ 406 h 510"/>
                    <a:gd name="T46" fmla="*/ 1511 w 1870"/>
                    <a:gd name="T47" fmla="*/ 51 h 510"/>
                    <a:gd name="T48" fmla="*/ 1460 w 1870"/>
                    <a:gd name="T49" fmla="*/ 51 h 510"/>
                    <a:gd name="T50" fmla="*/ 1460 w 1870"/>
                    <a:gd name="T51" fmla="*/ 406 h 510"/>
                    <a:gd name="T52" fmla="*/ 1307 w 1870"/>
                    <a:gd name="T53" fmla="*/ 406 h 510"/>
                    <a:gd name="T54" fmla="*/ 1307 w 1870"/>
                    <a:gd name="T55" fmla="*/ 51 h 510"/>
                    <a:gd name="T56" fmla="*/ 922 w 1870"/>
                    <a:gd name="T57" fmla="*/ 50 h 510"/>
                    <a:gd name="T58" fmla="*/ 922 w 1870"/>
                    <a:gd name="T59" fmla="*/ 406 h 510"/>
                    <a:gd name="T60" fmla="*/ 385 w 1870"/>
                    <a:gd name="T61" fmla="*/ 407 h 510"/>
                    <a:gd name="T62" fmla="*/ 385 w 1870"/>
                    <a:gd name="T63" fmla="*/ 51 h 510"/>
                    <a:gd name="T64" fmla="*/ 334 w 1870"/>
                    <a:gd name="T65" fmla="*/ 51 h 510"/>
                    <a:gd name="T66" fmla="*/ 333 w 1870"/>
                    <a:gd name="T67"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66" name="Freeform 1761"/>
                <p:cNvSpPr/>
                <p:nvPr/>
              </p:nvSpPr>
              <p:spPr bwMode="auto">
                <a:xfrm>
                  <a:off x="4752" y="2970"/>
                  <a:ext cx="25" cy="25"/>
                </a:xfrm>
                <a:custGeom>
                  <a:avLst/>
                  <a:gdLst>
                    <a:gd name="T0" fmla="*/ 6 w 147"/>
                    <a:gd name="T1" fmla="*/ 128 h 149"/>
                    <a:gd name="T2" fmla="*/ 3 w 147"/>
                    <a:gd name="T3" fmla="*/ 111 h 149"/>
                    <a:gd name="T4" fmla="*/ 1 w 147"/>
                    <a:gd name="T5" fmla="*/ 102 h 149"/>
                    <a:gd name="T6" fmla="*/ 0 w 147"/>
                    <a:gd name="T7" fmla="*/ 89 h 149"/>
                    <a:gd name="T8" fmla="*/ 0 w 147"/>
                    <a:gd name="T9" fmla="*/ 77 h 149"/>
                    <a:gd name="T10" fmla="*/ 1 w 147"/>
                    <a:gd name="T11" fmla="*/ 61 h 149"/>
                    <a:gd name="T12" fmla="*/ 3 w 147"/>
                    <a:gd name="T13" fmla="*/ 49 h 149"/>
                    <a:gd name="T14" fmla="*/ 4 w 147"/>
                    <a:gd name="T15" fmla="*/ 40 h 149"/>
                    <a:gd name="T16" fmla="*/ 7 w 147"/>
                    <a:gd name="T17" fmla="*/ 26 h 149"/>
                    <a:gd name="T18" fmla="*/ 10 w 147"/>
                    <a:gd name="T19" fmla="*/ 17 h 149"/>
                    <a:gd name="T20" fmla="*/ 15 w 147"/>
                    <a:gd name="T21" fmla="*/ 9 h 149"/>
                    <a:gd name="T22" fmla="*/ 21 w 147"/>
                    <a:gd name="T23" fmla="*/ 4 h 149"/>
                    <a:gd name="T24" fmla="*/ 25 w 147"/>
                    <a:gd name="T25" fmla="*/ 1 h 149"/>
                    <a:gd name="T26" fmla="*/ 29 w 147"/>
                    <a:gd name="T27" fmla="*/ 0 h 149"/>
                    <a:gd name="T28" fmla="*/ 35 w 147"/>
                    <a:gd name="T29" fmla="*/ 0 h 149"/>
                    <a:gd name="T30" fmla="*/ 42 w 147"/>
                    <a:gd name="T31" fmla="*/ 0 h 149"/>
                    <a:gd name="T32" fmla="*/ 50 w 147"/>
                    <a:gd name="T33" fmla="*/ 2 h 149"/>
                    <a:gd name="T34" fmla="*/ 57 w 147"/>
                    <a:gd name="T35" fmla="*/ 5 h 149"/>
                    <a:gd name="T36" fmla="*/ 66 w 147"/>
                    <a:gd name="T37" fmla="*/ 10 h 149"/>
                    <a:gd name="T38" fmla="*/ 73 w 147"/>
                    <a:gd name="T39" fmla="*/ 16 h 149"/>
                    <a:gd name="T40" fmla="*/ 80 w 147"/>
                    <a:gd name="T41" fmla="*/ 22 h 149"/>
                    <a:gd name="T42" fmla="*/ 89 w 147"/>
                    <a:gd name="T43" fmla="*/ 30 h 149"/>
                    <a:gd name="T44" fmla="*/ 102 w 147"/>
                    <a:gd name="T45" fmla="*/ 45 h 149"/>
                    <a:gd name="T46" fmla="*/ 110 w 147"/>
                    <a:gd name="T47" fmla="*/ 56 h 149"/>
                    <a:gd name="T48" fmla="*/ 116 w 147"/>
                    <a:gd name="T49" fmla="*/ 68 h 149"/>
                    <a:gd name="T50" fmla="*/ 122 w 147"/>
                    <a:gd name="T51" fmla="*/ 83 h 149"/>
                    <a:gd name="T52" fmla="*/ 128 w 147"/>
                    <a:gd name="T53" fmla="*/ 95 h 149"/>
                    <a:gd name="T54" fmla="*/ 135 w 147"/>
                    <a:gd name="T55" fmla="*/ 112 h 149"/>
                    <a:gd name="T56" fmla="*/ 141 w 147"/>
                    <a:gd name="T57" fmla="*/ 126 h 149"/>
                    <a:gd name="T58" fmla="*/ 145 w 147"/>
                    <a:gd name="T59" fmla="*/ 137 h 149"/>
                    <a:gd name="T60" fmla="*/ 147 w 147"/>
                    <a:gd name="T61" fmla="*/ 148 h 149"/>
                    <a:gd name="T62" fmla="*/ 109 w 147"/>
                    <a:gd name="T63" fmla="*/ 148 h 149"/>
                    <a:gd name="T64" fmla="*/ 106 w 147"/>
                    <a:gd name="T65" fmla="*/ 140 h 149"/>
                    <a:gd name="T66" fmla="*/ 103 w 147"/>
                    <a:gd name="T67" fmla="*/ 131 h 149"/>
                    <a:gd name="T68" fmla="*/ 100 w 147"/>
                    <a:gd name="T69" fmla="*/ 121 h 149"/>
                    <a:gd name="T70" fmla="*/ 95 w 147"/>
                    <a:gd name="T71" fmla="*/ 109 h 149"/>
                    <a:gd name="T72" fmla="*/ 90 w 147"/>
                    <a:gd name="T73" fmla="*/ 98 h 149"/>
                    <a:gd name="T74" fmla="*/ 83 w 147"/>
                    <a:gd name="T75" fmla="*/ 86 h 149"/>
                    <a:gd name="T76" fmla="*/ 78 w 147"/>
                    <a:gd name="T77" fmla="*/ 76 h 149"/>
                    <a:gd name="T78" fmla="*/ 72 w 147"/>
                    <a:gd name="T79" fmla="*/ 66 h 149"/>
                    <a:gd name="T80" fmla="*/ 66 w 147"/>
                    <a:gd name="T81" fmla="*/ 55 h 149"/>
                    <a:gd name="T82" fmla="*/ 58 w 147"/>
                    <a:gd name="T83" fmla="*/ 47 h 149"/>
                    <a:gd name="T84" fmla="*/ 52 w 147"/>
                    <a:gd name="T85" fmla="*/ 41 h 149"/>
                    <a:gd name="T86" fmla="*/ 47 w 147"/>
                    <a:gd name="T87" fmla="*/ 38 h 149"/>
                    <a:gd name="T88" fmla="*/ 42 w 147"/>
                    <a:gd name="T89" fmla="*/ 36 h 149"/>
                    <a:gd name="T90" fmla="*/ 38 w 147"/>
                    <a:gd name="T91" fmla="*/ 34 h 149"/>
                    <a:gd name="T92" fmla="*/ 35 w 147"/>
                    <a:gd name="T93" fmla="*/ 34 h 149"/>
                    <a:gd name="T94" fmla="*/ 31 w 147"/>
                    <a:gd name="T95" fmla="*/ 37 h 149"/>
                    <a:gd name="T96" fmla="*/ 27 w 147"/>
                    <a:gd name="T97" fmla="*/ 41 h 149"/>
                    <a:gd name="T98" fmla="*/ 26 w 147"/>
                    <a:gd name="T99" fmla="*/ 46 h 149"/>
                    <a:gd name="T100" fmla="*/ 25 w 147"/>
                    <a:gd name="T101" fmla="*/ 52 h 149"/>
                    <a:gd name="T102" fmla="*/ 24 w 147"/>
                    <a:gd name="T103" fmla="*/ 61 h 149"/>
                    <a:gd name="T104" fmla="*/ 23 w 147"/>
                    <a:gd name="T105" fmla="*/ 69 h 149"/>
                    <a:gd name="T106" fmla="*/ 23 w 147"/>
                    <a:gd name="T107" fmla="*/ 76 h 149"/>
                    <a:gd name="T108" fmla="*/ 23 w 147"/>
                    <a:gd name="T109" fmla="*/ 87 h 149"/>
                    <a:gd name="T110" fmla="*/ 25 w 147"/>
                    <a:gd name="T111" fmla="*/ 96 h 149"/>
                    <a:gd name="T112" fmla="*/ 26 w 147"/>
                    <a:gd name="T113" fmla="*/ 105 h 149"/>
                    <a:gd name="T114" fmla="*/ 28 w 147"/>
                    <a:gd name="T115" fmla="*/ 114 h 149"/>
                    <a:gd name="T116" fmla="*/ 30 w 147"/>
                    <a:gd name="T117" fmla="*/ 124 h 149"/>
                    <a:gd name="T118" fmla="*/ 35 w 147"/>
                    <a:gd name="T119" fmla="*/ 135 h 149"/>
                    <a:gd name="T120" fmla="*/ 38 w 147"/>
                    <a:gd name="T121" fmla="*/ 149 h 149"/>
                    <a:gd name="T122" fmla="*/ 12 w 147"/>
                    <a:gd name="T123" fmla="*/ 149 h 149"/>
                    <a:gd name="T124" fmla="*/ 6 w 147"/>
                    <a:gd name="T125" fmla="*/ 12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81" name="Freeform 1762"/>
              <p:cNvSpPr/>
              <p:nvPr/>
            </p:nvSpPr>
            <p:spPr bwMode="auto">
              <a:xfrm>
                <a:off x="4500" y="3047"/>
                <a:ext cx="902" cy="99"/>
              </a:xfrm>
              <a:custGeom>
                <a:avLst/>
                <a:gdLst>
                  <a:gd name="T0" fmla="*/ 0 w 5412"/>
                  <a:gd name="T1" fmla="*/ 404 h 598"/>
                  <a:gd name="T2" fmla="*/ 54 w 5412"/>
                  <a:gd name="T3" fmla="*/ 378 h 598"/>
                  <a:gd name="T4" fmla="*/ 106 w 5412"/>
                  <a:gd name="T5" fmla="*/ 374 h 598"/>
                  <a:gd name="T6" fmla="*/ 869 w 5412"/>
                  <a:gd name="T7" fmla="*/ 598 h 598"/>
                  <a:gd name="T8" fmla="*/ 4115 w 5412"/>
                  <a:gd name="T9" fmla="*/ 598 h 598"/>
                  <a:gd name="T10" fmla="*/ 4896 w 5412"/>
                  <a:gd name="T11" fmla="*/ 391 h 598"/>
                  <a:gd name="T12" fmla="*/ 5032 w 5412"/>
                  <a:gd name="T13" fmla="*/ 435 h 598"/>
                  <a:gd name="T14" fmla="*/ 5412 w 5412"/>
                  <a:gd name="T15" fmla="*/ 435 h 598"/>
                  <a:gd name="T16" fmla="*/ 5412 w 5412"/>
                  <a:gd name="T17" fmla="*/ 0 h 598"/>
                  <a:gd name="T18" fmla="*/ 0 w 5412"/>
                  <a:gd name="T19" fmla="*/ 0 h 598"/>
                  <a:gd name="T20" fmla="*/ 0 w 5412"/>
                  <a:gd name="T21" fmla="*/ 404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82" name="Oval 1763"/>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83" name="Oval 1764"/>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784" name="Group 1765"/>
              <p:cNvGrpSpPr/>
              <p:nvPr/>
            </p:nvGrpSpPr>
            <p:grpSpPr bwMode="auto">
              <a:xfrm>
                <a:off x="4468" y="3076"/>
                <a:ext cx="26" cy="38"/>
                <a:chOff x="4468" y="3076"/>
                <a:chExt cx="26" cy="38"/>
              </a:xfrm>
            </p:grpSpPr>
            <p:sp>
              <p:nvSpPr>
                <p:cNvPr id="2862" name="Rectangle 1766"/>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63" name="Freeform 1767"/>
                <p:cNvSpPr/>
                <p:nvPr/>
              </p:nvSpPr>
              <p:spPr bwMode="auto">
                <a:xfrm>
                  <a:off x="4468" y="3076"/>
                  <a:ext cx="26" cy="7"/>
                </a:xfrm>
                <a:custGeom>
                  <a:avLst/>
                  <a:gdLst>
                    <a:gd name="T0" fmla="*/ 0 w 160"/>
                    <a:gd name="T1" fmla="*/ 43 h 43"/>
                    <a:gd name="T2" fmla="*/ 71 w 160"/>
                    <a:gd name="T3" fmla="*/ 43 h 43"/>
                    <a:gd name="T4" fmla="*/ 124 w 160"/>
                    <a:gd name="T5" fmla="*/ 16 h 43"/>
                    <a:gd name="T6" fmla="*/ 160 w 160"/>
                    <a:gd name="T7" fmla="*/ 0 h 43"/>
                    <a:gd name="T8" fmla="*/ 115 w 160"/>
                    <a:gd name="T9" fmla="*/ 0 h 43"/>
                    <a:gd name="T10" fmla="*/ 0 w 160"/>
                    <a:gd name="T11" fmla="*/ 43 h 43"/>
                  </a:gdLst>
                  <a:ahLst/>
                  <a:cxnLst>
                    <a:cxn ang="0">
                      <a:pos x="T0" y="T1"/>
                    </a:cxn>
                    <a:cxn ang="0">
                      <a:pos x="T2" y="T3"/>
                    </a:cxn>
                    <a:cxn ang="0">
                      <a:pos x="T4" y="T5"/>
                    </a:cxn>
                    <a:cxn ang="0">
                      <a:pos x="T6" y="T7"/>
                    </a:cxn>
                    <a:cxn ang="0">
                      <a:pos x="T8" y="T9"/>
                    </a:cxn>
                    <a:cxn ang="0">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64" name="Freeform 1768"/>
                <p:cNvSpPr/>
                <p:nvPr/>
              </p:nvSpPr>
              <p:spPr bwMode="auto">
                <a:xfrm>
                  <a:off x="4480" y="3079"/>
                  <a:ext cx="8" cy="35"/>
                </a:xfrm>
                <a:custGeom>
                  <a:avLst/>
                  <a:gdLst>
                    <a:gd name="T0" fmla="*/ 0 w 52"/>
                    <a:gd name="T1" fmla="*/ 28 h 212"/>
                    <a:gd name="T2" fmla="*/ 52 w 52"/>
                    <a:gd name="T3" fmla="*/ 0 h 212"/>
                    <a:gd name="T4" fmla="*/ 52 w 52"/>
                    <a:gd name="T5" fmla="*/ 208 h 212"/>
                    <a:gd name="T6" fmla="*/ 0 w 52"/>
                    <a:gd name="T7" fmla="*/ 212 h 212"/>
                    <a:gd name="T8" fmla="*/ 0 w 52"/>
                    <a:gd name="T9" fmla="*/ 28 h 212"/>
                  </a:gdLst>
                  <a:ahLst/>
                  <a:cxnLst>
                    <a:cxn ang="0">
                      <a:pos x="T0" y="T1"/>
                    </a:cxn>
                    <a:cxn ang="0">
                      <a:pos x="T2" y="T3"/>
                    </a:cxn>
                    <a:cxn ang="0">
                      <a:pos x="T4" y="T5"/>
                    </a:cxn>
                    <a:cxn ang="0">
                      <a:pos x="T6" y="T7"/>
                    </a:cxn>
                    <a:cxn ang="0">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785" name="Group 1769"/>
              <p:cNvGrpSpPr/>
              <p:nvPr/>
            </p:nvGrpSpPr>
            <p:grpSpPr bwMode="auto">
              <a:xfrm>
                <a:off x="5196" y="3077"/>
                <a:ext cx="130" cy="130"/>
                <a:chOff x="5196" y="3077"/>
                <a:chExt cx="130" cy="130"/>
              </a:xfrm>
            </p:grpSpPr>
            <p:sp>
              <p:nvSpPr>
                <p:cNvPr id="2856" name="Oval 1770"/>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857" name="Group 1771"/>
                <p:cNvGrpSpPr/>
                <p:nvPr/>
              </p:nvGrpSpPr>
              <p:grpSpPr bwMode="auto">
                <a:xfrm>
                  <a:off x="5225" y="3106"/>
                  <a:ext cx="72" cy="72"/>
                  <a:chOff x="5225" y="3106"/>
                  <a:chExt cx="72" cy="72"/>
                </a:xfrm>
              </p:grpSpPr>
              <p:sp>
                <p:nvSpPr>
                  <p:cNvPr id="2858" name="Oval 177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859" name="Oval 177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860" name="Oval 177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861" name="Oval 177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786" name="Freeform 1776"/>
              <p:cNvSpPr/>
              <p:nvPr/>
            </p:nvSpPr>
            <p:spPr bwMode="auto">
              <a:xfrm>
                <a:off x="5011" y="2908"/>
                <a:ext cx="17" cy="94"/>
              </a:xfrm>
              <a:custGeom>
                <a:avLst/>
                <a:gdLst>
                  <a:gd name="T0" fmla="*/ 99 w 99"/>
                  <a:gd name="T1" fmla="*/ 555 h 565"/>
                  <a:gd name="T2" fmla="*/ 68 w 99"/>
                  <a:gd name="T3" fmla="*/ 565 h 565"/>
                  <a:gd name="T4" fmla="*/ 0 w 99"/>
                  <a:gd name="T5" fmla="*/ 0 h 565"/>
                  <a:gd name="T6" fmla="*/ 99 w 99"/>
                  <a:gd name="T7" fmla="*/ 555 h 565"/>
                </a:gdLst>
                <a:ahLst/>
                <a:cxnLst>
                  <a:cxn ang="0">
                    <a:pos x="T0" y="T1"/>
                  </a:cxn>
                  <a:cxn ang="0">
                    <a:pos x="T2" y="T3"/>
                  </a:cxn>
                  <a:cxn ang="0">
                    <a:pos x="T4" y="T5"/>
                  </a:cxn>
                  <a:cxn ang="0">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787" name="Group 1777"/>
              <p:cNvGrpSpPr/>
              <p:nvPr/>
            </p:nvGrpSpPr>
            <p:grpSpPr bwMode="auto">
              <a:xfrm>
                <a:off x="4508" y="3077"/>
                <a:ext cx="130" cy="130"/>
                <a:chOff x="4508" y="3077"/>
                <a:chExt cx="130" cy="130"/>
              </a:xfrm>
            </p:grpSpPr>
            <p:sp>
              <p:nvSpPr>
                <p:cNvPr id="2850" name="Oval 1778"/>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851" name="Group 1779"/>
                <p:cNvGrpSpPr/>
                <p:nvPr/>
              </p:nvGrpSpPr>
              <p:grpSpPr bwMode="auto">
                <a:xfrm>
                  <a:off x="4537" y="3106"/>
                  <a:ext cx="71" cy="72"/>
                  <a:chOff x="4537" y="3106"/>
                  <a:chExt cx="71" cy="72"/>
                </a:xfrm>
              </p:grpSpPr>
              <p:sp>
                <p:nvSpPr>
                  <p:cNvPr id="2852" name="Oval 178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853" name="Oval 178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854" name="Oval 178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855" name="Oval 178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788" name="Rectangle 1784"/>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789" name="Group 1785"/>
              <p:cNvGrpSpPr/>
              <p:nvPr/>
            </p:nvGrpSpPr>
            <p:grpSpPr bwMode="auto">
              <a:xfrm>
                <a:off x="4492" y="2908"/>
                <a:ext cx="556" cy="94"/>
                <a:chOff x="4492" y="2908"/>
                <a:chExt cx="556" cy="94"/>
              </a:xfrm>
            </p:grpSpPr>
            <p:sp>
              <p:nvSpPr>
                <p:cNvPr id="2841" name="Freeform 1786"/>
                <p:cNvSpPr/>
                <p:nvPr/>
              </p:nvSpPr>
              <p:spPr bwMode="auto">
                <a:xfrm>
                  <a:off x="4492" y="2981"/>
                  <a:ext cx="203" cy="21"/>
                </a:xfrm>
                <a:custGeom>
                  <a:avLst/>
                  <a:gdLst>
                    <a:gd name="T0" fmla="*/ 0 w 1213"/>
                    <a:gd name="T1" fmla="*/ 122 h 122"/>
                    <a:gd name="T2" fmla="*/ 1124 w 1213"/>
                    <a:gd name="T3" fmla="*/ 89 h 122"/>
                    <a:gd name="T4" fmla="*/ 1213 w 1213"/>
                    <a:gd name="T5" fmla="*/ 0 h 122"/>
                    <a:gd name="T6" fmla="*/ 1034 w 1213"/>
                    <a:gd name="T7" fmla="*/ 20 h 122"/>
                    <a:gd name="T8" fmla="*/ 945 w 1213"/>
                    <a:gd name="T9" fmla="*/ 30 h 122"/>
                    <a:gd name="T10" fmla="*/ 863 w 1213"/>
                    <a:gd name="T11" fmla="*/ 39 h 122"/>
                    <a:gd name="T12" fmla="*/ 766 w 1213"/>
                    <a:gd name="T13" fmla="*/ 47 h 122"/>
                    <a:gd name="T14" fmla="*/ 630 w 1213"/>
                    <a:gd name="T15" fmla="*/ 56 h 122"/>
                    <a:gd name="T16" fmla="*/ 474 w 1213"/>
                    <a:gd name="T17" fmla="*/ 69 h 122"/>
                    <a:gd name="T18" fmla="*/ 228 w 1213"/>
                    <a:gd name="T19" fmla="*/ 89 h 122"/>
                    <a:gd name="T20" fmla="*/ 109 w 1213"/>
                    <a:gd name="T21" fmla="*/ 94 h 122"/>
                    <a:gd name="T22" fmla="*/ 97 w 1213"/>
                    <a:gd name="T23" fmla="*/ 94 h 122"/>
                    <a:gd name="T24" fmla="*/ 85 w 1213"/>
                    <a:gd name="T25" fmla="*/ 95 h 122"/>
                    <a:gd name="T26" fmla="*/ 71 w 1213"/>
                    <a:gd name="T27" fmla="*/ 97 h 122"/>
                    <a:gd name="T28" fmla="*/ 60 w 1213"/>
                    <a:gd name="T29" fmla="*/ 99 h 122"/>
                    <a:gd name="T30" fmla="*/ 45 w 1213"/>
                    <a:gd name="T31" fmla="*/ 103 h 122"/>
                    <a:gd name="T32" fmla="*/ 32 w 1213"/>
                    <a:gd name="T33" fmla="*/ 109 h 122"/>
                    <a:gd name="T34" fmla="*/ 19 w 1213"/>
                    <a:gd name="T35" fmla="*/ 114 h 122"/>
                    <a:gd name="T36" fmla="*/ 0 w 1213"/>
                    <a:gd name="T3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842" name="Group 1787"/>
                <p:cNvGrpSpPr/>
                <p:nvPr/>
              </p:nvGrpSpPr>
              <p:grpSpPr bwMode="auto">
                <a:xfrm>
                  <a:off x="5011" y="2908"/>
                  <a:ext cx="37" cy="92"/>
                  <a:chOff x="5011" y="2908"/>
                  <a:chExt cx="37" cy="92"/>
                </a:xfrm>
              </p:grpSpPr>
              <p:sp>
                <p:nvSpPr>
                  <p:cNvPr id="2843" name="Freeform 1788"/>
                  <p:cNvSpPr/>
                  <p:nvPr/>
                </p:nvSpPr>
                <p:spPr bwMode="auto">
                  <a:xfrm>
                    <a:off x="5011" y="2908"/>
                    <a:ext cx="37" cy="92"/>
                  </a:xfrm>
                  <a:custGeom>
                    <a:avLst/>
                    <a:gdLst>
                      <a:gd name="T0" fmla="*/ 0 w 222"/>
                      <a:gd name="T1" fmla="*/ 0 h 555"/>
                      <a:gd name="T2" fmla="*/ 121 w 222"/>
                      <a:gd name="T3" fmla="*/ 78 h 555"/>
                      <a:gd name="T4" fmla="*/ 222 w 222"/>
                      <a:gd name="T5" fmla="*/ 524 h 555"/>
                      <a:gd name="T6" fmla="*/ 102 w 222"/>
                      <a:gd name="T7" fmla="*/ 555 h 555"/>
                      <a:gd name="T8" fmla="*/ 0 w 222"/>
                      <a:gd name="T9" fmla="*/ 0 h 555"/>
                    </a:gdLst>
                    <a:ahLst/>
                    <a:cxnLst>
                      <a:cxn ang="0">
                        <a:pos x="T0" y="T1"/>
                      </a:cxn>
                      <a:cxn ang="0">
                        <a:pos x="T2" y="T3"/>
                      </a:cxn>
                      <a:cxn ang="0">
                        <a:pos x="T4" y="T5"/>
                      </a:cxn>
                      <a:cxn ang="0">
                        <a:pos x="T6" y="T7"/>
                      </a:cxn>
                      <a:cxn ang="0">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844" name="Group 1789"/>
                  <p:cNvGrpSpPr/>
                  <p:nvPr/>
                </p:nvGrpSpPr>
                <p:grpSpPr bwMode="auto">
                  <a:xfrm>
                    <a:off x="5016" y="2924"/>
                    <a:ext cx="27" cy="67"/>
                    <a:chOff x="5016" y="2924"/>
                    <a:chExt cx="27" cy="67"/>
                  </a:xfrm>
                </p:grpSpPr>
                <p:sp>
                  <p:nvSpPr>
                    <p:cNvPr id="2845" name="Freeform 1790"/>
                    <p:cNvSpPr/>
                    <p:nvPr/>
                  </p:nvSpPr>
                  <p:spPr bwMode="auto">
                    <a:xfrm>
                      <a:off x="5016" y="2924"/>
                      <a:ext cx="27" cy="67"/>
                    </a:xfrm>
                    <a:custGeom>
                      <a:avLst/>
                      <a:gdLst>
                        <a:gd name="T0" fmla="*/ 0 w 161"/>
                        <a:gd name="T1" fmla="*/ 0 h 405"/>
                        <a:gd name="T2" fmla="*/ 87 w 161"/>
                        <a:gd name="T3" fmla="*/ 57 h 405"/>
                        <a:gd name="T4" fmla="*/ 161 w 161"/>
                        <a:gd name="T5" fmla="*/ 381 h 405"/>
                        <a:gd name="T6" fmla="*/ 73 w 161"/>
                        <a:gd name="T7" fmla="*/ 405 h 405"/>
                        <a:gd name="T8" fmla="*/ 0 w 161"/>
                        <a:gd name="T9" fmla="*/ 0 h 405"/>
                      </a:gdLst>
                      <a:ahLst/>
                      <a:cxnLst>
                        <a:cxn ang="0">
                          <a:pos x="T0" y="T1"/>
                        </a:cxn>
                        <a:cxn ang="0">
                          <a:pos x="T2" y="T3"/>
                        </a:cxn>
                        <a:cxn ang="0">
                          <a:pos x="T4" y="T5"/>
                        </a:cxn>
                        <a:cxn ang="0">
                          <a:pos x="T6" y="T7"/>
                        </a:cxn>
                        <a:cxn ang="0">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846" name="Group 1791"/>
                    <p:cNvGrpSpPr/>
                    <p:nvPr/>
                  </p:nvGrpSpPr>
                  <p:grpSpPr bwMode="auto">
                    <a:xfrm>
                      <a:off x="5021" y="2938"/>
                      <a:ext cx="15" cy="31"/>
                      <a:chOff x="5021" y="2938"/>
                      <a:chExt cx="15" cy="31"/>
                    </a:xfrm>
                  </p:grpSpPr>
                  <p:sp>
                    <p:nvSpPr>
                      <p:cNvPr id="2847" name="Line 1792"/>
                      <p:cNvSpPr>
                        <a:spLocks noChangeShapeType="1"/>
                      </p:cNvSpPr>
                      <p:nvPr/>
                    </p:nvSpPr>
                    <p:spPr bwMode="auto">
                      <a:xfrm flipH="1">
                        <a:off x="5021" y="2938"/>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48" name="Line 1793"/>
                      <p:cNvSpPr>
                        <a:spLocks noChangeShapeType="1"/>
                      </p:cNvSpPr>
                      <p:nvPr/>
                    </p:nvSpPr>
                    <p:spPr bwMode="auto">
                      <a:xfrm flipH="1">
                        <a:off x="5022" y="2941"/>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49" name="Line 1794"/>
                      <p:cNvSpPr>
                        <a:spLocks noChangeShapeType="1"/>
                      </p:cNvSpPr>
                      <p:nvPr/>
                    </p:nvSpPr>
                    <p:spPr bwMode="auto">
                      <a:xfrm flipV="1">
                        <a:off x="5025" y="2958"/>
                        <a:ext cx="11" cy="11"/>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2790" name="Group 1795"/>
              <p:cNvGrpSpPr/>
              <p:nvPr/>
            </p:nvGrpSpPr>
            <p:grpSpPr bwMode="auto">
              <a:xfrm>
                <a:off x="5024" y="2994"/>
                <a:ext cx="435" cy="135"/>
                <a:chOff x="5024" y="2994"/>
                <a:chExt cx="435" cy="135"/>
              </a:xfrm>
            </p:grpSpPr>
            <p:sp>
              <p:nvSpPr>
                <p:cNvPr id="2834" name="Freeform 1796"/>
                <p:cNvSpPr/>
                <p:nvPr/>
              </p:nvSpPr>
              <p:spPr bwMode="auto">
                <a:xfrm>
                  <a:off x="5027" y="2995"/>
                  <a:ext cx="420" cy="6"/>
                </a:xfrm>
                <a:custGeom>
                  <a:avLst/>
                  <a:gdLst>
                    <a:gd name="T0" fmla="*/ 0 w 2518"/>
                    <a:gd name="T1" fmla="*/ 35 h 35"/>
                    <a:gd name="T2" fmla="*/ 123 w 2518"/>
                    <a:gd name="T3" fmla="*/ 1 h 35"/>
                    <a:gd name="T4" fmla="*/ 2018 w 2518"/>
                    <a:gd name="T5" fmla="*/ 0 h 35"/>
                    <a:gd name="T6" fmla="*/ 2518 w 2518"/>
                    <a:gd name="T7" fmla="*/ 33 h 35"/>
                    <a:gd name="T8" fmla="*/ 0 w 2518"/>
                    <a:gd name="T9" fmla="*/ 35 h 35"/>
                  </a:gdLst>
                  <a:ahLst/>
                  <a:cxnLst>
                    <a:cxn ang="0">
                      <a:pos x="T0" y="T1"/>
                    </a:cxn>
                    <a:cxn ang="0">
                      <a:pos x="T2" y="T3"/>
                    </a:cxn>
                    <a:cxn ang="0">
                      <a:pos x="T4" y="T5"/>
                    </a:cxn>
                    <a:cxn ang="0">
                      <a:pos x="T6" y="T7"/>
                    </a:cxn>
                    <a:cxn ang="0">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835" name="Group 1797"/>
                <p:cNvGrpSpPr/>
                <p:nvPr/>
              </p:nvGrpSpPr>
              <p:grpSpPr bwMode="auto">
                <a:xfrm>
                  <a:off x="5024" y="2994"/>
                  <a:ext cx="435" cy="135"/>
                  <a:chOff x="5024" y="2994"/>
                  <a:chExt cx="435" cy="135"/>
                </a:xfrm>
              </p:grpSpPr>
              <p:sp>
                <p:nvSpPr>
                  <p:cNvPr id="2836" name="Freeform 1798"/>
                  <p:cNvSpPr/>
                  <p:nvPr/>
                </p:nvSpPr>
                <p:spPr bwMode="auto">
                  <a:xfrm>
                    <a:off x="5028" y="3001"/>
                    <a:ext cx="431" cy="128"/>
                  </a:xfrm>
                  <a:custGeom>
                    <a:avLst/>
                    <a:gdLst>
                      <a:gd name="T0" fmla="*/ 1 w 2589"/>
                      <a:gd name="T1" fmla="*/ 1 h 770"/>
                      <a:gd name="T2" fmla="*/ 0 w 2589"/>
                      <a:gd name="T3" fmla="*/ 769 h 770"/>
                      <a:gd name="T4" fmla="*/ 913 w 2589"/>
                      <a:gd name="T5" fmla="*/ 770 h 770"/>
                      <a:gd name="T6" fmla="*/ 942 w 2589"/>
                      <a:gd name="T7" fmla="*/ 665 h 770"/>
                      <a:gd name="T8" fmla="*/ 951 w 2589"/>
                      <a:gd name="T9" fmla="*/ 630 h 770"/>
                      <a:gd name="T10" fmla="*/ 963 w 2589"/>
                      <a:gd name="T11" fmla="*/ 596 h 770"/>
                      <a:gd name="T12" fmla="*/ 971 w 2589"/>
                      <a:gd name="T13" fmla="*/ 575 h 770"/>
                      <a:gd name="T14" fmla="*/ 984 w 2589"/>
                      <a:gd name="T15" fmla="*/ 551 h 770"/>
                      <a:gd name="T16" fmla="*/ 996 w 2589"/>
                      <a:gd name="T17" fmla="*/ 529 h 770"/>
                      <a:gd name="T18" fmla="*/ 1006 w 2589"/>
                      <a:gd name="T19" fmla="*/ 514 h 770"/>
                      <a:gd name="T20" fmla="*/ 1020 w 2589"/>
                      <a:gd name="T21" fmla="*/ 499 h 770"/>
                      <a:gd name="T22" fmla="*/ 1038 w 2589"/>
                      <a:gd name="T23" fmla="*/ 481 h 770"/>
                      <a:gd name="T24" fmla="*/ 1077 w 2589"/>
                      <a:gd name="T25" fmla="*/ 455 h 770"/>
                      <a:gd name="T26" fmla="*/ 1099 w 2589"/>
                      <a:gd name="T27" fmla="*/ 444 h 770"/>
                      <a:gd name="T28" fmla="*/ 1125 w 2589"/>
                      <a:gd name="T29" fmla="*/ 436 h 770"/>
                      <a:gd name="T30" fmla="*/ 1144 w 2589"/>
                      <a:gd name="T31" fmla="*/ 431 h 770"/>
                      <a:gd name="T32" fmla="*/ 1170 w 2589"/>
                      <a:gd name="T33" fmla="*/ 424 h 770"/>
                      <a:gd name="T34" fmla="*/ 1211 w 2589"/>
                      <a:gd name="T35" fmla="*/ 417 h 770"/>
                      <a:gd name="T36" fmla="*/ 1236 w 2589"/>
                      <a:gd name="T37" fmla="*/ 413 h 770"/>
                      <a:gd name="T38" fmla="*/ 1577 w 2589"/>
                      <a:gd name="T39" fmla="*/ 413 h 770"/>
                      <a:gd name="T40" fmla="*/ 1618 w 2589"/>
                      <a:gd name="T41" fmla="*/ 417 h 770"/>
                      <a:gd name="T42" fmla="*/ 1647 w 2589"/>
                      <a:gd name="T43" fmla="*/ 423 h 770"/>
                      <a:gd name="T44" fmla="*/ 1682 w 2589"/>
                      <a:gd name="T45" fmla="*/ 439 h 770"/>
                      <a:gd name="T46" fmla="*/ 1698 w 2589"/>
                      <a:gd name="T47" fmla="*/ 451 h 770"/>
                      <a:gd name="T48" fmla="*/ 1724 w 2589"/>
                      <a:gd name="T49" fmla="*/ 471 h 770"/>
                      <a:gd name="T50" fmla="*/ 1740 w 2589"/>
                      <a:gd name="T51" fmla="*/ 493 h 770"/>
                      <a:gd name="T52" fmla="*/ 1788 w 2589"/>
                      <a:gd name="T53" fmla="*/ 564 h 770"/>
                      <a:gd name="T54" fmla="*/ 1824 w 2589"/>
                      <a:gd name="T55" fmla="*/ 623 h 770"/>
                      <a:gd name="T56" fmla="*/ 1846 w 2589"/>
                      <a:gd name="T57" fmla="*/ 665 h 770"/>
                      <a:gd name="T58" fmla="*/ 1866 w 2589"/>
                      <a:gd name="T59" fmla="*/ 713 h 770"/>
                      <a:gd name="T60" fmla="*/ 2589 w 2589"/>
                      <a:gd name="T61" fmla="*/ 713 h 770"/>
                      <a:gd name="T62" fmla="*/ 2589 w 2589"/>
                      <a:gd name="T63" fmla="*/ 95 h 770"/>
                      <a:gd name="T64" fmla="*/ 2589 w 2589"/>
                      <a:gd name="T65" fmla="*/ 84 h 770"/>
                      <a:gd name="T66" fmla="*/ 2588 w 2589"/>
                      <a:gd name="T67" fmla="*/ 73 h 770"/>
                      <a:gd name="T68" fmla="*/ 2586 w 2589"/>
                      <a:gd name="T69" fmla="*/ 64 h 770"/>
                      <a:gd name="T70" fmla="*/ 2583 w 2589"/>
                      <a:gd name="T71" fmla="*/ 51 h 770"/>
                      <a:gd name="T72" fmla="*/ 2580 w 2589"/>
                      <a:gd name="T73" fmla="*/ 39 h 770"/>
                      <a:gd name="T74" fmla="*/ 2574 w 2589"/>
                      <a:gd name="T75" fmla="*/ 27 h 770"/>
                      <a:gd name="T76" fmla="*/ 2567 w 2589"/>
                      <a:gd name="T77" fmla="*/ 19 h 770"/>
                      <a:gd name="T78" fmla="*/ 2554 w 2589"/>
                      <a:gd name="T79" fmla="*/ 10 h 770"/>
                      <a:gd name="T80" fmla="*/ 2545 w 2589"/>
                      <a:gd name="T81" fmla="*/ 3 h 770"/>
                      <a:gd name="T82" fmla="*/ 2530 w 2589"/>
                      <a:gd name="T83" fmla="*/ 0 h 770"/>
                      <a:gd name="T84" fmla="*/ 2514 w 2589"/>
                      <a:gd name="T85" fmla="*/ 0 h 770"/>
                      <a:gd name="T86" fmla="*/ 2480 w 2589"/>
                      <a:gd name="T87" fmla="*/ 0 h 770"/>
                      <a:gd name="T88" fmla="*/ 1 w 2589"/>
                      <a:gd name="T89" fmla="*/ 1 h 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837" name="Group 1799"/>
                  <p:cNvGrpSpPr/>
                  <p:nvPr/>
                </p:nvGrpSpPr>
                <p:grpSpPr bwMode="auto">
                  <a:xfrm>
                    <a:off x="5040" y="2996"/>
                    <a:ext cx="369" cy="4"/>
                    <a:chOff x="5040" y="2996"/>
                    <a:chExt cx="369" cy="4"/>
                  </a:xfrm>
                </p:grpSpPr>
                <p:sp>
                  <p:nvSpPr>
                    <p:cNvPr id="2839" name="Freeform 1800"/>
                    <p:cNvSpPr/>
                    <p:nvPr/>
                  </p:nvSpPr>
                  <p:spPr bwMode="auto">
                    <a:xfrm>
                      <a:off x="5040" y="2996"/>
                      <a:ext cx="369" cy="4"/>
                    </a:xfrm>
                    <a:custGeom>
                      <a:avLst/>
                      <a:gdLst>
                        <a:gd name="T0" fmla="*/ 0 w 2214"/>
                        <a:gd name="T1" fmla="*/ 20 h 20"/>
                        <a:gd name="T2" fmla="*/ 64 w 2214"/>
                        <a:gd name="T3" fmla="*/ 0 h 20"/>
                        <a:gd name="T4" fmla="*/ 1954 w 2214"/>
                        <a:gd name="T5" fmla="*/ 0 h 20"/>
                        <a:gd name="T6" fmla="*/ 2214 w 2214"/>
                        <a:gd name="T7" fmla="*/ 20 h 20"/>
                        <a:gd name="T8" fmla="*/ 0 w 2214"/>
                        <a:gd name="T9" fmla="*/ 20 h 20"/>
                      </a:gdLst>
                      <a:ahLst/>
                      <a:cxnLst>
                        <a:cxn ang="0">
                          <a:pos x="T0" y="T1"/>
                        </a:cxn>
                        <a:cxn ang="0">
                          <a:pos x="T2" y="T3"/>
                        </a:cxn>
                        <a:cxn ang="0">
                          <a:pos x="T4" y="T5"/>
                        </a:cxn>
                        <a:cxn ang="0">
                          <a:pos x="T6" y="T7"/>
                        </a:cxn>
                        <a:cxn ang="0">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840" name="Freeform 1801"/>
                    <p:cNvSpPr/>
                    <p:nvPr/>
                  </p:nvSpPr>
                  <p:spPr bwMode="auto">
                    <a:xfrm>
                      <a:off x="5040" y="2996"/>
                      <a:ext cx="11" cy="4"/>
                    </a:xfrm>
                    <a:custGeom>
                      <a:avLst/>
                      <a:gdLst>
                        <a:gd name="T0" fmla="*/ 66 w 66"/>
                        <a:gd name="T1" fmla="*/ 0 h 20"/>
                        <a:gd name="T2" fmla="*/ 0 w 66"/>
                        <a:gd name="T3" fmla="*/ 20 h 20"/>
                        <a:gd name="T4" fmla="*/ 66 w 66"/>
                        <a:gd name="T5" fmla="*/ 20 h 20"/>
                        <a:gd name="T6" fmla="*/ 66 w 66"/>
                        <a:gd name="T7" fmla="*/ 0 h 20"/>
                      </a:gdLst>
                      <a:ahLst/>
                      <a:cxnLst>
                        <a:cxn ang="0">
                          <a:pos x="T0" y="T1"/>
                        </a:cxn>
                        <a:cxn ang="0">
                          <a:pos x="T2" y="T3"/>
                        </a:cxn>
                        <a:cxn ang="0">
                          <a:pos x="T4" y="T5"/>
                        </a:cxn>
                        <a:cxn ang="0">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838" name="Freeform 1802"/>
                  <p:cNvSpPr/>
                  <p:nvPr/>
                </p:nvSpPr>
                <p:spPr bwMode="auto">
                  <a:xfrm>
                    <a:off x="5024" y="2994"/>
                    <a:ext cx="23" cy="7"/>
                  </a:xfrm>
                  <a:custGeom>
                    <a:avLst/>
                    <a:gdLst>
                      <a:gd name="T0" fmla="*/ 0 w 139"/>
                      <a:gd name="T1" fmla="*/ 39 h 39"/>
                      <a:gd name="T2" fmla="*/ 26 w 139"/>
                      <a:gd name="T3" fmla="*/ 39 h 39"/>
                      <a:gd name="T4" fmla="*/ 139 w 139"/>
                      <a:gd name="T5" fmla="*/ 6 h 39"/>
                      <a:gd name="T6" fmla="*/ 138 w 139"/>
                      <a:gd name="T7" fmla="*/ 0 h 39"/>
                      <a:gd name="T8" fmla="*/ 0 w 139"/>
                      <a:gd name="T9" fmla="*/ 39 h 39"/>
                    </a:gdLst>
                    <a:ahLst/>
                    <a:cxnLst>
                      <a:cxn ang="0">
                        <a:pos x="T0" y="T1"/>
                      </a:cxn>
                      <a:cxn ang="0">
                        <a:pos x="T2" y="T3"/>
                      </a:cxn>
                      <a:cxn ang="0">
                        <a:pos x="T4" y="T5"/>
                      </a:cxn>
                      <a:cxn ang="0">
                        <a:pos x="T6" y="T7"/>
                      </a:cxn>
                      <a:cxn ang="0">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2791" name="Freeform 1803"/>
              <p:cNvSpPr/>
              <p:nvPr/>
            </p:nvSpPr>
            <p:spPr bwMode="auto">
              <a:xfrm>
                <a:off x="4480" y="2908"/>
                <a:ext cx="548" cy="221"/>
              </a:xfrm>
              <a:custGeom>
                <a:avLst/>
                <a:gdLst>
                  <a:gd name="T0" fmla="*/ 2135 w 3285"/>
                  <a:gd name="T1" fmla="*/ 100 h 1327"/>
                  <a:gd name="T2" fmla="*/ 1630 w 3285"/>
                  <a:gd name="T3" fmla="*/ 7 h 1327"/>
                  <a:gd name="T4" fmla="*/ 1195 w 3285"/>
                  <a:gd name="T5" fmla="*/ 494 h 1327"/>
                  <a:gd name="T6" fmla="*/ 1132 w 3285"/>
                  <a:gd name="T7" fmla="*/ 516 h 1327"/>
                  <a:gd name="T8" fmla="*/ 83 w 3285"/>
                  <a:gd name="T9" fmla="*/ 560 h 1327"/>
                  <a:gd name="T10" fmla="*/ 62 w 3285"/>
                  <a:gd name="T11" fmla="*/ 567 h 1327"/>
                  <a:gd name="T12" fmla="*/ 40 w 3285"/>
                  <a:gd name="T13" fmla="*/ 586 h 1327"/>
                  <a:gd name="T14" fmla="*/ 21 w 3285"/>
                  <a:gd name="T15" fmla="*/ 612 h 1327"/>
                  <a:gd name="T16" fmla="*/ 11 w 3285"/>
                  <a:gd name="T17" fmla="*/ 638 h 1327"/>
                  <a:gd name="T18" fmla="*/ 3 w 3285"/>
                  <a:gd name="T19" fmla="*/ 675 h 1327"/>
                  <a:gd name="T20" fmla="*/ 0 w 3285"/>
                  <a:gd name="T21" fmla="*/ 727 h 1327"/>
                  <a:gd name="T22" fmla="*/ 5 w 3285"/>
                  <a:gd name="T23" fmla="*/ 781 h 1327"/>
                  <a:gd name="T24" fmla="*/ 18 w 3285"/>
                  <a:gd name="T25" fmla="*/ 874 h 1327"/>
                  <a:gd name="T26" fmla="*/ 32 w 3285"/>
                  <a:gd name="T27" fmla="*/ 963 h 1327"/>
                  <a:gd name="T28" fmla="*/ 44 w 3285"/>
                  <a:gd name="T29" fmla="*/ 1027 h 1327"/>
                  <a:gd name="T30" fmla="*/ 30 w 3285"/>
                  <a:gd name="T31" fmla="*/ 1054 h 1327"/>
                  <a:gd name="T32" fmla="*/ 20 w 3285"/>
                  <a:gd name="T33" fmla="*/ 1080 h 1327"/>
                  <a:gd name="T34" fmla="*/ 21 w 3285"/>
                  <a:gd name="T35" fmla="*/ 1237 h 1327"/>
                  <a:gd name="T36" fmla="*/ 126 w 3285"/>
                  <a:gd name="T37" fmla="*/ 1202 h 1327"/>
                  <a:gd name="T38" fmla="*/ 138 w 3285"/>
                  <a:gd name="T39" fmla="*/ 1153 h 1327"/>
                  <a:gd name="T40" fmla="*/ 151 w 3285"/>
                  <a:gd name="T41" fmla="*/ 1114 h 1327"/>
                  <a:gd name="T42" fmla="*/ 171 w 3285"/>
                  <a:gd name="T43" fmla="*/ 1066 h 1327"/>
                  <a:gd name="T44" fmla="*/ 187 w 3285"/>
                  <a:gd name="T45" fmla="*/ 1036 h 1327"/>
                  <a:gd name="T46" fmla="*/ 210 w 3285"/>
                  <a:gd name="T47" fmla="*/ 996 h 1327"/>
                  <a:gd name="T48" fmla="*/ 240 w 3285"/>
                  <a:gd name="T49" fmla="*/ 966 h 1327"/>
                  <a:gd name="T50" fmla="*/ 271 w 3285"/>
                  <a:gd name="T51" fmla="*/ 947 h 1327"/>
                  <a:gd name="T52" fmla="*/ 296 w 3285"/>
                  <a:gd name="T53" fmla="*/ 938 h 1327"/>
                  <a:gd name="T54" fmla="*/ 446 w 3285"/>
                  <a:gd name="T55" fmla="*/ 931 h 1327"/>
                  <a:gd name="T56" fmla="*/ 616 w 3285"/>
                  <a:gd name="T57" fmla="*/ 931 h 1327"/>
                  <a:gd name="T58" fmla="*/ 672 w 3285"/>
                  <a:gd name="T59" fmla="*/ 933 h 1327"/>
                  <a:gd name="T60" fmla="*/ 704 w 3285"/>
                  <a:gd name="T61" fmla="*/ 940 h 1327"/>
                  <a:gd name="T62" fmla="*/ 742 w 3285"/>
                  <a:gd name="T63" fmla="*/ 955 h 1327"/>
                  <a:gd name="T64" fmla="*/ 771 w 3285"/>
                  <a:gd name="T65" fmla="*/ 970 h 1327"/>
                  <a:gd name="T66" fmla="*/ 803 w 3285"/>
                  <a:gd name="T67" fmla="*/ 989 h 1327"/>
                  <a:gd name="T68" fmla="*/ 831 w 3285"/>
                  <a:gd name="T69" fmla="*/ 1012 h 1327"/>
                  <a:gd name="T70" fmla="*/ 857 w 3285"/>
                  <a:gd name="T71" fmla="*/ 1041 h 1327"/>
                  <a:gd name="T72" fmla="*/ 886 w 3285"/>
                  <a:gd name="T73" fmla="*/ 1078 h 1327"/>
                  <a:gd name="T74" fmla="*/ 920 w 3285"/>
                  <a:gd name="T75" fmla="*/ 1135 h 1327"/>
                  <a:gd name="T76" fmla="*/ 958 w 3285"/>
                  <a:gd name="T77" fmla="*/ 1204 h 1327"/>
                  <a:gd name="T78" fmla="*/ 982 w 3285"/>
                  <a:gd name="T79" fmla="*/ 1265 h 1327"/>
                  <a:gd name="T80" fmla="*/ 3285 w 3285"/>
                  <a:gd name="T81" fmla="*/ 1327 h 1327"/>
                  <a:gd name="T82" fmla="*/ 3183 w 3285"/>
                  <a:gd name="T83" fmla="*/ 0 h 1327"/>
                  <a:gd name="T84" fmla="*/ 2135 w 3285"/>
                  <a:gd name="T85" fmla="*/ 17 h 1327"/>
                  <a:gd name="T86" fmla="*/ 1659 w 3285"/>
                  <a:gd name="T87" fmla="*/ 100 h 1327"/>
                  <a:gd name="T88" fmla="*/ 2135 w 3285"/>
                  <a:gd name="T89" fmla="*/ 525 h 1327"/>
                  <a:gd name="T90" fmla="*/ 2401 w 3285"/>
                  <a:gd name="T91" fmla="*/ 100 h 1327"/>
                  <a:gd name="T92" fmla="*/ 3049 w 3285"/>
                  <a:gd name="T93" fmla="*/ 516 h 1327"/>
                  <a:gd name="T94" fmla="*/ 2396 w 3285"/>
                  <a:gd name="T95" fmla="*/ 100 h 1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92" name="Rectangle 180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793" name="Group 1805"/>
              <p:cNvGrpSpPr/>
              <p:nvPr/>
            </p:nvGrpSpPr>
            <p:grpSpPr bwMode="auto">
              <a:xfrm>
                <a:off x="5439" y="3020"/>
                <a:ext cx="20" cy="56"/>
                <a:chOff x="5439" y="3020"/>
                <a:chExt cx="20" cy="56"/>
              </a:xfrm>
            </p:grpSpPr>
            <p:sp>
              <p:nvSpPr>
                <p:cNvPr id="2832" name="Rectangle 180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833" name="Freeform 1807"/>
                <p:cNvSpPr/>
                <p:nvPr/>
              </p:nvSpPr>
              <p:spPr bwMode="auto">
                <a:xfrm>
                  <a:off x="5453" y="3020"/>
                  <a:ext cx="6" cy="56"/>
                </a:xfrm>
                <a:custGeom>
                  <a:avLst/>
                  <a:gdLst>
                    <a:gd name="T0" fmla="*/ 0 w 33"/>
                    <a:gd name="T1" fmla="*/ 12 h 337"/>
                    <a:gd name="T2" fmla="*/ 0 w 33"/>
                    <a:gd name="T3" fmla="*/ 337 h 337"/>
                    <a:gd name="T4" fmla="*/ 33 w 33"/>
                    <a:gd name="T5" fmla="*/ 309 h 337"/>
                    <a:gd name="T6" fmla="*/ 33 w 33"/>
                    <a:gd name="T7" fmla="*/ 0 h 337"/>
                    <a:gd name="T8" fmla="*/ 0 w 33"/>
                    <a:gd name="T9" fmla="*/ 12 h 337"/>
                  </a:gdLst>
                  <a:ahLst/>
                  <a:cxnLst>
                    <a:cxn ang="0">
                      <a:pos x="T0" y="T1"/>
                    </a:cxn>
                    <a:cxn ang="0">
                      <a:pos x="T2" y="T3"/>
                    </a:cxn>
                    <a:cxn ang="0">
                      <a:pos x="T4" y="T5"/>
                    </a:cxn>
                    <a:cxn ang="0">
                      <a:pos x="T6" y="T7"/>
                    </a:cxn>
                    <a:cxn ang="0">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794" name="Group 1808"/>
              <p:cNvGrpSpPr/>
              <p:nvPr/>
            </p:nvGrpSpPr>
            <p:grpSpPr bwMode="auto">
              <a:xfrm>
                <a:off x="4515" y="2918"/>
                <a:ext cx="944" cy="204"/>
                <a:chOff x="4515" y="2918"/>
                <a:chExt cx="944" cy="204"/>
              </a:xfrm>
            </p:grpSpPr>
            <p:grpSp>
              <p:nvGrpSpPr>
                <p:cNvPr id="2801" name="Group 1809"/>
                <p:cNvGrpSpPr/>
                <p:nvPr/>
              </p:nvGrpSpPr>
              <p:grpSpPr bwMode="auto">
                <a:xfrm>
                  <a:off x="4515" y="3022"/>
                  <a:ext cx="924" cy="7"/>
                  <a:chOff x="4515" y="3022"/>
                  <a:chExt cx="924" cy="7"/>
                </a:xfrm>
              </p:grpSpPr>
              <p:sp>
                <p:nvSpPr>
                  <p:cNvPr id="2828" name="Rectangle 1810"/>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29" name="Rectangle 1811"/>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30" name="Rectangle 1812"/>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31" name="Rectangle 1813"/>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2802" name="Group 1814"/>
                <p:cNvGrpSpPr/>
                <p:nvPr/>
              </p:nvGrpSpPr>
              <p:grpSpPr bwMode="auto">
                <a:xfrm>
                  <a:off x="4517" y="3001"/>
                  <a:ext cx="942" cy="108"/>
                  <a:chOff x="4517" y="3001"/>
                  <a:chExt cx="942" cy="108"/>
                </a:xfrm>
              </p:grpSpPr>
              <p:sp>
                <p:nvSpPr>
                  <p:cNvPr id="2824" name="Freeform 1815"/>
                  <p:cNvSpPr/>
                  <p:nvPr/>
                </p:nvSpPr>
                <p:spPr bwMode="auto">
                  <a:xfrm>
                    <a:off x="4517" y="3043"/>
                    <a:ext cx="158" cy="66"/>
                  </a:xfrm>
                  <a:custGeom>
                    <a:avLst/>
                    <a:gdLst>
                      <a:gd name="T0" fmla="*/ 31 w 948"/>
                      <a:gd name="T1" fmla="*/ 29 h 397"/>
                      <a:gd name="T2" fmla="*/ 99 w 948"/>
                      <a:gd name="T3" fmla="*/ 9 h 397"/>
                      <a:gd name="T4" fmla="*/ 161 w 948"/>
                      <a:gd name="T5" fmla="*/ 3 h 397"/>
                      <a:gd name="T6" fmla="*/ 287 w 948"/>
                      <a:gd name="T7" fmla="*/ 0 h 397"/>
                      <a:gd name="T8" fmla="*/ 384 w 948"/>
                      <a:gd name="T9" fmla="*/ 3 h 397"/>
                      <a:gd name="T10" fmla="*/ 423 w 948"/>
                      <a:gd name="T11" fmla="*/ 6 h 397"/>
                      <a:gd name="T12" fmla="*/ 463 w 948"/>
                      <a:gd name="T13" fmla="*/ 12 h 397"/>
                      <a:gd name="T14" fmla="*/ 498 w 948"/>
                      <a:gd name="T15" fmla="*/ 23 h 397"/>
                      <a:gd name="T16" fmla="*/ 531 w 948"/>
                      <a:gd name="T17" fmla="*/ 33 h 397"/>
                      <a:gd name="T18" fmla="*/ 576 w 948"/>
                      <a:gd name="T19" fmla="*/ 56 h 397"/>
                      <a:gd name="T20" fmla="*/ 614 w 948"/>
                      <a:gd name="T21" fmla="*/ 83 h 397"/>
                      <a:gd name="T22" fmla="*/ 650 w 948"/>
                      <a:gd name="T23" fmla="*/ 115 h 397"/>
                      <a:gd name="T24" fmla="*/ 680 w 948"/>
                      <a:gd name="T25" fmla="*/ 149 h 397"/>
                      <a:gd name="T26" fmla="*/ 727 w 948"/>
                      <a:gd name="T27" fmla="*/ 218 h 397"/>
                      <a:gd name="T28" fmla="*/ 763 w 948"/>
                      <a:gd name="T29" fmla="*/ 276 h 397"/>
                      <a:gd name="T30" fmla="*/ 789 w 948"/>
                      <a:gd name="T31" fmla="*/ 305 h 397"/>
                      <a:gd name="T32" fmla="*/ 815 w 948"/>
                      <a:gd name="T33" fmla="*/ 327 h 397"/>
                      <a:gd name="T34" fmla="*/ 838 w 948"/>
                      <a:gd name="T35" fmla="*/ 341 h 397"/>
                      <a:gd name="T36" fmla="*/ 866 w 948"/>
                      <a:gd name="T37" fmla="*/ 344 h 397"/>
                      <a:gd name="T38" fmla="*/ 947 w 948"/>
                      <a:gd name="T39" fmla="*/ 344 h 397"/>
                      <a:gd name="T40" fmla="*/ 843 w 948"/>
                      <a:gd name="T41" fmla="*/ 397 h 397"/>
                      <a:gd name="T42" fmla="*/ 818 w 948"/>
                      <a:gd name="T43" fmla="*/ 392 h 397"/>
                      <a:gd name="T44" fmla="*/ 803 w 948"/>
                      <a:gd name="T45" fmla="*/ 380 h 397"/>
                      <a:gd name="T46" fmla="*/ 785 w 948"/>
                      <a:gd name="T47" fmla="*/ 357 h 397"/>
                      <a:gd name="T48" fmla="*/ 759 w 948"/>
                      <a:gd name="T49" fmla="*/ 323 h 397"/>
                      <a:gd name="T50" fmla="*/ 727 w 948"/>
                      <a:gd name="T51" fmla="*/ 270 h 397"/>
                      <a:gd name="T52" fmla="*/ 690 w 948"/>
                      <a:gd name="T53" fmla="*/ 207 h 397"/>
                      <a:gd name="T54" fmla="*/ 640 w 948"/>
                      <a:gd name="T55" fmla="*/ 145 h 397"/>
                      <a:gd name="T56" fmla="*/ 610 w 948"/>
                      <a:gd name="T57" fmla="*/ 115 h 397"/>
                      <a:gd name="T58" fmla="*/ 569 w 948"/>
                      <a:gd name="T59" fmla="*/ 85 h 397"/>
                      <a:gd name="T60" fmla="*/ 512 w 948"/>
                      <a:gd name="T61" fmla="*/ 58 h 397"/>
                      <a:gd name="T62" fmla="*/ 453 w 948"/>
                      <a:gd name="T63" fmla="*/ 37 h 397"/>
                      <a:gd name="T64" fmla="*/ 393 w 948"/>
                      <a:gd name="T65" fmla="*/ 27 h 397"/>
                      <a:gd name="T66" fmla="*/ 345 w 948"/>
                      <a:gd name="T67" fmla="*/ 26 h 397"/>
                      <a:gd name="T68" fmla="*/ 197 w 948"/>
                      <a:gd name="T69" fmla="*/ 27 h 397"/>
                      <a:gd name="T70" fmla="*/ 124 w 948"/>
                      <a:gd name="T71" fmla="*/ 32 h 397"/>
                      <a:gd name="T72" fmla="*/ 58 w 948"/>
                      <a:gd name="T73" fmla="*/ 45 h 397"/>
                      <a:gd name="T74" fmla="*/ 23 w 948"/>
                      <a:gd name="T75" fmla="*/ 57 h 397"/>
                      <a:gd name="T76" fmla="*/ 4 w 948"/>
                      <a:gd name="T77" fmla="*/ 48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25" name="Rectangle 1816"/>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26" name="Rectangle 1817"/>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27" name="Freeform 1818"/>
                  <p:cNvSpPr/>
                  <p:nvPr/>
                </p:nvSpPr>
                <p:spPr bwMode="auto">
                  <a:xfrm>
                    <a:off x="5006" y="3001"/>
                    <a:ext cx="453" cy="108"/>
                  </a:xfrm>
                  <a:custGeom>
                    <a:avLst/>
                    <a:gdLst>
                      <a:gd name="T0" fmla="*/ 947 w 2716"/>
                      <a:gd name="T1" fmla="*/ 653 h 653"/>
                      <a:gd name="T2" fmla="*/ 971 w 2716"/>
                      <a:gd name="T3" fmla="*/ 643 h 653"/>
                      <a:gd name="T4" fmla="*/ 991 w 2716"/>
                      <a:gd name="T5" fmla="*/ 624 h 653"/>
                      <a:gd name="T6" fmla="*/ 1014 w 2716"/>
                      <a:gd name="T7" fmla="*/ 586 h 653"/>
                      <a:gd name="T8" fmla="*/ 1038 w 2716"/>
                      <a:gd name="T9" fmla="*/ 534 h 653"/>
                      <a:gd name="T10" fmla="*/ 1069 w 2716"/>
                      <a:gd name="T11" fmla="*/ 482 h 653"/>
                      <a:gd name="T12" fmla="*/ 1113 w 2716"/>
                      <a:gd name="T13" fmla="*/ 437 h 653"/>
                      <a:gd name="T14" fmla="*/ 1167 w 2716"/>
                      <a:gd name="T15" fmla="*/ 395 h 653"/>
                      <a:gd name="T16" fmla="*/ 1251 w 2716"/>
                      <a:gd name="T17" fmla="*/ 358 h 653"/>
                      <a:gd name="T18" fmla="*/ 1294 w 2716"/>
                      <a:gd name="T19" fmla="*/ 348 h 653"/>
                      <a:gd name="T20" fmla="*/ 1341 w 2716"/>
                      <a:gd name="T21" fmla="*/ 343 h 653"/>
                      <a:gd name="T22" fmla="*/ 1570 w 2716"/>
                      <a:gd name="T23" fmla="*/ 342 h 653"/>
                      <a:gd name="T24" fmla="*/ 1680 w 2716"/>
                      <a:gd name="T25" fmla="*/ 345 h 653"/>
                      <a:gd name="T26" fmla="*/ 1723 w 2716"/>
                      <a:gd name="T27" fmla="*/ 353 h 653"/>
                      <a:gd name="T28" fmla="*/ 1780 w 2716"/>
                      <a:gd name="T29" fmla="*/ 369 h 653"/>
                      <a:gd name="T30" fmla="*/ 1828 w 2716"/>
                      <a:gd name="T31" fmla="*/ 391 h 653"/>
                      <a:gd name="T32" fmla="*/ 1884 w 2716"/>
                      <a:gd name="T33" fmla="*/ 422 h 653"/>
                      <a:gd name="T34" fmla="*/ 1923 w 2716"/>
                      <a:gd name="T35" fmla="*/ 453 h 653"/>
                      <a:gd name="T36" fmla="*/ 1964 w 2716"/>
                      <a:gd name="T37" fmla="*/ 499 h 653"/>
                      <a:gd name="T38" fmla="*/ 2007 w 2716"/>
                      <a:gd name="T39" fmla="*/ 561 h 653"/>
                      <a:gd name="T40" fmla="*/ 2038 w 2716"/>
                      <a:gd name="T41" fmla="*/ 605 h 653"/>
                      <a:gd name="T42" fmla="*/ 2056 w 2716"/>
                      <a:gd name="T43" fmla="*/ 628 h 653"/>
                      <a:gd name="T44" fmla="*/ 2169 w 2716"/>
                      <a:gd name="T45" fmla="*/ 631 h 653"/>
                      <a:gd name="T46" fmla="*/ 2715 w 2716"/>
                      <a:gd name="T47" fmla="*/ 214 h 653"/>
                      <a:gd name="T48" fmla="*/ 2714 w 2716"/>
                      <a:gd name="T49" fmla="*/ 61 h 653"/>
                      <a:gd name="T50" fmla="*/ 2706 w 2716"/>
                      <a:gd name="T51" fmla="*/ 32 h 653"/>
                      <a:gd name="T52" fmla="*/ 2680 w 2716"/>
                      <a:gd name="T53" fmla="*/ 7 h 653"/>
                      <a:gd name="T54" fmla="*/ 2645 w 2716"/>
                      <a:gd name="T55" fmla="*/ 0 h 653"/>
                      <a:gd name="T56" fmla="*/ 2663 w 2716"/>
                      <a:gd name="T57" fmla="*/ 23 h 653"/>
                      <a:gd name="T58" fmla="*/ 2679 w 2716"/>
                      <a:gd name="T59" fmla="*/ 62 h 653"/>
                      <a:gd name="T60" fmla="*/ 2679 w 2716"/>
                      <a:gd name="T61" fmla="*/ 451 h 653"/>
                      <a:gd name="T62" fmla="*/ 2676 w 2716"/>
                      <a:gd name="T63" fmla="*/ 579 h 653"/>
                      <a:gd name="T64" fmla="*/ 2657 w 2716"/>
                      <a:gd name="T65" fmla="*/ 597 h 653"/>
                      <a:gd name="T66" fmla="*/ 2176 w 2716"/>
                      <a:gd name="T67" fmla="*/ 597 h 653"/>
                      <a:gd name="T68" fmla="*/ 2084 w 2716"/>
                      <a:gd name="T69" fmla="*/ 595 h 653"/>
                      <a:gd name="T70" fmla="*/ 2059 w 2716"/>
                      <a:gd name="T71" fmla="*/ 584 h 653"/>
                      <a:gd name="T72" fmla="*/ 2040 w 2716"/>
                      <a:gd name="T73" fmla="*/ 564 h 653"/>
                      <a:gd name="T74" fmla="*/ 2000 w 2716"/>
                      <a:gd name="T75" fmla="*/ 508 h 653"/>
                      <a:gd name="T76" fmla="*/ 1949 w 2716"/>
                      <a:gd name="T77" fmla="*/ 445 h 653"/>
                      <a:gd name="T78" fmla="*/ 1920 w 2716"/>
                      <a:gd name="T79" fmla="*/ 416 h 653"/>
                      <a:gd name="T80" fmla="*/ 1879 w 2716"/>
                      <a:gd name="T81" fmla="*/ 388 h 653"/>
                      <a:gd name="T82" fmla="*/ 1830 w 2716"/>
                      <a:gd name="T83" fmla="*/ 365 h 653"/>
                      <a:gd name="T84" fmla="*/ 1781 w 2716"/>
                      <a:gd name="T85" fmla="*/ 344 h 653"/>
                      <a:gd name="T86" fmla="*/ 1729 w 2716"/>
                      <a:gd name="T87" fmla="*/ 329 h 653"/>
                      <a:gd name="T88" fmla="*/ 1659 w 2716"/>
                      <a:gd name="T89" fmla="*/ 318 h 653"/>
                      <a:gd name="T90" fmla="*/ 1517 w 2716"/>
                      <a:gd name="T91" fmla="*/ 316 h 653"/>
                      <a:gd name="T92" fmla="*/ 1340 w 2716"/>
                      <a:gd name="T93" fmla="*/ 318 h 653"/>
                      <a:gd name="T94" fmla="*/ 1254 w 2716"/>
                      <a:gd name="T95" fmla="*/ 328 h 653"/>
                      <a:gd name="T96" fmla="*/ 1154 w 2716"/>
                      <a:gd name="T97" fmla="*/ 362 h 653"/>
                      <a:gd name="T98" fmla="*/ 1074 w 2716"/>
                      <a:gd name="T99" fmla="*/ 426 h 653"/>
                      <a:gd name="T100" fmla="*/ 1029 w 2716"/>
                      <a:gd name="T101" fmla="*/ 482 h 653"/>
                      <a:gd name="T102" fmla="*/ 993 w 2716"/>
                      <a:gd name="T103" fmla="*/ 548 h 653"/>
                      <a:gd name="T104" fmla="*/ 971 w 2716"/>
                      <a:gd name="T105" fmla="*/ 586 h 653"/>
                      <a:gd name="T106" fmla="*/ 947 w 2716"/>
                      <a:gd name="T107" fmla="*/ 59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803" name="Group 1819"/>
                <p:cNvGrpSpPr/>
                <p:nvPr/>
              </p:nvGrpSpPr>
              <p:grpSpPr bwMode="auto">
                <a:xfrm>
                  <a:off x="4809" y="3007"/>
                  <a:ext cx="188" cy="11"/>
                  <a:chOff x="4809" y="3007"/>
                  <a:chExt cx="188" cy="11"/>
                </a:xfrm>
              </p:grpSpPr>
              <p:grpSp>
                <p:nvGrpSpPr>
                  <p:cNvPr id="2810" name="Group 1820"/>
                  <p:cNvGrpSpPr/>
                  <p:nvPr/>
                </p:nvGrpSpPr>
                <p:grpSpPr bwMode="auto">
                  <a:xfrm>
                    <a:off x="4957" y="3007"/>
                    <a:ext cx="40" cy="11"/>
                    <a:chOff x="4957" y="3007"/>
                    <a:chExt cx="40" cy="11"/>
                  </a:xfrm>
                </p:grpSpPr>
                <p:grpSp>
                  <p:nvGrpSpPr>
                    <p:cNvPr id="2818" name="Group 1821"/>
                    <p:cNvGrpSpPr/>
                    <p:nvPr/>
                  </p:nvGrpSpPr>
                  <p:grpSpPr bwMode="auto">
                    <a:xfrm>
                      <a:off x="4962" y="3007"/>
                      <a:ext cx="22" cy="10"/>
                      <a:chOff x="4962" y="3007"/>
                      <a:chExt cx="22" cy="10"/>
                    </a:xfrm>
                  </p:grpSpPr>
                  <p:sp>
                    <p:nvSpPr>
                      <p:cNvPr id="2822" name="Freeform 1822"/>
                      <p:cNvSpPr/>
                      <p:nvPr/>
                    </p:nvSpPr>
                    <p:spPr bwMode="auto">
                      <a:xfrm>
                        <a:off x="4962" y="3007"/>
                        <a:ext cx="22" cy="10"/>
                      </a:xfrm>
                      <a:custGeom>
                        <a:avLst/>
                        <a:gdLst>
                          <a:gd name="T0" fmla="*/ 0 w 131"/>
                          <a:gd name="T1" fmla="*/ 62 h 62"/>
                          <a:gd name="T2" fmla="*/ 131 w 131"/>
                          <a:gd name="T3" fmla="*/ 62 h 62"/>
                          <a:gd name="T4" fmla="*/ 131 w 131"/>
                          <a:gd name="T5" fmla="*/ 17 h 62"/>
                          <a:gd name="T6" fmla="*/ 128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3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23" name="Freeform 1823"/>
                      <p:cNvSpPr/>
                      <p:nvPr/>
                    </p:nvSpPr>
                    <p:spPr bwMode="auto">
                      <a:xfrm>
                        <a:off x="4965" y="3009"/>
                        <a:ext cx="17" cy="8"/>
                      </a:xfrm>
                      <a:custGeom>
                        <a:avLst/>
                        <a:gdLst>
                          <a:gd name="T0" fmla="*/ 0 w 99"/>
                          <a:gd name="T1" fmla="*/ 47 h 47"/>
                          <a:gd name="T2" fmla="*/ 99 w 99"/>
                          <a:gd name="T3" fmla="*/ 47 h 47"/>
                          <a:gd name="T4" fmla="*/ 99 w 99"/>
                          <a:gd name="T5" fmla="*/ 13 h 47"/>
                          <a:gd name="T6" fmla="*/ 96 w 99"/>
                          <a:gd name="T7" fmla="*/ 9 h 47"/>
                          <a:gd name="T8" fmla="*/ 93 w 99"/>
                          <a:gd name="T9" fmla="*/ 5 h 47"/>
                          <a:gd name="T10" fmla="*/ 88 w 99"/>
                          <a:gd name="T11" fmla="*/ 2 h 47"/>
                          <a:gd name="T12" fmla="*/ 82 w 99"/>
                          <a:gd name="T13" fmla="*/ 0 h 47"/>
                          <a:gd name="T14" fmla="*/ 14 w 99"/>
                          <a:gd name="T15" fmla="*/ 0 h 47"/>
                          <a:gd name="T16" fmla="*/ 10 w 99"/>
                          <a:gd name="T17" fmla="*/ 3 h 47"/>
                          <a:gd name="T18" fmla="*/ 6 w 99"/>
                          <a:gd name="T19" fmla="*/ 6 h 47"/>
                          <a:gd name="T20" fmla="*/ 2 w 99"/>
                          <a:gd name="T21" fmla="*/ 10 h 47"/>
                          <a:gd name="T22" fmla="*/ 0 w 99"/>
                          <a:gd name="T23" fmla="*/ 13 h 47"/>
                          <a:gd name="T24" fmla="*/ 0 w 99"/>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819" name="Group 1824"/>
                    <p:cNvGrpSpPr/>
                    <p:nvPr/>
                  </p:nvGrpSpPr>
                  <p:grpSpPr bwMode="auto">
                    <a:xfrm>
                      <a:off x="4957" y="3009"/>
                      <a:ext cx="40" cy="9"/>
                      <a:chOff x="4957" y="3009"/>
                      <a:chExt cx="40" cy="9"/>
                    </a:xfrm>
                  </p:grpSpPr>
                  <p:sp>
                    <p:nvSpPr>
                      <p:cNvPr id="2820" name="Freeform 1825"/>
                      <p:cNvSpPr/>
                      <p:nvPr/>
                    </p:nvSpPr>
                    <p:spPr bwMode="auto">
                      <a:xfrm>
                        <a:off x="4957" y="3009"/>
                        <a:ext cx="40" cy="9"/>
                      </a:xfrm>
                      <a:custGeom>
                        <a:avLst/>
                        <a:gdLst>
                          <a:gd name="T0" fmla="*/ 6 w 238"/>
                          <a:gd name="T1" fmla="*/ 0 h 56"/>
                          <a:gd name="T2" fmla="*/ 238 w 238"/>
                          <a:gd name="T3" fmla="*/ 0 h 56"/>
                          <a:gd name="T4" fmla="*/ 238 w 238"/>
                          <a:gd name="T5" fmla="*/ 56 h 56"/>
                          <a:gd name="T6" fmla="*/ 168 w 238"/>
                          <a:gd name="T7" fmla="*/ 56 h 56"/>
                          <a:gd name="T8" fmla="*/ 168 w 238"/>
                          <a:gd name="T9" fmla="*/ 26 h 56"/>
                          <a:gd name="T10" fmla="*/ 4 w 238"/>
                          <a:gd name="T11" fmla="*/ 26 h 56"/>
                          <a:gd name="T12" fmla="*/ 1 w 238"/>
                          <a:gd name="T13" fmla="*/ 20 h 56"/>
                          <a:gd name="T14" fmla="*/ 0 w 238"/>
                          <a:gd name="T15" fmla="*/ 12 h 56"/>
                          <a:gd name="T16" fmla="*/ 2 w 238"/>
                          <a:gd name="T17" fmla="*/ 5 h 56"/>
                          <a:gd name="T18" fmla="*/ 6 w 238"/>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821" name="Rectangle 1826"/>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2811" name="Group 1827"/>
                  <p:cNvGrpSpPr/>
                  <p:nvPr/>
                </p:nvGrpSpPr>
                <p:grpSpPr bwMode="auto">
                  <a:xfrm>
                    <a:off x="4809" y="3007"/>
                    <a:ext cx="40" cy="11"/>
                    <a:chOff x="4809" y="3007"/>
                    <a:chExt cx="40" cy="11"/>
                  </a:xfrm>
                </p:grpSpPr>
                <p:grpSp>
                  <p:nvGrpSpPr>
                    <p:cNvPr id="2812" name="Group 1828"/>
                    <p:cNvGrpSpPr/>
                    <p:nvPr/>
                  </p:nvGrpSpPr>
                  <p:grpSpPr bwMode="auto">
                    <a:xfrm>
                      <a:off x="4814" y="3007"/>
                      <a:ext cx="22" cy="10"/>
                      <a:chOff x="4814" y="3007"/>
                      <a:chExt cx="22" cy="10"/>
                    </a:xfrm>
                  </p:grpSpPr>
                  <p:sp>
                    <p:nvSpPr>
                      <p:cNvPr id="2816" name="Freeform 1829"/>
                      <p:cNvSpPr/>
                      <p:nvPr/>
                    </p:nvSpPr>
                    <p:spPr bwMode="auto">
                      <a:xfrm>
                        <a:off x="4814" y="3007"/>
                        <a:ext cx="22" cy="10"/>
                      </a:xfrm>
                      <a:custGeom>
                        <a:avLst/>
                        <a:gdLst>
                          <a:gd name="T0" fmla="*/ 0 w 131"/>
                          <a:gd name="T1" fmla="*/ 62 h 62"/>
                          <a:gd name="T2" fmla="*/ 131 w 131"/>
                          <a:gd name="T3" fmla="*/ 62 h 62"/>
                          <a:gd name="T4" fmla="*/ 131 w 131"/>
                          <a:gd name="T5" fmla="*/ 17 h 62"/>
                          <a:gd name="T6" fmla="*/ 127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4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17" name="Freeform 1830"/>
                      <p:cNvSpPr/>
                      <p:nvPr/>
                    </p:nvSpPr>
                    <p:spPr bwMode="auto">
                      <a:xfrm>
                        <a:off x="4817" y="3009"/>
                        <a:ext cx="16" cy="8"/>
                      </a:xfrm>
                      <a:custGeom>
                        <a:avLst/>
                        <a:gdLst>
                          <a:gd name="T0" fmla="*/ 0 w 100"/>
                          <a:gd name="T1" fmla="*/ 47 h 47"/>
                          <a:gd name="T2" fmla="*/ 100 w 100"/>
                          <a:gd name="T3" fmla="*/ 47 h 47"/>
                          <a:gd name="T4" fmla="*/ 100 w 100"/>
                          <a:gd name="T5" fmla="*/ 13 h 47"/>
                          <a:gd name="T6" fmla="*/ 98 w 100"/>
                          <a:gd name="T7" fmla="*/ 9 h 47"/>
                          <a:gd name="T8" fmla="*/ 93 w 100"/>
                          <a:gd name="T9" fmla="*/ 5 h 47"/>
                          <a:gd name="T10" fmla="*/ 89 w 100"/>
                          <a:gd name="T11" fmla="*/ 2 h 47"/>
                          <a:gd name="T12" fmla="*/ 84 w 100"/>
                          <a:gd name="T13" fmla="*/ 0 h 47"/>
                          <a:gd name="T14" fmla="*/ 15 w 100"/>
                          <a:gd name="T15" fmla="*/ 0 h 47"/>
                          <a:gd name="T16" fmla="*/ 11 w 100"/>
                          <a:gd name="T17" fmla="*/ 3 h 47"/>
                          <a:gd name="T18" fmla="*/ 6 w 100"/>
                          <a:gd name="T19" fmla="*/ 6 h 47"/>
                          <a:gd name="T20" fmla="*/ 2 w 100"/>
                          <a:gd name="T21" fmla="*/ 10 h 47"/>
                          <a:gd name="T22" fmla="*/ 0 w 100"/>
                          <a:gd name="T23" fmla="*/ 13 h 47"/>
                          <a:gd name="T24" fmla="*/ 0 w 100"/>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813" name="Group 1831"/>
                    <p:cNvGrpSpPr/>
                    <p:nvPr/>
                  </p:nvGrpSpPr>
                  <p:grpSpPr bwMode="auto">
                    <a:xfrm>
                      <a:off x="4809" y="3009"/>
                      <a:ext cx="40" cy="9"/>
                      <a:chOff x="4809" y="3009"/>
                      <a:chExt cx="40" cy="9"/>
                    </a:xfrm>
                  </p:grpSpPr>
                  <p:sp>
                    <p:nvSpPr>
                      <p:cNvPr id="2814" name="Freeform 1832"/>
                      <p:cNvSpPr/>
                      <p:nvPr/>
                    </p:nvSpPr>
                    <p:spPr bwMode="auto">
                      <a:xfrm>
                        <a:off x="4809" y="3009"/>
                        <a:ext cx="40" cy="9"/>
                      </a:xfrm>
                      <a:custGeom>
                        <a:avLst/>
                        <a:gdLst>
                          <a:gd name="T0" fmla="*/ 7 w 240"/>
                          <a:gd name="T1" fmla="*/ 0 h 56"/>
                          <a:gd name="T2" fmla="*/ 240 w 240"/>
                          <a:gd name="T3" fmla="*/ 0 h 56"/>
                          <a:gd name="T4" fmla="*/ 240 w 240"/>
                          <a:gd name="T5" fmla="*/ 56 h 56"/>
                          <a:gd name="T6" fmla="*/ 169 w 240"/>
                          <a:gd name="T7" fmla="*/ 56 h 56"/>
                          <a:gd name="T8" fmla="*/ 169 w 240"/>
                          <a:gd name="T9" fmla="*/ 26 h 56"/>
                          <a:gd name="T10" fmla="*/ 5 w 240"/>
                          <a:gd name="T11" fmla="*/ 26 h 56"/>
                          <a:gd name="T12" fmla="*/ 1 w 240"/>
                          <a:gd name="T13" fmla="*/ 20 h 56"/>
                          <a:gd name="T14" fmla="*/ 0 w 240"/>
                          <a:gd name="T15" fmla="*/ 12 h 56"/>
                          <a:gd name="T16" fmla="*/ 2 w 240"/>
                          <a:gd name="T17" fmla="*/ 5 h 56"/>
                          <a:gd name="T18" fmla="*/ 7 w 24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815" name="Rectangle 1833"/>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2804" name="Group 1834"/>
                <p:cNvGrpSpPr/>
                <p:nvPr/>
              </p:nvGrpSpPr>
              <p:grpSpPr bwMode="auto">
                <a:xfrm>
                  <a:off x="4676" y="2918"/>
                  <a:ext cx="328" cy="204"/>
                  <a:chOff x="4676" y="2918"/>
                  <a:chExt cx="328" cy="204"/>
                </a:xfrm>
              </p:grpSpPr>
              <p:sp>
                <p:nvSpPr>
                  <p:cNvPr id="2808" name="Freeform 1835"/>
                  <p:cNvSpPr/>
                  <p:nvPr/>
                </p:nvSpPr>
                <p:spPr bwMode="auto">
                  <a:xfrm>
                    <a:off x="4849" y="2918"/>
                    <a:ext cx="16" cy="82"/>
                  </a:xfrm>
                  <a:custGeom>
                    <a:avLst/>
                    <a:gdLst>
                      <a:gd name="T0" fmla="*/ 0 w 100"/>
                      <a:gd name="T1" fmla="*/ 1 h 490"/>
                      <a:gd name="T2" fmla="*/ 43 w 100"/>
                      <a:gd name="T3" fmla="*/ 490 h 490"/>
                      <a:gd name="T4" fmla="*/ 59 w 100"/>
                      <a:gd name="T5" fmla="*/ 490 h 490"/>
                      <a:gd name="T6" fmla="*/ 100 w 100"/>
                      <a:gd name="T7" fmla="*/ 0 h 490"/>
                    </a:gdLst>
                    <a:ahLst/>
                    <a:cxnLst>
                      <a:cxn ang="0">
                        <a:pos x="T0" y="T1"/>
                      </a:cxn>
                      <a:cxn ang="0">
                        <a:pos x="T2" y="T3"/>
                      </a:cxn>
                      <a:cxn ang="0">
                        <a:pos x="T4" y="T5"/>
                      </a:cxn>
                      <a:cxn ang="0">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09" name="Freeform 1836"/>
                  <p:cNvSpPr/>
                  <p:nvPr/>
                </p:nvSpPr>
                <p:spPr bwMode="auto">
                  <a:xfrm>
                    <a:off x="4676" y="2918"/>
                    <a:ext cx="328" cy="204"/>
                  </a:xfrm>
                  <a:custGeom>
                    <a:avLst/>
                    <a:gdLst>
                      <a:gd name="T0" fmla="*/ 1088 w 1965"/>
                      <a:gd name="T1" fmla="*/ 494 h 1223"/>
                      <a:gd name="T2" fmla="*/ 1088 w 1965"/>
                      <a:gd name="T3" fmla="*/ 1223 h 1223"/>
                      <a:gd name="T4" fmla="*/ 0 w 1965"/>
                      <a:gd name="T5" fmla="*/ 1223 h 1223"/>
                      <a:gd name="T6" fmla="*/ 0 w 1965"/>
                      <a:gd name="T7" fmla="*/ 538 h 1223"/>
                      <a:gd name="T8" fmla="*/ 473 w 1965"/>
                      <a:gd name="T9" fmla="*/ 0 h 1223"/>
                      <a:gd name="T10" fmla="*/ 1911 w 1965"/>
                      <a:gd name="T11" fmla="*/ 3 h 1223"/>
                      <a:gd name="T12" fmla="*/ 1964 w 1965"/>
                      <a:gd name="T13" fmla="*/ 521 h 1223"/>
                      <a:gd name="T14" fmla="*/ 1965 w 1965"/>
                      <a:gd name="T15" fmla="*/ 1223 h 1223"/>
                      <a:gd name="T16" fmla="*/ 1084 w 1965"/>
                      <a:gd name="T17" fmla="*/ 1223 h 1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05" name="Group 1837"/>
                <p:cNvGrpSpPr/>
                <p:nvPr/>
              </p:nvGrpSpPr>
              <p:grpSpPr bwMode="auto">
                <a:xfrm>
                  <a:off x="4738" y="2980"/>
                  <a:ext cx="14" cy="21"/>
                  <a:chOff x="4738" y="2980"/>
                  <a:chExt cx="14" cy="21"/>
                </a:xfrm>
              </p:grpSpPr>
              <p:sp>
                <p:nvSpPr>
                  <p:cNvPr id="2806" name="Freeform 1838"/>
                  <p:cNvSpPr/>
                  <p:nvPr/>
                </p:nvSpPr>
                <p:spPr bwMode="auto">
                  <a:xfrm>
                    <a:off x="4738" y="2984"/>
                    <a:ext cx="14" cy="17"/>
                  </a:xfrm>
                  <a:custGeom>
                    <a:avLst/>
                    <a:gdLst>
                      <a:gd name="T0" fmla="*/ 65 w 82"/>
                      <a:gd name="T1" fmla="*/ 0 h 100"/>
                      <a:gd name="T2" fmla="*/ 0 w 82"/>
                      <a:gd name="T3" fmla="*/ 100 h 100"/>
                      <a:gd name="T4" fmla="*/ 75 w 82"/>
                      <a:gd name="T5" fmla="*/ 100 h 100"/>
                      <a:gd name="T6" fmla="*/ 82 w 82"/>
                      <a:gd name="T7" fmla="*/ 84 h 100"/>
                      <a:gd name="T8" fmla="*/ 28 w 82"/>
                      <a:gd name="T9" fmla="*/ 84 h 100"/>
                      <a:gd name="T10" fmla="*/ 65 w 82"/>
                      <a:gd name="T11" fmla="*/ 28 h 100"/>
                      <a:gd name="T12" fmla="*/ 65 w 82"/>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07" name="AutoShape 1839"/>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795" name="Group 1840"/>
              <p:cNvGrpSpPr/>
              <p:nvPr/>
            </p:nvGrpSpPr>
            <p:grpSpPr bwMode="auto">
              <a:xfrm>
                <a:off x="5447" y="3096"/>
                <a:ext cx="24" cy="35"/>
                <a:chOff x="5447" y="3096"/>
                <a:chExt cx="24" cy="35"/>
              </a:xfrm>
            </p:grpSpPr>
            <p:sp>
              <p:nvSpPr>
                <p:cNvPr id="2796" name="Freeform 1841"/>
                <p:cNvSpPr/>
                <p:nvPr/>
              </p:nvSpPr>
              <p:spPr bwMode="auto">
                <a:xfrm>
                  <a:off x="5462" y="3103"/>
                  <a:ext cx="9" cy="28"/>
                </a:xfrm>
                <a:custGeom>
                  <a:avLst/>
                  <a:gdLst>
                    <a:gd name="T0" fmla="*/ 0 w 55"/>
                    <a:gd name="T1" fmla="*/ 170 h 170"/>
                    <a:gd name="T2" fmla="*/ 0 w 55"/>
                    <a:gd name="T3" fmla="*/ 14 h 170"/>
                    <a:gd name="T4" fmla="*/ 55 w 55"/>
                    <a:gd name="T5" fmla="*/ 0 h 170"/>
                    <a:gd name="T6" fmla="*/ 55 w 55"/>
                    <a:gd name="T7" fmla="*/ 148 h 170"/>
                    <a:gd name="T8" fmla="*/ 0 w 55"/>
                    <a:gd name="T9" fmla="*/ 170 h 170"/>
                  </a:gdLst>
                  <a:ahLst/>
                  <a:cxnLst>
                    <a:cxn ang="0">
                      <a:pos x="T0" y="T1"/>
                    </a:cxn>
                    <a:cxn ang="0">
                      <a:pos x="T2" y="T3"/>
                    </a:cxn>
                    <a:cxn ang="0">
                      <a:pos x="T4" y="T5"/>
                    </a:cxn>
                    <a:cxn ang="0">
                      <a:pos x="T6" y="T7"/>
                    </a:cxn>
                    <a:cxn ang="0">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97" name="Rectangle 1842"/>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98" name="Rectangle 1843"/>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99" name="Freeform 1844"/>
                <p:cNvSpPr/>
                <p:nvPr/>
              </p:nvSpPr>
              <p:spPr bwMode="auto">
                <a:xfrm>
                  <a:off x="5462" y="3107"/>
                  <a:ext cx="9" cy="19"/>
                </a:xfrm>
                <a:custGeom>
                  <a:avLst/>
                  <a:gdLst>
                    <a:gd name="T0" fmla="*/ 0 w 55"/>
                    <a:gd name="T1" fmla="*/ 17 h 113"/>
                    <a:gd name="T2" fmla="*/ 0 w 55"/>
                    <a:gd name="T3" fmla="*/ 113 h 113"/>
                    <a:gd name="T4" fmla="*/ 55 w 55"/>
                    <a:gd name="T5" fmla="*/ 91 h 113"/>
                    <a:gd name="T6" fmla="*/ 55 w 55"/>
                    <a:gd name="T7" fmla="*/ 0 h 113"/>
                    <a:gd name="T8" fmla="*/ 0 w 55"/>
                    <a:gd name="T9" fmla="*/ 17 h 113"/>
                  </a:gdLst>
                  <a:ahLst/>
                  <a:cxnLst>
                    <a:cxn ang="0">
                      <a:pos x="T0" y="T1"/>
                    </a:cxn>
                    <a:cxn ang="0">
                      <a:pos x="T2" y="T3"/>
                    </a:cxn>
                    <a:cxn ang="0">
                      <a:pos x="T4" y="T5"/>
                    </a:cxn>
                    <a:cxn ang="0">
                      <a:pos x="T6" y="T7"/>
                    </a:cxn>
                    <a:cxn ang="0">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00" name="Freeform 1845"/>
                <p:cNvSpPr/>
                <p:nvPr/>
              </p:nvSpPr>
              <p:spPr bwMode="auto">
                <a:xfrm>
                  <a:off x="5459" y="3096"/>
                  <a:ext cx="12" cy="9"/>
                </a:xfrm>
                <a:custGeom>
                  <a:avLst/>
                  <a:gdLst>
                    <a:gd name="T0" fmla="*/ 0 w 75"/>
                    <a:gd name="T1" fmla="*/ 0 h 51"/>
                    <a:gd name="T2" fmla="*/ 75 w 75"/>
                    <a:gd name="T3" fmla="*/ 38 h 51"/>
                    <a:gd name="T4" fmla="*/ 24 w 75"/>
                    <a:gd name="T5" fmla="*/ 51 h 51"/>
                    <a:gd name="T6" fmla="*/ 0 w 75"/>
                    <a:gd name="T7" fmla="*/ 51 h 51"/>
                    <a:gd name="T8" fmla="*/ 0 w 75"/>
                    <a:gd name="T9" fmla="*/ 0 h 51"/>
                  </a:gdLst>
                  <a:ahLst/>
                  <a:cxnLst>
                    <a:cxn ang="0">
                      <a:pos x="T0" y="T1"/>
                    </a:cxn>
                    <a:cxn ang="0">
                      <a:pos x="T2" y="T3"/>
                    </a:cxn>
                    <a:cxn ang="0">
                      <a:pos x="T4" y="T5"/>
                    </a:cxn>
                    <a:cxn ang="0">
                      <a:pos x="T6" y="T7"/>
                    </a:cxn>
                    <a:cxn ang="0">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869" name="Group 1754"/>
            <p:cNvGrpSpPr>
              <a:grpSpLocks noChangeAspect="1"/>
            </p:cNvGrpSpPr>
            <p:nvPr/>
          </p:nvGrpSpPr>
          <p:grpSpPr bwMode="auto">
            <a:xfrm flipH="1">
              <a:off x="8091000" y="5787994"/>
              <a:ext cx="836269" cy="428482"/>
              <a:chOff x="4468" y="2908"/>
              <a:chExt cx="1004" cy="299"/>
            </a:xfrm>
          </p:grpSpPr>
          <p:sp>
            <p:nvSpPr>
              <p:cNvPr id="2870" name="AutoShape 1755"/>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871" name="Group 1756"/>
              <p:cNvGrpSpPr/>
              <p:nvPr/>
            </p:nvGrpSpPr>
            <p:grpSpPr bwMode="auto">
              <a:xfrm>
                <a:off x="5335" y="3115"/>
                <a:ext cx="94" cy="26"/>
                <a:chOff x="5335" y="3115"/>
                <a:chExt cx="94" cy="26"/>
              </a:xfrm>
            </p:grpSpPr>
            <p:sp>
              <p:nvSpPr>
                <p:cNvPr id="2959" name="Freeform 1757"/>
                <p:cNvSpPr/>
                <p:nvPr/>
              </p:nvSpPr>
              <p:spPr bwMode="auto">
                <a:xfrm>
                  <a:off x="5335" y="3115"/>
                  <a:ext cx="92" cy="26"/>
                </a:xfrm>
                <a:custGeom>
                  <a:avLst/>
                  <a:gdLst>
                    <a:gd name="T0" fmla="*/ 0 w 554"/>
                    <a:gd name="T1" fmla="*/ 1 h 157"/>
                    <a:gd name="T2" fmla="*/ 44 w 554"/>
                    <a:gd name="T3" fmla="*/ 97 h 157"/>
                    <a:gd name="T4" fmla="*/ 554 w 554"/>
                    <a:gd name="T5" fmla="*/ 157 h 157"/>
                    <a:gd name="T6" fmla="*/ 554 w 554"/>
                    <a:gd name="T7" fmla="*/ 92 h 157"/>
                    <a:gd name="T8" fmla="*/ 83 w 554"/>
                    <a:gd name="T9" fmla="*/ 36 h 157"/>
                    <a:gd name="T10" fmla="*/ 70 w 554"/>
                    <a:gd name="T11" fmla="*/ 0 h 157"/>
                    <a:gd name="T12" fmla="*/ 0 w 554"/>
                    <a:gd name="T13" fmla="*/ 1 h 157"/>
                  </a:gdLst>
                  <a:ahLst/>
                  <a:cxnLst>
                    <a:cxn ang="0">
                      <a:pos x="T0" y="T1"/>
                    </a:cxn>
                    <a:cxn ang="0">
                      <a:pos x="T2" y="T3"/>
                    </a:cxn>
                    <a:cxn ang="0">
                      <a:pos x="T4" y="T5"/>
                    </a:cxn>
                    <a:cxn ang="0">
                      <a:pos x="T6" y="T7"/>
                    </a:cxn>
                    <a:cxn ang="0">
                      <a:pos x="T8" y="T9"/>
                    </a:cxn>
                    <a:cxn ang="0">
                      <a:pos x="T10" y="T11"/>
                    </a:cxn>
                    <a:cxn ang="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60" name="Oval 1758"/>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872" name="Group 1759"/>
              <p:cNvGrpSpPr/>
              <p:nvPr/>
            </p:nvGrpSpPr>
            <p:grpSpPr bwMode="auto">
              <a:xfrm>
                <a:off x="4689" y="2919"/>
                <a:ext cx="312" cy="85"/>
                <a:chOff x="4689" y="2919"/>
                <a:chExt cx="312" cy="85"/>
              </a:xfrm>
            </p:grpSpPr>
            <p:sp>
              <p:nvSpPr>
                <p:cNvPr id="2957" name="Freeform 1760"/>
                <p:cNvSpPr/>
                <p:nvPr/>
              </p:nvSpPr>
              <p:spPr bwMode="auto">
                <a:xfrm>
                  <a:off x="4689" y="2919"/>
                  <a:ext cx="312" cy="85"/>
                </a:xfrm>
                <a:custGeom>
                  <a:avLst/>
                  <a:gdLst>
                    <a:gd name="T0" fmla="*/ 333 w 1870"/>
                    <a:gd name="T1" fmla="*/ 0 h 510"/>
                    <a:gd name="T2" fmla="*/ 1870 w 1870"/>
                    <a:gd name="T3" fmla="*/ 0 h 510"/>
                    <a:gd name="T4" fmla="*/ 1870 w 1870"/>
                    <a:gd name="T5" fmla="*/ 509 h 510"/>
                    <a:gd name="T6" fmla="*/ 0 w 1870"/>
                    <a:gd name="T7" fmla="*/ 510 h 510"/>
                    <a:gd name="T8" fmla="*/ 154 w 1870"/>
                    <a:gd name="T9" fmla="*/ 331 h 510"/>
                    <a:gd name="T10" fmla="*/ 333 w 1870"/>
                    <a:gd name="T11" fmla="*/ 331 h 510"/>
                    <a:gd name="T12" fmla="*/ 334 w 1870"/>
                    <a:gd name="T13" fmla="*/ 51 h 510"/>
                    <a:gd name="T14" fmla="*/ 385 w 1870"/>
                    <a:gd name="T15" fmla="*/ 51 h 510"/>
                    <a:gd name="T16" fmla="*/ 577 w 1870"/>
                    <a:gd name="T17" fmla="*/ 51 h 510"/>
                    <a:gd name="T18" fmla="*/ 385 w 1870"/>
                    <a:gd name="T19" fmla="*/ 382 h 510"/>
                    <a:gd name="T20" fmla="*/ 385 w 1870"/>
                    <a:gd name="T21" fmla="*/ 407 h 510"/>
                    <a:gd name="T22" fmla="*/ 410 w 1870"/>
                    <a:gd name="T23" fmla="*/ 407 h 510"/>
                    <a:gd name="T24" fmla="*/ 613 w 1870"/>
                    <a:gd name="T25" fmla="*/ 50 h 510"/>
                    <a:gd name="T26" fmla="*/ 613 w 1870"/>
                    <a:gd name="T27" fmla="*/ 406 h 510"/>
                    <a:gd name="T28" fmla="*/ 638 w 1870"/>
                    <a:gd name="T29" fmla="*/ 406 h 510"/>
                    <a:gd name="T30" fmla="*/ 638 w 1870"/>
                    <a:gd name="T31" fmla="*/ 50 h 510"/>
                    <a:gd name="T32" fmla="*/ 921 w 1870"/>
                    <a:gd name="T33" fmla="*/ 50 h 510"/>
                    <a:gd name="T34" fmla="*/ 1307 w 1870"/>
                    <a:gd name="T35" fmla="*/ 51 h 510"/>
                    <a:gd name="T36" fmla="*/ 1460 w 1870"/>
                    <a:gd name="T37" fmla="*/ 50 h 510"/>
                    <a:gd name="T38" fmla="*/ 1511 w 1870"/>
                    <a:gd name="T39" fmla="*/ 51 h 510"/>
                    <a:gd name="T40" fmla="*/ 1845 w 1870"/>
                    <a:gd name="T41" fmla="*/ 51 h 510"/>
                    <a:gd name="T42" fmla="*/ 1845 w 1870"/>
                    <a:gd name="T43" fmla="*/ 406 h 510"/>
                    <a:gd name="T44" fmla="*/ 1511 w 1870"/>
                    <a:gd name="T45" fmla="*/ 406 h 510"/>
                    <a:gd name="T46" fmla="*/ 1511 w 1870"/>
                    <a:gd name="T47" fmla="*/ 51 h 510"/>
                    <a:gd name="T48" fmla="*/ 1460 w 1870"/>
                    <a:gd name="T49" fmla="*/ 51 h 510"/>
                    <a:gd name="T50" fmla="*/ 1460 w 1870"/>
                    <a:gd name="T51" fmla="*/ 406 h 510"/>
                    <a:gd name="T52" fmla="*/ 1307 w 1870"/>
                    <a:gd name="T53" fmla="*/ 406 h 510"/>
                    <a:gd name="T54" fmla="*/ 1307 w 1870"/>
                    <a:gd name="T55" fmla="*/ 51 h 510"/>
                    <a:gd name="T56" fmla="*/ 922 w 1870"/>
                    <a:gd name="T57" fmla="*/ 50 h 510"/>
                    <a:gd name="T58" fmla="*/ 922 w 1870"/>
                    <a:gd name="T59" fmla="*/ 406 h 510"/>
                    <a:gd name="T60" fmla="*/ 385 w 1870"/>
                    <a:gd name="T61" fmla="*/ 407 h 510"/>
                    <a:gd name="T62" fmla="*/ 385 w 1870"/>
                    <a:gd name="T63" fmla="*/ 51 h 510"/>
                    <a:gd name="T64" fmla="*/ 334 w 1870"/>
                    <a:gd name="T65" fmla="*/ 51 h 510"/>
                    <a:gd name="T66" fmla="*/ 333 w 1870"/>
                    <a:gd name="T67"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58" name="Freeform 1761"/>
                <p:cNvSpPr/>
                <p:nvPr/>
              </p:nvSpPr>
              <p:spPr bwMode="auto">
                <a:xfrm>
                  <a:off x="4752" y="2970"/>
                  <a:ext cx="25" cy="25"/>
                </a:xfrm>
                <a:custGeom>
                  <a:avLst/>
                  <a:gdLst>
                    <a:gd name="T0" fmla="*/ 6 w 147"/>
                    <a:gd name="T1" fmla="*/ 128 h 149"/>
                    <a:gd name="T2" fmla="*/ 3 w 147"/>
                    <a:gd name="T3" fmla="*/ 111 h 149"/>
                    <a:gd name="T4" fmla="*/ 1 w 147"/>
                    <a:gd name="T5" fmla="*/ 102 h 149"/>
                    <a:gd name="T6" fmla="*/ 0 w 147"/>
                    <a:gd name="T7" fmla="*/ 89 h 149"/>
                    <a:gd name="T8" fmla="*/ 0 w 147"/>
                    <a:gd name="T9" fmla="*/ 77 h 149"/>
                    <a:gd name="T10" fmla="*/ 1 w 147"/>
                    <a:gd name="T11" fmla="*/ 61 h 149"/>
                    <a:gd name="T12" fmla="*/ 3 w 147"/>
                    <a:gd name="T13" fmla="*/ 49 h 149"/>
                    <a:gd name="T14" fmla="*/ 4 w 147"/>
                    <a:gd name="T15" fmla="*/ 40 h 149"/>
                    <a:gd name="T16" fmla="*/ 7 w 147"/>
                    <a:gd name="T17" fmla="*/ 26 h 149"/>
                    <a:gd name="T18" fmla="*/ 10 w 147"/>
                    <a:gd name="T19" fmla="*/ 17 h 149"/>
                    <a:gd name="T20" fmla="*/ 15 w 147"/>
                    <a:gd name="T21" fmla="*/ 9 h 149"/>
                    <a:gd name="T22" fmla="*/ 21 w 147"/>
                    <a:gd name="T23" fmla="*/ 4 h 149"/>
                    <a:gd name="T24" fmla="*/ 25 w 147"/>
                    <a:gd name="T25" fmla="*/ 1 h 149"/>
                    <a:gd name="T26" fmla="*/ 29 w 147"/>
                    <a:gd name="T27" fmla="*/ 0 h 149"/>
                    <a:gd name="T28" fmla="*/ 35 w 147"/>
                    <a:gd name="T29" fmla="*/ 0 h 149"/>
                    <a:gd name="T30" fmla="*/ 42 w 147"/>
                    <a:gd name="T31" fmla="*/ 0 h 149"/>
                    <a:gd name="T32" fmla="*/ 50 w 147"/>
                    <a:gd name="T33" fmla="*/ 2 h 149"/>
                    <a:gd name="T34" fmla="*/ 57 w 147"/>
                    <a:gd name="T35" fmla="*/ 5 h 149"/>
                    <a:gd name="T36" fmla="*/ 66 w 147"/>
                    <a:gd name="T37" fmla="*/ 10 h 149"/>
                    <a:gd name="T38" fmla="*/ 73 w 147"/>
                    <a:gd name="T39" fmla="*/ 16 h 149"/>
                    <a:gd name="T40" fmla="*/ 80 w 147"/>
                    <a:gd name="T41" fmla="*/ 22 h 149"/>
                    <a:gd name="T42" fmla="*/ 89 w 147"/>
                    <a:gd name="T43" fmla="*/ 30 h 149"/>
                    <a:gd name="T44" fmla="*/ 102 w 147"/>
                    <a:gd name="T45" fmla="*/ 45 h 149"/>
                    <a:gd name="T46" fmla="*/ 110 w 147"/>
                    <a:gd name="T47" fmla="*/ 56 h 149"/>
                    <a:gd name="T48" fmla="*/ 116 w 147"/>
                    <a:gd name="T49" fmla="*/ 68 h 149"/>
                    <a:gd name="T50" fmla="*/ 122 w 147"/>
                    <a:gd name="T51" fmla="*/ 83 h 149"/>
                    <a:gd name="T52" fmla="*/ 128 w 147"/>
                    <a:gd name="T53" fmla="*/ 95 h 149"/>
                    <a:gd name="T54" fmla="*/ 135 w 147"/>
                    <a:gd name="T55" fmla="*/ 112 h 149"/>
                    <a:gd name="T56" fmla="*/ 141 w 147"/>
                    <a:gd name="T57" fmla="*/ 126 h 149"/>
                    <a:gd name="T58" fmla="*/ 145 w 147"/>
                    <a:gd name="T59" fmla="*/ 137 h 149"/>
                    <a:gd name="T60" fmla="*/ 147 w 147"/>
                    <a:gd name="T61" fmla="*/ 148 h 149"/>
                    <a:gd name="T62" fmla="*/ 109 w 147"/>
                    <a:gd name="T63" fmla="*/ 148 h 149"/>
                    <a:gd name="T64" fmla="*/ 106 w 147"/>
                    <a:gd name="T65" fmla="*/ 140 h 149"/>
                    <a:gd name="T66" fmla="*/ 103 w 147"/>
                    <a:gd name="T67" fmla="*/ 131 h 149"/>
                    <a:gd name="T68" fmla="*/ 100 w 147"/>
                    <a:gd name="T69" fmla="*/ 121 h 149"/>
                    <a:gd name="T70" fmla="*/ 95 w 147"/>
                    <a:gd name="T71" fmla="*/ 109 h 149"/>
                    <a:gd name="T72" fmla="*/ 90 w 147"/>
                    <a:gd name="T73" fmla="*/ 98 h 149"/>
                    <a:gd name="T74" fmla="*/ 83 w 147"/>
                    <a:gd name="T75" fmla="*/ 86 h 149"/>
                    <a:gd name="T76" fmla="*/ 78 w 147"/>
                    <a:gd name="T77" fmla="*/ 76 h 149"/>
                    <a:gd name="T78" fmla="*/ 72 w 147"/>
                    <a:gd name="T79" fmla="*/ 66 h 149"/>
                    <a:gd name="T80" fmla="*/ 66 w 147"/>
                    <a:gd name="T81" fmla="*/ 55 h 149"/>
                    <a:gd name="T82" fmla="*/ 58 w 147"/>
                    <a:gd name="T83" fmla="*/ 47 h 149"/>
                    <a:gd name="T84" fmla="*/ 52 w 147"/>
                    <a:gd name="T85" fmla="*/ 41 h 149"/>
                    <a:gd name="T86" fmla="*/ 47 w 147"/>
                    <a:gd name="T87" fmla="*/ 38 h 149"/>
                    <a:gd name="T88" fmla="*/ 42 w 147"/>
                    <a:gd name="T89" fmla="*/ 36 h 149"/>
                    <a:gd name="T90" fmla="*/ 38 w 147"/>
                    <a:gd name="T91" fmla="*/ 34 h 149"/>
                    <a:gd name="T92" fmla="*/ 35 w 147"/>
                    <a:gd name="T93" fmla="*/ 34 h 149"/>
                    <a:gd name="T94" fmla="*/ 31 w 147"/>
                    <a:gd name="T95" fmla="*/ 37 h 149"/>
                    <a:gd name="T96" fmla="*/ 27 w 147"/>
                    <a:gd name="T97" fmla="*/ 41 h 149"/>
                    <a:gd name="T98" fmla="*/ 26 w 147"/>
                    <a:gd name="T99" fmla="*/ 46 h 149"/>
                    <a:gd name="T100" fmla="*/ 25 w 147"/>
                    <a:gd name="T101" fmla="*/ 52 h 149"/>
                    <a:gd name="T102" fmla="*/ 24 w 147"/>
                    <a:gd name="T103" fmla="*/ 61 h 149"/>
                    <a:gd name="T104" fmla="*/ 23 w 147"/>
                    <a:gd name="T105" fmla="*/ 69 h 149"/>
                    <a:gd name="T106" fmla="*/ 23 w 147"/>
                    <a:gd name="T107" fmla="*/ 76 h 149"/>
                    <a:gd name="T108" fmla="*/ 23 w 147"/>
                    <a:gd name="T109" fmla="*/ 87 h 149"/>
                    <a:gd name="T110" fmla="*/ 25 w 147"/>
                    <a:gd name="T111" fmla="*/ 96 h 149"/>
                    <a:gd name="T112" fmla="*/ 26 w 147"/>
                    <a:gd name="T113" fmla="*/ 105 h 149"/>
                    <a:gd name="T114" fmla="*/ 28 w 147"/>
                    <a:gd name="T115" fmla="*/ 114 h 149"/>
                    <a:gd name="T116" fmla="*/ 30 w 147"/>
                    <a:gd name="T117" fmla="*/ 124 h 149"/>
                    <a:gd name="T118" fmla="*/ 35 w 147"/>
                    <a:gd name="T119" fmla="*/ 135 h 149"/>
                    <a:gd name="T120" fmla="*/ 38 w 147"/>
                    <a:gd name="T121" fmla="*/ 149 h 149"/>
                    <a:gd name="T122" fmla="*/ 12 w 147"/>
                    <a:gd name="T123" fmla="*/ 149 h 149"/>
                    <a:gd name="T124" fmla="*/ 6 w 147"/>
                    <a:gd name="T125" fmla="*/ 12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873" name="Freeform 1762"/>
              <p:cNvSpPr/>
              <p:nvPr/>
            </p:nvSpPr>
            <p:spPr bwMode="auto">
              <a:xfrm>
                <a:off x="4500" y="3047"/>
                <a:ext cx="902" cy="99"/>
              </a:xfrm>
              <a:custGeom>
                <a:avLst/>
                <a:gdLst>
                  <a:gd name="T0" fmla="*/ 0 w 5412"/>
                  <a:gd name="T1" fmla="*/ 404 h 598"/>
                  <a:gd name="T2" fmla="*/ 54 w 5412"/>
                  <a:gd name="T3" fmla="*/ 378 h 598"/>
                  <a:gd name="T4" fmla="*/ 106 w 5412"/>
                  <a:gd name="T5" fmla="*/ 374 h 598"/>
                  <a:gd name="T6" fmla="*/ 869 w 5412"/>
                  <a:gd name="T7" fmla="*/ 598 h 598"/>
                  <a:gd name="T8" fmla="*/ 4115 w 5412"/>
                  <a:gd name="T9" fmla="*/ 598 h 598"/>
                  <a:gd name="T10" fmla="*/ 4896 w 5412"/>
                  <a:gd name="T11" fmla="*/ 391 h 598"/>
                  <a:gd name="T12" fmla="*/ 5032 w 5412"/>
                  <a:gd name="T13" fmla="*/ 435 h 598"/>
                  <a:gd name="T14" fmla="*/ 5412 w 5412"/>
                  <a:gd name="T15" fmla="*/ 435 h 598"/>
                  <a:gd name="T16" fmla="*/ 5412 w 5412"/>
                  <a:gd name="T17" fmla="*/ 0 h 598"/>
                  <a:gd name="T18" fmla="*/ 0 w 5412"/>
                  <a:gd name="T19" fmla="*/ 0 h 598"/>
                  <a:gd name="T20" fmla="*/ 0 w 5412"/>
                  <a:gd name="T21" fmla="*/ 404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74" name="Oval 1763"/>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75" name="Oval 1764"/>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876" name="Group 1765"/>
              <p:cNvGrpSpPr/>
              <p:nvPr/>
            </p:nvGrpSpPr>
            <p:grpSpPr bwMode="auto">
              <a:xfrm>
                <a:off x="4468" y="3076"/>
                <a:ext cx="26" cy="38"/>
                <a:chOff x="4468" y="3076"/>
                <a:chExt cx="26" cy="38"/>
              </a:xfrm>
            </p:grpSpPr>
            <p:sp>
              <p:nvSpPr>
                <p:cNvPr id="2954" name="Rectangle 1766"/>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55" name="Freeform 1767"/>
                <p:cNvSpPr/>
                <p:nvPr/>
              </p:nvSpPr>
              <p:spPr bwMode="auto">
                <a:xfrm>
                  <a:off x="4468" y="3076"/>
                  <a:ext cx="26" cy="7"/>
                </a:xfrm>
                <a:custGeom>
                  <a:avLst/>
                  <a:gdLst>
                    <a:gd name="T0" fmla="*/ 0 w 160"/>
                    <a:gd name="T1" fmla="*/ 43 h 43"/>
                    <a:gd name="T2" fmla="*/ 71 w 160"/>
                    <a:gd name="T3" fmla="*/ 43 h 43"/>
                    <a:gd name="T4" fmla="*/ 124 w 160"/>
                    <a:gd name="T5" fmla="*/ 16 h 43"/>
                    <a:gd name="T6" fmla="*/ 160 w 160"/>
                    <a:gd name="T7" fmla="*/ 0 h 43"/>
                    <a:gd name="T8" fmla="*/ 115 w 160"/>
                    <a:gd name="T9" fmla="*/ 0 h 43"/>
                    <a:gd name="T10" fmla="*/ 0 w 160"/>
                    <a:gd name="T11" fmla="*/ 43 h 43"/>
                  </a:gdLst>
                  <a:ahLst/>
                  <a:cxnLst>
                    <a:cxn ang="0">
                      <a:pos x="T0" y="T1"/>
                    </a:cxn>
                    <a:cxn ang="0">
                      <a:pos x="T2" y="T3"/>
                    </a:cxn>
                    <a:cxn ang="0">
                      <a:pos x="T4" y="T5"/>
                    </a:cxn>
                    <a:cxn ang="0">
                      <a:pos x="T6" y="T7"/>
                    </a:cxn>
                    <a:cxn ang="0">
                      <a:pos x="T8" y="T9"/>
                    </a:cxn>
                    <a:cxn ang="0">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56" name="Freeform 1768"/>
                <p:cNvSpPr/>
                <p:nvPr/>
              </p:nvSpPr>
              <p:spPr bwMode="auto">
                <a:xfrm>
                  <a:off x="4480" y="3079"/>
                  <a:ext cx="8" cy="35"/>
                </a:xfrm>
                <a:custGeom>
                  <a:avLst/>
                  <a:gdLst>
                    <a:gd name="T0" fmla="*/ 0 w 52"/>
                    <a:gd name="T1" fmla="*/ 28 h 212"/>
                    <a:gd name="T2" fmla="*/ 52 w 52"/>
                    <a:gd name="T3" fmla="*/ 0 h 212"/>
                    <a:gd name="T4" fmla="*/ 52 w 52"/>
                    <a:gd name="T5" fmla="*/ 208 h 212"/>
                    <a:gd name="T6" fmla="*/ 0 w 52"/>
                    <a:gd name="T7" fmla="*/ 212 h 212"/>
                    <a:gd name="T8" fmla="*/ 0 w 52"/>
                    <a:gd name="T9" fmla="*/ 28 h 212"/>
                  </a:gdLst>
                  <a:ahLst/>
                  <a:cxnLst>
                    <a:cxn ang="0">
                      <a:pos x="T0" y="T1"/>
                    </a:cxn>
                    <a:cxn ang="0">
                      <a:pos x="T2" y="T3"/>
                    </a:cxn>
                    <a:cxn ang="0">
                      <a:pos x="T4" y="T5"/>
                    </a:cxn>
                    <a:cxn ang="0">
                      <a:pos x="T6" y="T7"/>
                    </a:cxn>
                    <a:cxn ang="0">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877" name="Group 1769"/>
              <p:cNvGrpSpPr/>
              <p:nvPr/>
            </p:nvGrpSpPr>
            <p:grpSpPr bwMode="auto">
              <a:xfrm>
                <a:off x="5196" y="3077"/>
                <a:ext cx="130" cy="130"/>
                <a:chOff x="5196" y="3077"/>
                <a:chExt cx="130" cy="130"/>
              </a:xfrm>
            </p:grpSpPr>
            <p:sp>
              <p:nvSpPr>
                <p:cNvPr id="2948" name="Oval 1770"/>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949" name="Group 1771"/>
                <p:cNvGrpSpPr/>
                <p:nvPr/>
              </p:nvGrpSpPr>
              <p:grpSpPr bwMode="auto">
                <a:xfrm>
                  <a:off x="5225" y="3106"/>
                  <a:ext cx="72" cy="72"/>
                  <a:chOff x="5225" y="3106"/>
                  <a:chExt cx="72" cy="72"/>
                </a:xfrm>
              </p:grpSpPr>
              <p:sp>
                <p:nvSpPr>
                  <p:cNvPr id="2950" name="Oval 177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951" name="Oval 177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952" name="Oval 177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953" name="Oval 177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878" name="Freeform 1776"/>
              <p:cNvSpPr/>
              <p:nvPr/>
            </p:nvSpPr>
            <p:spPr bwMode="auto">
              <a:xfrm>
                <a:off x="5011" y="2908"/>
                <a:ext cx="17" cy="94"/>
              </a:xfrm>
              <a:custGeom>
                <a:avLst/>
                <a:gdLst>
                  <a:gd name="T0" fmla="*/ 99 w 99"/>
                  <a:gd name="T1" fmla="*/ 555 h 565"/>
                  <a:gd name="T2" fmla="*/ 68 w 99"/>
                  <a:gd name="T3" fmla="*/ 565 h 565"/>
                  <a:gd name="T4" fmla="*/ 0 w 99"/>
                  <a:gd name="T5" fmla="*/ 0 h 565"/>
                  <a:gd name="T6" fmla="*/ 99 w 99"/>
                  <a:gd name="T7" fmla="*/ 555 h 565"/>
                </a:gdLst>
                <a:ahLst/>
                <a:cxnLst>
                  <a:cxn ang="0">
                    <a:pos x="T0" y="T1"/>
                  </a:cxn>
                  <a:cxn ang="0">
                    <a:pos x="T2" y="T3"/>
                  </a:cxn>
                  <a:cxn ang="0">
                    <a:pos x="T4" y="T5"/>
                  </a:cxn>
                  <a:cxn ang="0">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879" name="Group 1777"/>
              <p:cNvGrpSpPr/>
              <p:nvPr/>
            </p:nvGrpSpPr>
            <p:grpSpPr bwMode="auto">
              <a:xfrm>
                <a:off x="4508" y="3077"/>
                <a:ext cx="130" cy="130"/>
                <a:chOff x="4508" y="3077"/>
                <a:chExt cx="130" cy="130"/>
              </a:xfrm>
            </p:grpSpPr>
            <p:sp>
              <p:nvSpPr>
                <p:cNvPr id="2942" name="Oval 1778"/>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943" name="Group 1779"/>
                <p:cNvGrpSpPr/>
                <p:nvPr/>
              </p:nvGrpSpPr>
              <p:grpSpPr bwMode="auto">
                <a:xfrm>
                  <a:off x="4537" y="3106"/>
                  <a:ext cx="71" cy="72"/>
                  <a:chOff x="4537" y="3106"/>
                  <a:chExt cx="71" cy="72"/>
                </a:xfrm>
              </p:grpSpPr>
              <p:sp>
                <p:nvSpPr>
                  <p:cNvPr id="2944" name="Oval 178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945" name="Oval 178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946" name="Oval 178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947" name="Oval 178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880" name="Rectangle 1784"/>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881" name="Group 1785"/>
              <p:cNvGrpSpPr/>
              <p:nvPr/>
            </p:nvGrpSpPr>
            <p:grpSpPr bwMode="auto">
              <a:xfrm>
                <a:off x="4492" y="2908"/>
                <a:ext cx="556" cy="94"/>
                <a:chOff x="4492" y="2908"/>
                <a:chExt cx="556" cy="94"/>
              </a:xfrm>
            </p:grpSpPr>
            <p:sp>
              <p:nvSpPr>
                <p:cNvPr id="2933" name="Freeform 1786"/>
                <p:cNvSpPr/>
                <p:nvPr/>
              </p:nvSpPr>
              <p:spPr bwMode="auto">
                <a:xfrm>
                  <a:off x="4492" y="2981"/>
                  <a:ext cx="203" cy="21"/>
                </a:xfrm>
                <a:custGeom>
                  <a:avLst/>
                  <a:gdLst>
                    <a:gd name="T0" fmla="*/ 0 w 1213"/>
                    <a:gd name="T1" fmla="*/ 122 h 122"/>
                    <a:gd name="T2" fmla="*/ 1124 w 1213"/>
                    <a:gd name="T3" fmla="*/ 89 h 122"/>
                    <a:gd name="T4" fmla="*/ 1213 w 1213"/>
                    <a:gd name="T5" fmla="*/ 0 h 122"/>
                    <a:gd name="T6" fmla="*/ 1034 w 1213"/>
                    <a:gd name="T7" fmla="*/ 20 h 122"/>
                    <a:gd name="T8" fmla="*/ 945 w 1213"/>
                    <a:gd name="T9" fmla="*/ 30 h 122"/>
                    <a:gd name="T10" fmla="*/ 863 w 1213"/>
                    <a:gd name="T11" fmla="*/ 39 h 122"/>
                    <a:gd name="T12" fmla="*/ 766 w 1213"/>
                    <a:gd name="T13" fmla="*/ 47 h 122"/>
                    <a:gd name="T14" fmla="*/ 630 w 1213"/>
                    <a:gd name="T15" fmla="*/ 56 h 122"/>
                    <a:gd name="T16" fmla="*/ 474 w 1213"/>
                    <a:gd name="T17" fmla="*/ 69 h 122"/>
                    <a:gd name="T18" fmla="*/ 228 w 1213"/>
                    <a:gd name="T19" fmla="*/ 89 h 122"/>
                    <a:gd name="T20" fmla="*/ 109 w 1213"/>
                    <a:gd name="T21" fmla="*/ 94 h 122"/>
                    <a:gd name="T22" fmla="*/ 97 w 1213"/>
                    <a:gd name="T23" fmla="*/ 94 h 122"/>
                    <a:gd name="T24" fmla="*/ 85 w 1213"/>
                    <a:gd name="T25" fmla="*/ 95 h 122"/>
                    <a:gd name="T26" fmla="*/ 71 w 1213"/>
                    <a:gd name="T27" fmla="*/ 97 h 122"/>
                    <a:gd name="T28" fmla="*/ 60 w 1213"/>
                    <a:gd name="T29" fmla="*/ 99 h 122"/>
                    <a:gd name="T30" fmla="*/ 45 w 1213"/>
                    <a:gd name="T31" fmla="*/ 103 h 122"/>
                    <a:gd name="T32" fmla="*/ 32 w 1213"/>
                    <a:gd name="T33" fmla="*/ 109 h 122"/>
                    <a:gd name="T34" fmla="*/ 19 w 1213"/>
                    <a:gd name="T35" fmla="*/ 114 h 122"/>
                    <a:gd name="T36" fmla="*/ 0 w 1213"/>
                    <a:gd name="T3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934" name="Group 1787"/>
                <p:cNvGrpSpPr/>
                <p:nvPr/>
              </p:nvGrpSpPr>
              <p:grpSpPr bwMode="auto">
                <a:xfrm>
                  <a:off x="5011" y="2908"/>
                  <a:ext cx="37" cy="92"/>
                  <a:chOff x="5011" y="2908"/>
                  <a:chExt cx="37" cy="92"/>
                </a:xfrm>
              </p:grpSpPr>
              <p:sp>
                <p:nvSpPr>
                  <p:cNvPr id="2935" name="Freeform 1788"/>
                  <p:cNvSpPr/>
                  <p:nvPr/>
                </p:nvSpPr>
                <p:spPr bwMode="auto">
                  <a:xfrm>
                    <a:off x="5011" y="2908"/>
                    <a:ext cx="37" cy="92"/>
                  </a:xfrm>
                  <a:custGeom>
                    <a:avLst/>
                    <a:gdLst>
                      <a:gd name="T0" fmla="*/ 0 w 222"/>
                      <a:gd name="T1" fmla="*/ 0 h 555"/>
                      <a:gd name="T2" fmla="*/ 121 w 222"/>
                      <a:gd name="T3" fmla="*/ 78 h 555"/>
                      <a:gd name="T4" fmla="*/ 222 w 222"/>
                      <a:gd name="T5" fmla="*/ 524 h 555"/>
                      <a:gd name="T6" fmla="*/ 102 w 222"/>
                      <a:gd name="T7" fmla="*/ 555 h 555"/>
                      <a:gd name="T8" fmla="*/ 0 w 222"/>
                      <a:gd name="T9" fmla="*/ 0 h 555"/>
                    </a:gdLst>
                    <a:ahLst/>
                    <a:cxnLst>
                      <a:cxn ang="0">
                        <a:pos x="T0" y="T1"/>
                      </a:cxn>
                      <a:cxn ang="0">
                        <a:pos x="T2" y="T3"/>
                      </a:cxn>
                      <a:cxn ang="0">
                        <a:pos x="T4" y="T5"/>
                      </a:cxn>
                      <a:cxn ang="0">
                        <a:pos x="T6" y="T7"/>
                      </a:cxn>
                      <a:cxn ang="0">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936" name="Group 1789"/>
                  <p:cNvGrpSpPr/>
                  <p:nvPr/>
                </p:nvGrpSpPr>
                <p:grpSpPr bwMode="auto">
                  <a:xfrm>
                    <a:off x="5016" y="2924"/>
                    <a:ext cx="27" cy="67"/>
                    <a:chOff x="5016" y="2924"/>
                    <a:chExt cx="27" cy="67"/>
                  </a:xfrm>
                </p:grpSpPr>
                <p:sp>
                  <p:nvSpPr>
                    <p:cNvPr id="2937" name="Freeform 1790"/>
                    <p:cNvSpPr/>
                    <p:nvPr/>
                  </p:nvSpPr>
                  <p:spPr bwMode="auto">
                    <a:xfrm>
                      <a:off x="5016" y="2924"/>
                      <a:ext cx="27" cy="67"/>
                    </a:xfrm>
                    <a:custGeom>
                      <a:avLst/>
                      <a:gdLst>
                        <a:gd name="T0" fmla="*/ 0 w 161"/>
                        <a:gd name="T1" fmla="*/ 0 h 405"/>
                        <a:gd name="T2" fmla="*/ 87 w 161"/>
                        <a:gd name="T3" fmla="*/ 57 h 405"/>
                        <a:gd name="T4" fmla="*/ 161 w 161"/>
                        <a:gd name="T5" fmla="*/ 381 h 405"/>
                        <a:gd name="T6" fmla="*/ 73 w 161"/>
                        <a:gd name="T7" fmla="*/ 405 h 405"/>
                        <a:gd name="T8" fmla="*/ 0 w 161"/>
                        <a:gd name="T9" fmla="*/ 0 h 405"/>
                      </a:gdLst>
                      <a:ahLst/>
                      <a:cxnLst>
                        <a:cxn ang="0">
                          <a:pos x="T0" y="T1"/>
                        </a:cxn>
                        <a:cxn ang="0">
                          <a:pos x="T2" y="T3"/>
                        </a:cxn>
                        <a:cxn ang="0">
                          <a:pos x="T4" y="T5"/>
                        </a:cxn>
                        <a:cxn ang="0">
                          <a:pos x="T6" y="T7"/>
                        </a:cxn>
                        <a:cxn ang="0">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938" name="Group 1791"/>
                    <p:cNvGrpSpPr/>
                    <p:nvPr/>
                  </p:nvGrpSpPr>
                  <p:grpSpPr bwMode="auto">
                    <a:xfrm>
                      <a:off x="5021" y="2938"/>
                      <a:ext cx="15" cy="31"/>
                      <a:chOff x="5021" y="2938"/>
                      <a:chExt cx="15" cy="31"/>
                    </a:xfrm>
                  </p:grpSpPr>
                  <p:sp>
                    <p:nvSpPr>
                      <p:cNvPr id="2939" name="Line 1792"/>
                      <p:cNvSpPr>
                        <a:spLocks noChangeShapeType="1"/>
                      </p:cNvSpPr>
                      <p:nvPr/>
                    </p:nvSpPr>
                    <p:spPr bwMode="auto">
                      <a:xfrm flipH="1">
                        <a:off x="5021" y="2938"/>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40" name="Line 1793"/>
                      <p:cNvSpPr>
                        <a:spLocks noChangeShapeType="1"/>
                      </p:cNvSpPr>
                      <p:nvPr/>
                    </p:nvSpPr>
                    <p:spPr bwMode="auto">
                      <a:xfrm flipH="1">
                        <a:off x="5022" y="2941"/>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41" name="Line 1794"/>
                      <p:cNvSpPr>
                        <a:spLocks noChangeShapeType="1"/>
                      </p:cNvSpPr>
                      <p:nvPr/>
                    </p:nvSpPr>
                    <p:spPr bwMode="auto">
                      <a:xfrm flipV="1">
                        <a:off x="5025" y="2958"/>
                        <a:ext cx="11" cy="11"/>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2882" name="Group 1795"/>
              <p:cNvGrpSpPr/>
              <p:nvPr/>
            </p:nvGrpSpPr>
            <p:grpSpPr bwMode="auto">
              <a:xfrm>
                <a:off x="5024" y="2994"/>
                <a:ext cx="435" cy="135"/>
                <a:chOff x="5024" y="2994"/>
                <a:chExt cx="435" cy="135"/>
              </a:xfrm>
            </p:grpSpPr>
            <p:sp>
              <p:nvSpPr>
                <p:cNvPr id="2926" name="Freeform 1796"/>
                <p:cNvSpPr/>
                <p:nvPr/>
              </p:nvSpPr>
              <p:spPr bwMode="auto">
                <a:xfrm>
                  <a:off x="5027" y="2995"/>
                  <a:ext cx="420" cy="6"/>
                </a:xfrm>
                <a:custGeom>
                  <a:avLst/>
                  <a:gdLst>
                    <a:gd name="T0" fmla="*/ 0 w 2518"/>
                    <a:gd name="T1" fmla="*/ 35 h 35"/>
                    <a:gd name="T2" fmla="*/ 123 w 2518"/>
                    <a:gd name="T3" fmla="*/ 1 h 35"/>
                    <a:gd name="T4" fmla="*/ 2018 w 2518"/>
                    <a:gd name="T5" fmla="*/ 0 h 35"/>
                    <a:gd name="T6" fmla="*/ 2518 w 2518"/>
                    <a:gd name="T7" fmla="*/ 33 h 35"/>
                    <a:gd name="T8" fmla="*/ 0 w 2518"/>
                    <a:gd name="T9" fmla="*/ 35 h 35"/>
                  </a:gdLst>
                  <a:ahLst/>
                  <a:cxnLst>
                    <a:cxn ang="0">
                      <a:pos x="T0" y="T1"/>
                    </a:cxn>
                    <a:cxn ang="0">
                      <a:pos x="T2" y="T3"/>
                    </a:cxn>
                    <a:cxn ang="0">
                      <a:pos x="T4" y="T5"/>
                    </a:cxn>
                    <a:cxn ang="0">
                      <a:pos x="T6" y="T7"/>
                    </a:cxn>
                    <a:cxn ang="0">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927" name="Group 1797"/>
                <p:cNvGrpSpPr/>
                <p:nvPr/>
              </p:nvGrpSpPr>
              <p:grpSpPr bwMode="auto">
                <a:xfrm>
                  <a:off x="5024" y="2994"/>
                  <a:ext cx="435" cy="135"/>
                  <a:chOff x="5024" y="2994"/>
                  <a:chExt cx="435" cy="135"/>
                </a:xfrm>
              </p:grpSpPr>
              <p:sp>
                <p:nvSpPr>
                  <p:cNvPr id="2928" name="Freeform 1798"/>
                  <p:cNvSpPr/>
                  <p:nvPr/>
                </p:nvSpPr>
                <p:spPr bwMode="auto">
                  <a:xfrm>
                    <a:off x="5028" y="3001"/>
                    <a:ext cx="431" cy="128"/>
                  </a:xfrm>
                  <a:custGeom>
                    <a:avLst/>
                    <a:gdLst>
                      <a:gd name="T0" fmla="*/ 1 w 2589"/>
                      <a:gd name="T1" fmla="*/ 1 h 770"/>
                      <a:gd name="T2" fmla="*/ 0 w 2589"/>
                      <a:gd name="T3" fmla="*/ 769 h 770"/>
                      <a:gd name="T4" fmla="*/ 913 w 2589"/>
                      <a:gd name="T5" fmla="*/ 770 h 770"/>
                      <a:gd name="T6" fmla="*/ 942 w 2589"/>
                      <a:gd name="T7" fmla="*/ 665 h 770"/>
                      <a:gd name="T8" fmla="*/ 951 w 2589"/>
                      <a:gd name="T9" fmla="*/ 630 h 770"/>
                      <a:gd name="T10" fmla="*/ 963 w 2589"/>
                      <a:gd name="T11" fmla="*/ 596 h 770"/>
                      <a:gd name="T12" fmla="*/ 971 w 2589"/>
                      <a:gd name="T13" fmla="*/ 575 h 770"/>
                      <a:gd name="T14" fmla="*/ 984 w 2589"/>
                      <a:gd name="T15" fmla="*/ 551 h 770"/>
                      <a:gd name="T16" fmla="*/ 996 w 2589"/>
                      <a:gd name="T17" fmla="*/ 529 h 770"/>
                      <a:gd name="T18" fmla="*/ 1006 w 2589"/>
                      <a:gd name="T19" fmla="*/ 514 h 770"/>
                      <a:gd name="T20" fmla="*/ 1020 w 2589"/>
                      <a:gd name="T21" fmla="*/ 499 h 770"/>
                      <a:gd name="T22" fmla="*/ 1038 w 2589"/>
                      <a:gd name="T23" fmla="*/ 481 h 770"/>
                      <a:gd name="T24" fmla="*/ 1077 w 2589"/>
                      <a:gd name="T25" fmla="*/ 455 h 770"/>
                      <a:gd name="T26" fmla="*/ 1099 w 2589"/>
                      <a:gd name="T27" fmla="*/ 444 h 770"/>
                      <a:gd name="T28" fmla="*/ 1125 w 2589"/>
                      <a:gd name="T29" fmla="*/ 436 h 770"/>
                      <a:gd name="T30" fmla="*/ 1144 w 2589"/>
                      <a:gd name="T31" fmla="*/ 431 h 770"/>
                      <a:gd name="T32" fmla="*/ 1170 w 2589"/>
                      <a:gd name="T33" fmla="*/ 424 h 770"/>
                      <a:gd name="T34" fmla="*/ 1211 w 2589"/>
                      <a:gd name="T35" fmla="*/ 417 h 770"/>
                      <a:gd name="T36" fmla="*/ 1236 w 2589"/>
                      <a:gd name="T37" fmla="*/ 413 h 770"/>
                      <a:gd name="T38" fmla="*/ 1577 w 2589"/>
                      <a:gd name="T39" fmla="*/ 413 h 770"/>
                      <a:gd name="T40" fmla="*/ 1618 w 2589"/>
                      <a:gd name="T41" fmla="*/ 417 h 770"/>
                      <a:gd name="T42" fmla="*/ 1647 w 2589"/>
                      <a:gd name="T43" fmla="*/ 423 h 770"/>
                      <a:gd name="T44" fmla="*/ 1682 w 2589"/>
                      <a:gd name="T45" fmla="*/ 439 h 770"/>
                      <a:gd name="T46" fmla="*/ 1698 w 2589"/>
                      <a:gd name="T47" fmla="*/ 451 h 770"/>
                      <a:gd name="T48" fmla="*/ 1724 w 2589"/>
                      <a:gd name="T49" fmla="*/ 471 h 770"/>
                      <a:gd name="T50" fmla="*/ 1740 w 2589"/>
                      <a:gd name="T51" fmla="*/ 493 h 770"/>
                      <a:gd name="T52" fmla="*/ 1788 w 2589"/>
                      <a:gd name="T53" fmla="*/ 564 h 770"/>
                      <a:gd name="T54" fmla="*/ 1824 w 2589"/>
                      <a:gd name="T55" fmla="*/ 623 h 770"/>
                      <a:gd name="T56" fmla="*/ 1846 w 2589"/>
                      <a:gd name="T57" fmla="*/ 665 h 770"/>
                      <a:gd name="T58" fmla="*/ 1866 w 2589"/>
                      <a:gd name="T59" fmla="*/ 713 h 770"/>
                      <a:gd name="T60" fmla="*/ 2589 w 2589"/>
                      <a:gd name="T61" fmla="*/ 713 h 770"/>
                      <a:gd name="T62" fmla="*/ 2589 w 2589"/>
                      <a:gd name="T63" fmla="*/ 95 h 770"/>
                      <a:gd name="T64" fmla="*/ 2589 w 2589"/>
                      <a:gd name="T65" fmla="*/ 84 h 770"/>
                      <a:gd name="T66" fmla="*/ 2588 w 2589"/>
                      <a:gd name="T67" fmla="*/ 73 h 770"/>
                      <a:gd name="T68" fmla="*/ 2586 w 2589"/>
                      <a:gd name="T69" fmla="*/ 64 h 770"/>
                      <a:gd name="T70" fmla="*/ 2583 w 2589"/>
                      <a:gd name="T71" fmla="*/ 51 h 770"/>
                      <a:gd name="T72" fmla="*/ 2580 w 2589"/>
                      <a:gd name="T73" fmla="*/ 39 h 770"/>
                      <a:gd name="T74" fmla="*/ 2574 w 2589"/>
                      <a:gd name="T75" fmla="*/ 27 h 770"/>
                      <a:gd name="T76" fmla="*/ 2567 w 2589"/>
                      <a:gd name="T77" fmla="*/ 19 h 770"/>
                      <a:gd name="T78" fmla="*/ 2554 w 2589"/>
                      <a:gd name="T79" fmla="*/ 10 h 770"/>
                      <a:gd name="T80" fmla="*/ 2545 w 2589"/>
                      <a:gd name="T81" fmla="*/ 3 h 770"/>
                      <a:gd name="T82" fmla="*/ 2530 w 2589"/>
                      <a:gd name="T83" fmla="*/ 0 h 770"/>
                      <a:gd name="T84" fmla="*/ 2514 w 2589"/>
                      <a:gd name="T85" fmla="*/ 0 h 770"/>
                      <a:gd name="T86" fmla="*/ 2480 w 2589"/>
                      <a:gd name="T87" fmla="*/ 0 h 770"/>
                      <a:gd name="T88" fmla="*/ 1 w 2589"/>
                      <a:gd name="T89" fmla="*/ 1 h 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929" name="Group 1799"/>
                  <p:cNvGrpSpPr/>
                  <p:nvPr/>
                </p:nvGrpSpPr>
                <p:grpSpPr bwMode="auto">
                  <a:xfrm>
                    <a:off x="5040" y="2996"/>
                    <a:ext cx="369" cy="4"/>
                    <a:chOff x="5040" y="2996"/>
                    <a:chExt cx="369" cy="4"/>
                  </a:xfrm>
                </p:grpSpPr>
                <p:sp>
                  <p:nvSpPr>
                    <p:cNvPr id="2931" name="Freeform 1800"/>
                    <p:cNvSpPr/>
                    <p:nvPr/>
                  </p:nvSpPr>
                  <p:spPr bwMode="auto">
                    <a:xfrm>
                      <a:off x="5040" y="2996"/>
                      <a:ext cx="369" cy="4"/>
                    </a:xfrm>
                    <a:custGeom>
                      <a:avLst/>
                      <a:gdLst>
                        <a:gd name="T0" fmla="*/ 0 w 2214"/>
                        <a:gd name="T1" fmla="*/ 20 h 20"/>
                        <a:gd name="T2" fmla="*/ 64 w 2214"/>
                        <a:gd name="T3" fmla="*/ 0 h 20"/>
                        <a:gd name="T4" fmla="*/ 1954 w 2214"/>
                        <a:gd name="T5" fmla="*/ 0 h 20"/>
                        <a:gd name="T6" fmla="*/ 2214 w 2214"/>
                        <a:gd name="T7" fmla="*/ 20 h 20"/>
                        <a:gd name="T8" fmla="*/ 0 w 2214"/>
                        <a:gd name="T9" fmla="*/ 20 h 20"/>
                      </a:gdLst>
                      <a:ahLst/>
                      <a:cxnLst>
                        <a:cxn ang="0">
                          <a:pos x="T0" y="T1"/>
                        </a:cxn>
                        <a:cxn ang="0">
                          <a:pos x="T2" y="T3"/>
                        </a:cxn>
                        <a:cxn ang="0">
                          <a:pos x="T4" y="T5"/>
                        </a:cxn>
                        <a:cxn ang="0">
                          <a:pos x="T6" y="T7"/>
                        </a:cxn>
                        <a:cxn ang="0">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932" name="Freeform 1801"/>
                    <p:cNvSpPr/>
                    <p:nvPr/>
                  </p:nvSpPr>
                  <p:spPr bwMode="auto">
                    <a:xfrm>
                      <a:off x="5040" y="2996"/>
                      <a:ext cx="11" cy="4"/>
                    </a:xfrm>
                    <a:custGeom>
                      <a:avLst/>
                      <a:gdLst>
                        <a:gd name="T0" fmla="*/ 66 w 66"/>
                        <a:gd name="T1" fmla="*/ 0 h 20"/>
                        <a:gd name="T2" fmla="*/ 0 w 66"/>
                        <a:gd name="T3" fmla="*/ 20 h 20"/>
                        <a:gd name="T4" fmla="*/ 66 w 66"/>
                        <a:gd name="T5" fmla="*/ 20 h 20"/>
                        <a:gd name="T6" fmla="*/ 66 w 66"/>
                        <a:gd name="T7" fmla="*/ 0 h 20"/>
                      </a:gdLst>
                      <a:ahLst/>
                      <a:cxnLst>
                        <a:cxn ang="0">
                          <a:pos x="T0" y="T1"/>
                        </a:cxn>
                        <a:cxn ang="0">
                          <a:pos x="T2" y="T3"/>
                        </a:cxn>
                        <a:cxn ang="0">
                          <a:pos x="T4" y="T5"/>
                        </a:cxn>
                        <a:cxn ang="0">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930" name="Freeform 1802"/>
                  <p:cNvSpPr/>
                  <p:nvPr/>
                </p:nvSpPr>
                <p:spPr bwMode="auto">
                  <a:xfrm>
                    <a:off x="5024" y="2994"/>
                    <a:ext cx="23" cy="7"/>
                  </a:xfrm>
                  <a:custGeom>
                    <a:avLst/>
                    <a:gdLst>
                      <a:gd name="T0" fmla="*/ 0 w 139"/>
                      <a:gd name="T1" fmla="*/ 39 h 39"/>
                      <a:gd name="T2" fmla="*/ 26 w 139"/>
                      <a:gd name="T3" fmla="*/ 39 h 39"/>
                      <a:gd name="T4" fmla="*/ 139 w 139"/>
                      <a:gd name="T5" fmla="*/ 6 h 39"/>
                      <a:gd name="T6" fmla="*/ 138 w 139"/>
                      <a:gd name="T7" fmla="*/ 0 h 39"/>
                      <a:gd name="T8" fmla="*/ 0 w 139"/>
                      <a:gd name="T9" fmla="*/ 39 h 39"/>
                    </a:gdLst>
                    <a:ahLst/>
                    <a:cxnLst>
                      <a:cxn ang="0">
                        <a:pos x="T0" y="T1"/>
                      </a:cxn>
                      <a:cxn ang="0">
                        <a:pos x="T2" y="T3"/>
                      </a:cxn>
                      <a:cxn ang="0">
                        <a:pos x="T4" y="T5"/>
                      </a:cxn>
                      <a:cxn ang="0">
                        <a:pos x="T6" y="T7"/>
                      </a:cxn>
                      <a:cxn ang="0">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2883" name="Freeform 1803"/>
              <p:cNvSpPr/>
              <p:nvPr/>
            </p:nvSpPr>
            <p:spPr bwMode="auto">
              <a:xfrm>
                <a:off x="4480" y="2908"/>
                <a:ext cx="548" cy="221"/>
              </a:xfrm>
              <a:custGeom>
                <a:avLst/>
                <a:gdLst>
                  <a:gd name="T0" fmla="*/ 2135 w 3285"/>
                  <a:gd name="T1" fmla="*/ 100 h 1327"/>
                  <a:gd name="T2" fmla="*/ 1630 w 3285"/>
                  <a:gd name="T3" fmla="*/ 7 h 1327"/>
                  <a:gd name="T4" fmla="*/ 1195 w 3285"/>
                  <a:gd name="T5" fmla="*/ 494 h 1327"/>
                  <a:gd name="T6" fmla="*/ 1132 w 3285"/>
                  <a:gd name="T7" fmla="*/ 516 h 1327"/>
                  <a:gd name="T8" fmla="*/ 83 w 3285"/>
                  <a:gd name="T9" fmla="*/ 560 h 1327"/>
                  <a:gd name="T10" fmla="*/ 62 w 3285"/>
                  <a:gd name="T11" fmla="*/ 567 h 1327"/>
                  <a:gd name="T12" fmla="*/ 40 w 3285"/>
                  <a:gd name="T13" fmla="*/ 586 h 1327"/>
                  <a:gd name="T14" fmla="*/ 21 w 3285"/>
                  <a:gd name="T15" fmla="*/ 612 h 1327"/>
                  <a:gd name="T16" fmla="*/ 11 w 3285"/>
                  <a:gd name="T17" fmla="*/ 638 h 1327"/>
                  <a:gd name="T18" fmla="*/ 3 w 3285"/>
                  <a:gd name="T19" fmla="*/ 675 h 1327"/>
                  <a:gd name="T20" fmla="*/ 0 w 3285"/>
                  <a:gd name="T21" fmla="*/ 727 h 1327"/>
                  <a:gd name="T22" fmla="*/ 5 w 3285"/>
                  <a:gd name="T23" fmla="*/ 781 h 1327"/>
                  <a:gd name="T24" fmla="*/ 18 w 3285"/>
                  <a:gd name="T25" fmla="*/ 874 h 1327"/>
                  <a:gd name="T26" fmla="*/ 32 w 3285"/>
                  <a:gd name="T27" fmla="*/ 963 h 1327"/>
                  <a:gd name="T28" fmla="*/ 44 w 3285"/>
                  <a:gd name="T29" fmla="*/ 1027 h 1327"/>
                  <a:gd name="T30" fmla="*/ 30 w 3285"/>
                  <a:gd name="T31" fmla="*/ 1054 h 1327"/>
                  <a:gd name="T32" fmla="*/ 20 w 3285"/>
                  <a:gd name="T33" fmla="*/ 1080 h 1327"/>
                  <a:gd name="T34" fmla="*/ 21 w 3285"/>
                  <a:gd name="T35" fmla="*/ 1237 h 1327"/>
                  <a:gd name="T36" fmla="*/ 126 w 3285"/>
                  <a:gd name="T37" fmla="*/ 1202 h 1327"/>
                  <a:gd name="T38" fmla="*/ 138 w 3285"/>
                  <a:gd name="T39" fmla="*/ 1153 h 1327"/>
                  <a:gd name="T40" fmla="*/ 151 w 3285"/>
                  <a:gd name="T41" fmla="*/ 1114 h 1327"/>
                  <a:gd name="T42" fmla="*/ 171 w 3285"/>
                  <a:gd name="T43" fmla="*/ 1066 h 1327"/>
                  <a:gd name="T44" fmla="*/ 187 w 3285"/>
                  <a:gd name="T45" fmla="*/ 1036 h 1327"/>
                  <a:gd name="T46" fmla="*/ 210 w 3285"/>
                  <a:gd name="T47" fmla="*/ 996 h 1327"/>
                  <a:gd name="T48" fmla="*/ 240 w 3285"/>
                  <a:gd name="T49" fmla="*/ 966 h 1327"/>
                  <a:gd name="T50" fmla="*/ 271 w 3285"/>
                  <a:gd name="T51" fmla="*/ 947 h 1327"/>
                  <a:gd name="T52" fmla="*/ 296 w 3285"/>
                  <a:gd name="T53" fmla="*/ 938 h 1327"/>
                  <a:gd name="T54" fmla="*/ 446 w 3285"/>
                  <a:gd name="T55" fmla="*/ 931 h 1327"/>
                  <a:gd name="T56" fmla="*/ 616 w 3285"/>
                  <a:gd name="T57" fmla="*/ 931 h 1327"/>
                  <a:gd name="T58" fmla="*/ 672 w 3285"/>
                  <a:gd name="T59" fmla="*/ 933 h 1327"/>
                  <a:gd name="T60" fmla="*/ 704 w 3285"/>
                  <a:gd name="T61" fmla="*/ 940 h 1327"/>
                  <a:gd name="T62" fmla="*/ 742 w 3285"/>
                  <a:gd name="T63" fmla="*/ 955 h 1327"/>
                  <a:gd name="T64" fmla="*/ 771 w 3285"/>
                  <a:gd name="T65" fmla="*/ 970 h 1327"/>
                  <a:gd name="T66" fmla="*/ 803 w 3285"/>
                  <a:gd name="T67" fmla="*/ 989 h 1327"/>
                  <a:gd name="T68" fmla="*/ 831 w 3285"/>
                  <a:gd name="T69" fmla="*/ 1012 h 1327"/>
                  <a:gd name="T70" fmla="*/ 857 w 3285"/>
                  <a:gd name="T71" fmla="*/ 1041 h 1327"/>
                  <a:gd name="T72" fmla="*/ 886 w 3285"/>
                  <a:gd name="T73" fmla="*/ 1078 h 1327"/>
                  <a:gd name="T74" fmla="*/ 920 w 3285"/>
                  <a:gd name="T75" fmla="*/ 1135 h 1327"/>
                  <a:gd name="T76" fmla="*/ 958 w 3285"/>
                  <a:gd name="T77" fmla="*/ 1204 h 1327"/>
                  <a:gd name="T78" fmla="*/ 982 w 3285"/>
                  <a:gd name="T79" fmla="*/ 1265 h 1327"/>
                  <a:gd name="T80" fmla="*/ 3285 w 3285"/>
                  <a:gd name="T81" fmla="*/ 1327 h 1327"/>
                  <a:gd name="T82" fmla="*/ 3183 w 3285"/>
                  <a:gd name="T83" fmla="*/ 0 h 1327"/>
                  <a:gd name="T84" fmla="*/ 2135 w 3285"/>
                  <a:gd name="T85" fmla="*/ 17 h 1327"/>
                  <a:gd name="T86" fmla="*/ 1659 w 3285"/>
                  <a:gd name="T87" fmla="*/ 100 h 1327"/>
                  <a:gd name="T88" fmla="*/ 2135 w 3285"/>
                  <a:gd name="T89" fmla="*/ 525 h 1327"/>
                  <a:gd name="T90" fmla="*/ 2401 w 3285"/>
                  <a:gd name="T91" fmla="*/ 100 h 1327"/>
                  <a:gd name="T92" fmla="*/ 3049 w 3285"/>
                  <a:gd name="T93" fmla="*/ 516 h 1327"/>
                  <a:gd name="T94" fmla="*/ 2396 w 3285"/>
                  <a:gd name="T95" fmla="*/ 100 h 1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84" name="Rectangle 180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885" name="Group 1805"/>
              <p:cNvGrpSpPr/>
              <p:nvPr/>
            </p:nvGrpSpPr>
            <p:grpSpPr bwMode="auto">
              <a:xfrm>
                <a:off x="5439" y="3020"/>
                <a:ext cx="20" cy="56"/>
                <a:chOff x="5439" y="3020"/>
                <a:chExt cx="20" cy="56"/>
              </a:xfrm>
            </p:grpSpPr>
            <p:sp>
              <p:nvSpPr>
                <p:cNvPr id="2924" name="Rectangle 180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925" name="Freeform 1807"/>
                <p:cNvSpPr/>
                <p:nvPr/>
              </p:nvSpPr>
              <p:spPr bwMode="auto">
                <a:xfrm>
                  <a:off x="5453" y="3020"/>
                  <a:ext cx="6" cy="56"/>
                </a:xfrm>
                <a:custGeom>
                  <a:avLst/>
                  <a:gdLst>
                    <a:gd name="T0" fmla="*/ 0 w 33"/>
                    <a:gd name="T1" fmla="*/ 12 h 337"/>
                    <a:gd name="T2" fmla="*/ 0 w 33"/>
                    <a:gd name="T3" fmla="*/ 337 h 337"/>
                    <a:gd name="T4" fmla="*/ 33 w 33"/>
                    <a:gd name="T5" fmla="*/ 309 h 337"/>
                    <a:gd name="T6" fmla="*/ 33 w 33"/>
                    <a:gd name="T7" fmla="*/ 0 h 337"/>
                    <a:gd name="T8" fmla="*/ 0 w 33"/>
                    <a:gd name="T9" fmla="*/ 12 h 337"/>
                  </a:gdLst>
                  <a:ahLst/>
                  <a:cxnLst>
                    <a:cxn ang="0">
                      <a:pos x="T0" y="T1"/>
                    </a:cxn>
                    <a:cxn ang="0">
                      <a:pos x="T2" y="T3"/>
                    </a:cxn>
                    <a:cxn ang="0">
                      <a:pos x="T4" y="T5"/>
                    </a:cxn>
                    <a:cxn ang="0">
                      <a:pos x="T6" y="T7"/>
                    </a:cxn>
                    <a:cxn ang="0">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886" name="Group 1808"/>
              <p:cNvGrpSpPr/>
              <p:nvPr/>
            </p:nvGrpSpPr>
            <p:grpSpPr bwMode="auto">
              <a:xfrm>
                <a:off x="4515" y="2918"/>
                <a:ext cx="944" cy="204"/>
                <a:chOff x="4515" y="2918"/>
                <a:chExt cx="944" cy="204"/>
              </a:xfrm>
            </p:grpSpPr>
            <p:grpSp>
              <p:nvGrpSpPr>
                <p:cNvPr id="2893" name="Group 1809"/>
                <p:cNvGrpSpPr/>
                <p:nvPr/>
              </p:nvGrpSpPr>
              <p:grpSpPr bwMode="auto">
                <a:xfrm>
                  <a:off x="4515" y="3022"/>
                  <a:ext cx="924" cy="7"/>
                  <a:chOff x="4515" y="3022"/>
                  <a:chExt cx="924" cy="7"/>
                </a:xfrm>
              </p:grpSpPr>
              <p:sp>
                <p:nvSpPr>
                  <p:cNvPr id="2920" name="Rectangle 1810"/>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21" name="Rectangle 1811"/>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22" name="Rectangle 1812"/>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23" name="Rectangle 1813"/>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2894" name="Group 1814"/>
                <p:cNvGrpSpPr/>
                <p:nvPr/>
              </p:nvGrpSpPr>
              <p:grpSpPr bwMode="auto">
                <a:xfrm>
                  <a:off x="4517" y="3001"/>
                  <a:ext cx="942" cy="108"/>
                  <a:chOff x="4517" y="3001"/>
                  <a:chExt cx="942" cy="108"/>
                </a:xfrm>
              </p:grpSpPr>
              <p:sp>
                <p:nvSpPr>
                  <p:cNvPr id="2916" name="Freeform 1815"/>
                  <p:cNvSpPr/>
                  <p:nvPr/>
                </p:nvSpPr>
                <p:spPr bwMode="auto">
                  <a:xfrm>
                    <a:off x="4517" y="3043"/>
                    <a:ext cx="158" cy="66"/>
                  </a:xfrm>
                  <a:custGeom>
                    <a:avLst/>
                    <a:gdLst>
                      <a:gd name="T0" fmla="*/ 31 w 948"/>
                      <a:gd name="T1" fmla="*/ 29 h 397"/>
                      <a:gd name="T2" fmla="*/ 99 w 948"/>
                      <a:gd name="T3" fmla="*/ 9 h 397"/>
                      <a:gd name="T4" fmla="*/ 161 w 948"/>
                      <a:gd name="T5" fmla="*/ 3 h 397"/>
                      <a:gd name="T6" fmla="*/ 287 w 948"/>
                      <a:gd name="T7" fmla="*/ 0 h 397"/>
                      <a:gd name="T8" fmla="*/ 384 w 948"/>
                      <a:gd name="T9" fmla="*/ 3 h 397"/>
                      <a:gd name="T10" fmla="*/ 423 w 948"/>
                      <a:gd name="T11" fmla="*/ 6 h 397"/>
                      <a:gd name="T12" fmla="*/ 463 w 948"/>
                      <a:gd name="T13" fmla="*/ 12 h 397"/>
                      <a:gd name="T14" fmla="*/ 498 w 948"/>
                      <a:gd name="T15" fmla="*/ 23 h 397"/>
                      <a:gd name="T16" fmla="*/ 531 w 948"/>
                      <a:gd name="T17" fmla="*/ 33 h 397"/>
                      <a:gd name="T18" fmla="*/ 576 w 948"/>
                      <a:gd name="T19" fmla="*/ 56 h 397"/>
                      <a:gd name="T20" fmla="*/ 614 w 948"/>
                      <a:gd name="T21" fmla="*/ 83 h 397"/>
                      <a:gd name="T22" fmla="*/ 650 w 948"/>
                      <a:gd name="T23" fmla="*/ 115 h 397"/>
                      <a:gd name="T24" fmla="*/ 680 w 948"/>
                      <a:gd name="T25" fmla="*/ 149 h 397"/>
                      <a:gd name="T26" fmla="*/ 727 w 948"/>
                      <a:gd name="T27" fmla="*/ 218 h 397"/>
                      <a:gd name="T28" fmla="*/ 763 w 948"/>
                      <a:gd name="T29" fmla="*/ 276 h 397"/>
                      <a:gd name="T30" fmla="*/ 789 w 948"/>
                      <a:gd name="T31" fmla="*/ 305 h 397"/>
                      <a:gd name="T32" fmla="*/ 815 w 948"/>
                      <a:gd name="T33" fmla="*/ 327 h 397"/>
                      <a:gd name="T34" fmla="*/ 838 w 948"/>
                      <a:gd name="T35" fmla="*/ 341 h 397"/>
                      <a:gd name="T36" fmla="*/ 866 w 948"/>
                      <a:gd name="T37" fmla="*/ 344 h 397"/>
                      <a:gd name="T38" fmla="*/ 947 w 948"/>
                      <a:gd name="T39" fmla="*/ 344 h 397"/>
                      <a:gd name="T40" fmla="*/ 843 w 948"/>
                      <a:gd name="T41" fmla="*/ 397 h 397"/>
                      <a:gd name="T42" fmla="*/ 818 w 948"/>
                      <a:gd name="T43" fmla="*/ 392 h 397"/>
                      <a:gd name="T44" fmla="*/ 803 w 948"/>
                      <a:gd name="T45" fmla="*/ 380 h 397"/>
                      <a:gd name="T46" fmla="*/ 785 w 948"/>
                      <a:gd name="T47" fmla="*/ 357 h 397"/>
                      <a:gd name="T48" fmla="*/ 759 w 948"/>
                      <a:gd name="T49" fmla="*/ 323 h 397"/>
                      <a:gd name="T50" fmla="*/ 727 w 948"/>
                      <a:gd name="T51" fmla="*/ 270 h 397"/>
                      <a:gd name="T52" fmla="*/ 690 w 948"/>
                      <a:gd name="T53" fmla="*/ 207 h 397"/>
                      <a:gd name="T54" fmla="*/ 640 w 948"/>
                      <a:gd name="T55" fmla="*/ 145 h 397"/>
                      <a:gd name="T56" fmla="*/ 610 w 948"/>
                      <a:gd name="T57" fmla="*/ 115 h 397"/>
                      <a:gd name="T58" fmla="*/ 569 w 948"/>
                      <a:gd name="T59" fmla="*/ 85 h 397"/>
                      <a:gd name="T60" fmla="*/ 512 w 948"/>
                      <a:gd name="T61" fmla="*/ 58 h 397"/>
                      <a:gd name="T62" fmla="*/ 453 w 948"/>
                      <a:gd name="T63" fmla="*/ 37 h 397"/>
                      <a:gd name="T64" fmla="*/ 393 w 948"/>
                      <a:gd name="T65" fmla="*/ 27 h 397"/>
                      <a:gd name="T66" fmla="*/ 345 w 948"/>
                      <a:gd name="T67" fmla="*/ 26 h 397"/>
                      <a:gd name="T68" fmla="*/ 197 w 948"/>
                      <a:gd name="T69" fmla="*/ 27 h 397"/>
                      <a:gd name="T70" fmla="*/ 124 w 948"/>
                      <a:gd name="T71" fmla="*/ 32 h 397"/>
                      <a:gd name="T72" fmla="*/ 58 w 948"/>
                      <a:gd name="T73" fmla="*/ 45 h 397"/>
                      <a:gd name="T74" fmla="*/ 23 w 948"/>
                      <a:gd name="T75" fmla="*/ 57 h 397"/>
                      <a:gd name="T76" fmla="*/ 4 w 948"/>
                      <a:gd name="T77" fmla="*/ 48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17" name="Rectangle 1816"/>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18" name="Rectangle 1817"/>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19" name="Freeform 1818"/>
                  <p:cNvSpPr/>
                  <p:nvPr/>
                </p:nvSpPr>
                <p:spPr bwMode="auto">
                  <a:xfrm>
                    <a:off x="5006" y="3001"/>
                    <a:ext cx="453" cy="108"/>
                  </a:xfrm>
                  <a:custGeom>
                    <a:avLst/>
                    <a:gdLst>
                      <a:gd name="T0" fmla="*/ 947 w 2716"/>
                      <a:gd name="T1" fmla="*/ 653 h 653"/>
                      <a:gd name="T2" fmla="*/ 971 w 2716"/>
                      <a:gd name="T3" fmla="*/ 643 h 653"/>
                      <a:gd name="T4" fmla="*/ 991 w 2716"/>
                      <a:gd name="T5" fmla="*/ 624 h 653"/>
                      <a:gd name="T6" fmla="*/ 1014 w 2716"/>
                      <a:gd name="T7" fmla="*/ 586 h 653"/>
                      <a:gd name="T8" fmla="*/ 1038 w 2716"/>
                      <a:gd name="T9" fmla="*/ 534 h 653"/>
                      <a:gd name="T10" fmla="*/ 1069 w 2716"/>
                      <a:gd name="T11" fmla="*/ 482 h 653"/>
                      <a:gd name="T12" fmla="*/ 1113 w 2716"/>
                      <a:gd name="T13" fmla="*/ 437 h 653"/>
                      <a:gd name="T14" fmla="*/ 1167 w 2716"/>
                      <a:gd name="T15" fmla="*/ 395 h 653"/>
                      <a:gd name="T16" fmla="*/ 1251 w 2716"/>
                      <a:gd name="T17" fmla="*/ 358 h 653"/>
                      <a:gd name="T18" fmla="*/ 1294 w 2716"/>
                      <a:gd name="T19" fmla="*/ 348 h 653"/>
                      <a:gd name="T20" fmla="*/ 1341 w 2716"/>
                      <a:gd name="T21" fmla="*/ 343 h 653"/>
                      <a:gd name="T22" fmla="*/ 1570 w 2716"/>
                      <a:gd name="T23" fmla="*/ 342 h 653"/>
                      <a:gd name="T24" fmla="*/ 1680 w 2716"/>
                      <a:gd name="T25" fmla="*/ 345 h 653"/>
                      <a:gd name="T26" fmla="*/ 1723 w 2716"/>
                      <a:gd name="T27" fmla="*/ 353 h 653"/>
                      <a:gd name="T28" fmla="*/ 1780 w 2716"/>
                      <a:gd name="T29" fmla="*/ 369 h 653"/>
                      <a:gd name="T30" fmla="*/ 1828 w 2716"/>
                      <a:gd name="T31" fmla="*/ 391 h 653"/>
                      <a:gd name="T32" fmla="*/ 1884 w 2716"/>
                      <a:gd name="T33" fmla="*/ 422 h 653"/>
                      <a:gd name="T34" fmla="*/ 1923 w 2716"/>
                      <a:gd name="T35" fmla="*/ 453 h 653"/>
                      <a:gd name="T36" fmla="*/ 1964 w 2716"/>
                      <a:gd name="T37" fmla="*/ 499 h 653"/>
                      <a:gd name="T38" fmla="*/ 2007 w 2716"/>
                      <a:gd name="T39" fmla="*/ 561 h 653"/>
                      <a:gd name="T40" fmla="*/ 2038 w 2716"/>
                      <a:gd name="T41" fmla="*/ 605 h 653"/>
                      <a:gd name="T42" fmla="*/ 2056 w 2716"/>
                      <a:gd name="T43" fmla="*/ 628 h 653"/>
                      <a:gd name="T44" fmla="*/ 2169 w 2716"/>
                      <a:gd name="T45" fmla="*/ 631 h 653"/>
                      <a:gd name="T46" fmla="*/ 2715 w 2716"/>
                      <a:gd name="T47" fmla="*/ 214 h 653"/>
                      <a:gd name="T48" fmla="*/ 2714 w 2716"/>
                      <a:gd name="T49" fmla="*/ 61 h 653"/>
                      <a:gd name="T50" fmla="*/ 2706 w 2716"/>
                      <a:gd name="T51" fmla="*/ 32 h 653"/>
                      <a:gd name="T52" fmla="*/ 2680 w 2716"/>
                      <a:gd name="T53" fmla="*/ 7 h 653"/>
                      <a:gd name="T54" fmla="*/ 2645 w 2716"/>
                      <a:gd name="T55" fmla="*/ 0 h 653"/>
                      <a:gd name="T56" fmla="*/ 2663 w 2716"/>
                      <a:gd name="T57" fmla="*/ 23 h 653"/>
                      <a:gd name="T58" fmla="*/ 2679 w 2716"/>
                      <a:gd name="T59" fmla="*/ 62 h 653"/>
                      <a:gd name="T60" fmla="*/ 2679 w 2716"/>
                      <a:gd name="T61" fmla="*/ 451 h 653"/>
                      <a:gd name="T62" fmla="*/ 2676 w 2716"/>
                      <a:gd name="T63" fmla="*/ 579 h 653"/>
                      <a:gd name="T64" fmla="*/ 2657 w 2716"/>
                      <a:gd name="T65" fmla="*/ 597 h 653"/>
                      <a:gd name="T66" fmla="*/ 2176 w 2716"/>
                      <a:gd name="T67" fmla="*/ 597 h 653"/>
                      <a:gd name="T68" fmla="*/ 2084 w 2716"/>
                      <a:gd name="T69" fmla="*/ 595 h 653"/>
                      <a:gd name="T70" fmla="*/ 2059 w 2716"/>
                      <a:gd name="T71" fmla="*/ 584 h 653"/>
                      <a:gd name="T72" fmla="*/ 2040 w 2716"/>
                      <a:gd name="T73" fmla="*/ 564 h 653"/>
                      <a:gd name="T74" fmla="*/ 2000 w 2716"/>
                      <a:gd name="T75" fmla="*/ 508 h 653"/>
                      <a:gd name="T76" fmla="*/ 1949 w 2716"/>
                      <a:gd name="T77" fmla="*/ 445 h 653"/>
                      <a:gd name="T78" fmla="*/ 1920 w 2716"/>
                      <a:gd name="T79" fmla="*/ 416 h 653"/>
                      <a:gd name="T80" fmla="*/ 1879 w 2716"/>
                      <a:gd name="T81" fmla="*/ 388 h 653"/>
                      <a:gd name="T82" fmla="*/ 1830 w 2716"/>
                      <a:gd name="T83" fmla="*/ 365 h 653"/>
                      <a:gd name="T84" fmla="*/ 1781 w 2716"/>
                      <a:gd name="T85" fmla="*/ 344 h 653"/>
                      <a:gd name="T86" fmla="*/ 1729 w 2716"/>
                      <a:gd name="T87" fmla="*/ 329 h 653"/>
                      <a:gd name="T88" fmla="*/ 1659 w 2716"/>
                      <a:gd name="T89" fmla="*/ 318 h 653"/>
                      <a:gd name="T90" fmla="*/ 1517 w 2716"/>
                      <a:gd name="T91" fmla="*/ 316 h 653"/>
                      <a:gd name="T92" fmla="*/ 1340 w 2716"/>
                      <a:gd name="T93" fmla="*/ 318 h 653"/>
                      <a:gd name="T94" fmla="*/ 1254 w 2716"/>
                      <a:gd name="T95" fmla="*/ 328 h 653"/>
                      <a:gd name="T96" fmla="*/ 1154 w 2716"/>
                      <a:gd name="T97" fmla="*/ 362 h 653"/>
                      <a:gd name="T98" fmla="*/ 1074 w 2716"/>
                      <a:gd name="T99" fmla="*/ 426 h 653"/>
                      <a:gd name="T100" fmla="*/ 1029 w 2716"/>
                      <a:gd name="T101" fmla="*/ 482 h 653"/>
                      <a:gd name="T102" fmla="*/ 993 w 2716"/>
                      <a:gd name="T103" fmla="*/ 548 h 653"/>
                      <a:gd name="T104" fmla="*/ 971 w 2716"/>
                      <a:gd name="T105" fmla="*/ 586 h 653"/>
                      <a:gd name="T106" fmla="*/ 947 w 2716"/>
                      <a:gd name="T107" fmla="*/ 59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895" name="Group 1819"/>
                <p:cNvGrpSpPr/>
                <p:nvPr/>
              </p:nvGrpSpPr>
              <p:grpSpPr bwMode="auto">
                <a:xfrm>
                  <a:off x="4809" y="3007"/>
                  <a:ext cx="188" cy="11"/>
                  <a:chOff x="4809" y="3007"/>
                  <a:chExt cx="188" cy="11"/>
                </a:xfrm>
              </p:grpSpPr>
              <p:grpSp>
                <p:nvGrpSpPr>
                  <p:cNvPr id="2902" name="Group 1820"/>
                  <p:cNvGrpSpPr/>
                  <p:nvPr/>
                </p:nvGrpSpPr>
                <p:grpSpPr bwMode="auto">
                  <a:xfrm>
                    <a:off x="4957" y="3007"/>
                    <a:ext cx="40" cy="11"/>
                    <a:chOff x="4957" y="3007"/>
                    <a:chExt cx="40" cy="11"/>
                  </a:xfrm>
                </p:grpSpPr>
                <p:grpSp>
                  <p:nvGrpSpPr>
                    <p:cNvPr id="2910" name="Group 1821"/>
                    <p:cNvGrpSpPr/>
                    <p:nvPr/>
                  </p:nvGrpSpPr>
                  <p:grpSpPr bwMode="auto">
                    <a:xfrm>
                      <a:off x="4962" y="3007"/>
                      <a:ext cx="22" cy="10"/>
                      <a:chOff x="4962" y="3007"/>
                      <a:chExt cx="22" cy="10"/>
                    </a:xfrm>
                  </p:grpSpPr>
                  <p:sp>
                    <p:nvSpPr>
                      <p:cNvPr id="2914" name="Freeform 1822"/>
                      <p:cNvSpPr/>
                      <p:nvPr/>
                    </p:nvSpPr>
                    <p:spPr bwMode="auto">
                      <a:xfrm>
                        <a:off x="4962" y="3007"/>
                        <a:ext cx="22" cy="10"/>
                      </a:xfrm>
                      <a:custGeom>
                        <a:avLst/>
                        <a:gdLst>
                          <a:gd name="T0" fmla="*/ 0 w 131"/>
                          <a:gd name="T1" fmla="*/ 62 h 62"/>
                          <a:gd name="T2" fmla="*/ 131 w 131"/>
                          <a:gd name="T3" fmla="*/ 62 h 62"/>
                          <a:gd name="T4" fmla="*/ 131 w 131"/>
                          <a:gd name="T5" fmla="*/ 17 h 62"/>
                          <a:gd name="T6" fmla="*/ 128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3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15" name="Freeform 1823"/>
                      <p:cNvSpPr/>
                      <p:nvPr/>
                    </p:nvSpPr>
                    <p:spPr bwMode="auto">
                      <a:xfrm>
                        <a:off x="4965" y="3009"/>
                        <a:ext cx="17" cy="8"/>
                      </a:xfrm>
                      <a:custGeom>
                        <a:avLst/>
                        <a:gdLst>
                          <a:gd name="T0" fmla="*/ 0 w 99"/>
                          <a:gd name="T1" fmla="*/ 47 h 47"/>
                          <a:gd name="T2" fmla="*/ 99 w 99"/>
                          <a:gd name="T3" fmla="*/ 47 h 47"/>
                          <a:gd name="T4" fmla="*/ 99 w 99"/>
                          <a:gd name="T5" fmla="*/ 13 h 47"/>
                          <a:gd name="T6" fmla="*/ 96 w 99"/>
                          <a:gd name="T7" fmla="*/ 9 h 47"/>
                          <a:gd name="T8" fmla="*/ 93 w 99"/>
                          <a:gd name="T9" fmla="*/ 5 h 47"/>
                          <a:gd name="T10" fmla="*/ 88 w 99"/>
                          <a:gd name="T11" fmla="*/ 2 h 47"/>
                          <a:gd name="T12" fmla="*/ 82 w 99"/>
                          <a:gd name="T13" fmla="*/ 0 h 47"/>
                          <a:gd name="T14" fmla="*/ 14 w 99"/>
                          <a:gd name="T15" fmla="*/ 0 h 47"/>
                          <a:gd name="T16" fmla="*/ 10 w 99"/>
                          <a:gd name="T17" fmla="*/ 3 h 47"/>
                          <a:gd name="T18" fmla="*/ 6 w 99"/>
                          <a:gd name="T19" fmla="*/ 6 h 47"/>
                          <a:gd name="T20" fmla="*/ 2 w 99"/>
                          <a:gd name="T21" fmla="*/ 10 h 47"/>
                          <a:gd name="T22" fmla="*/ 0 w 99"/>
                          <a:gd name="T23" fmla="*/ 13 h 47"/>
                          <a:gd name="T24" fmla="*/ 0 w 99"/>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911" name="Group 1824"/>
                    <p:cNvGrpSpPr/>
                    <p:nvPr/>
                  </p:nvGrpSpPr>
                  <p:grpSpPr bwMode="auto">
                    <a:xfrm>
                      <a:off x="4957" y="3009"/>
                      <a:ext cx="40" cy="9"/>
                      <a:chOff x="4957" y="3009"/>
                      <a:chExt cx="40" cy="9"/>
                    </a:xfrm>
                  </p:grpSpPr>
                  <p:sp>
                    <p:nvSpPr>
                      <p:cNvPr id="2912" name="Freeform 1825"/>
                      <p:cNvSpPr/>
                      <p:nvPr/>
                    </p:nvSpPr>
                    <p:spPr bwMode="auto">
                      <a:xfrm>
                        <a:off x="4957" y="3009"/>
                        <a:ext cx="40" cy="9"/>
                      </a:xfrm>
                      <a:custGeom>
                        <a:avLst/>
                        <a:gdLst>
                          <a:gd name="T0" fmla="*/ 6 w 238"/>
                          <a:gd name="T1" fmla="*/ 0 h 56"/>
                          <a:gd name="T2" fmla="*/ 238 w 238"/>
                          <a:gd name="T3" fmla="*/ 0 h 56"/>
                          <a:gd name="T4" fmla="*/ 238 w 238"/>
                          <a:gd name="T5" fmla="*/ 56 h 56"/>
                          <a:gd name="T6" fmla="*/ 168 w 238"/>
                          <a:gd name="T7" fmla="*/ 56 h 56"/>
                          <a:gd name="T8" fmla="*/ 168 w 238"/>
                          <a:gd name="T9" fmla="*/ 26 h 56"/>
                          <a:gd name="T10" fmla="*/ 4 w 238"/>
                          <a:gd name="T11" fmla="*/ 26 h 56"/>
                          <a:gd name="T12" fmla="*/ 1 w 238"/>
                          <a:gd name="T13" fmla="*/ 20 h 56"/>
                          <a:gd name="T14" fmla="*/ 0 w 238"/>
                          <a:gd name="T15" fmla="*/ 12 h 56"/>
                          <a:gd name="T16" fmla="*/ 2 w 238"/>
                          <a:gd name="T17" fmla="*/ 5 h 56"/>
                          <a:gd name="T18" fmla="*/ 6 w 238"/>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913" name="Rectangle 1826"/>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2903" name="Group 1827"/>
                  <p:cNvGrpSpPr/>
                  <p:nvPr/>
                </p:nvGrpSpPr>
                <p:grpSpPr bwMode="auto">
                  <a:xfrm>
                    <a:off x="4809" y="3007"/>
                    <a:ext cx="40" cy="11"/>
                    <a:chOff x="4809" y="3007"/>
                    <a:chExt cx="40" cy="11"/>
                  </a:xfrm>
                </p:grpSpPr>
                <p:grpSp>
                  <p:nvGrpSpPr>
                    <p:cNvPr id="2904" name="Group 1828"/>
                    <p:cNvGrpSpPr/>
                    <p:nvPr/>
                  </p:nvGrpSpPr>
                  <p:grpSpPr bwMode="auto">
                    <a:xfrm>
                      <a:off x="4814" y="3007"/>
                      <a:ext cx="22" cy="10"/>
                      <a:chOff x="4814" y="3007"/>
                      <a:chExt cx="22" cy="10"/>
                    </a:xfrm>
                  </p:grpSpPr>
                  <p:sp>
                    <p:nvSpPr>
                      <p:cNvPr id="2908" name="Freeform 1829"/>
                      <p:cNvSpPr/>
                      <p:nvPr/>
                    </p:nvSpPr>
                    <p:spPr bwMode="auto">
                      <a:xfrm>
                        <a:off x="4814" y="3007"/>
                        <a:ext cx="22" cy="10"/>
                      </a:xfrm>
                      <a:custGeom>
                        <a:avLst/>
                        <a:gdLst>
                          <a:gd name="T0" fmla="*/ 0 w 131"/>
                          <a:gd name="T1" fmla="*/ 62 h 62"/>
                          <a:gd name="T2" fmla="*/ 131 w 131"/>
                          <a:gd name="T3" fmla="*/ 62 h 62"/>
                          <a:gd name="T4" fmla="*/ 131 w 131"/>
                          <a:gd name="T5" fmla="*/ 17 h 62"/>
                          <a:gd name="T6" fmla="*/ 127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4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09" name="Freeform 1830"/>
                      <p:cNvSpPr/>
                      <p:nvPr/>
                    </p:nvSpPr>
                    <p:spPr bwMode="auto">
                      <a:xfrm>
                        <a:off x="4817" y="3009"/>
                        <a:ext cx="16" cy="8"/>
                      </a:xfrm>
                      <a:custGeom>
                        <a:avLst/>
                        <a:gdLst>
                          <a:gd name="T0" fmla="*/ 0 w 100"/>
                          <a:gd name="T1" fmla="*/ 47 h 47"/>
                          <a:gd name="T2" fmla="*/ 100 w 100"/>
                          <a:gd name="T3" fmla="*/ 47 h 47"/>
                          <a:gd name="T4" fmla="*/ 100 w 100"/>
                          <a:gd name="T5" fmla="*/ 13 h 47"/>
                          <a:gd name="T6" fmla="*/ 98 w 100"/>
                          <a:gd name="T7" fmla="*/ 9 h 47"/>
                          <a:gd name="T8" fmla="*/ 93 w 100"/>
                          <a:gd name="T9" fmla="*/ 5 h 47"/>
                          <a:gd name="T10" fmla="*/ 89 w 100"/>
                          <a:gd name="T11" fmla="*/ 2 h 47"/>
                          <a:gd name="T12" fmla="*/ 84 w 100"/>
                          <a:gd name="T13" fmla="*/ 0 h 47"/>
                          <a:gd name="T14" fmla="*/ 15 w 100"/>
                          <a:gd name="T15" fmla="*/ 0 h 47"/>
                          <a:gd name="T16" fmla="*/ 11 w 100"/>
                          <a:gd name="T17" fmla="*/ 3 h 47"/>
                          <a:gd name="T18" fmla="*/ 6 w 100"/>
                          <a:gd name="T19" fmla="*/ 6 h 47"/>
                          <a:gd name="T20" fmla="*/ 2 w 100"/>
                          <a:gd name="T21" fmla="*/ 10 h 47"/>
                          <a:gd name="T22" fmla="*/ 0 w 100"/>
                          <a:gd name="T23" fmla="*/ 13 h 47"/>
                          <a:gd name="T24" fmla="*/ 0 w 100"/>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905" name="Group 1831"/>
                    <p:cNvGrpSpPr/>
                    <p:nvPr/>
                  </p:nvGrpSpPr>
                  <p:grpSpPr bwMode="auto">
                    <a:xfrm>
                      <a:off x="4809" y="3009"/>
                      <a:ext cx="40" cy="9"/>
                      <a:chOff x="4809" y="3009"/>
                      <a:chExt cx="40" cy="9"/>
                    </a:xfrm>
                  </p:grpSpPr>
                  <p:sp>
                    <p:nvSpPr>
                      <p:cNvPr id="2906" name="Freeform 1832"/>
                      <p:cNvSpPr/>
                      <p:nvPr/>
                    </p:nvSpPr>
                    <p:spPr bwMode="auto">
                      <a:xfrm>
                        <a:off x="4809" y="3009"/>
                        <a:ext cx="40" cy="9"/>
                      </a:xfrm>
                      <a:custGeom>
                        <a:avLst/>
                        <a:gdLst>
                          <a:gd name="T0" fmla="*/ 7 w 240"/>
                          <a:gd name="T1" fmla="*/ 0 h 56"/>
                          <a:gd name="T2" fmla="*/ 240 w 240"/>
                          <a:gd name="T3" fmla="*/ 0 h 56"/>
                          <a:gd name="T4" fmla="*/ 240 w 240"/>
                          <a:gd name="T5" fmla="*/ 56 h 56"/>
                          <a:gd name="T6" fmla="*/ 169 w 240"/>
                          <a:gd name="T7" fmla="*/ 56 h 56"/>
                          <a:gd name="T8" fmla="*/ 169 w 240"/>
                          <a:gd name="T9" fmla="*/ 26 h 56"/>
                          <a:gd name="T10" fmla="*/ 5 w 240"/>
                          <a:gd name="T11" fmla="*/ 26 h 56"/>
                          <a:gd name="T12" fmla="*/ 1 w 240"/>
                          <a:gd name="T13" fmla="*/ 20 h 56"/>
                          <a:gd name="T14" fmla="*/ 0 w 240"/>
                          <a:gd name="T15" fmla="*/ 12 h 56"/>
                          <a:gd name="T16" fmla="*/ 2 w 240"/>
                          <a:gd name="T17" fmla="*/ 5 h 56"/>
                          <a:gd name="T18" fmla="*/ 7 w 24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907" name="Rectangle 1833"/>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2896" name="Group 1834"/>
                <p:cNvGrpSpPr/>
                <p:nvPr/>
              </p:nvGrpSpPr>
              <p:grpSpPr bwMode="auto">
                <a:xfrm>
                  <a:off x="4676" y="2918"/>
                  <a:ext cx="328" cy="204"/>
                  <a:chOff x="4676" y="2918"/>
                  <a:chExt cx="328" cy="204"/>
                </a:xfrm>
              </p:grpSpPr>
              <p:sp>
                <p:nvSpPr>
                  <p:cNvPr id="2900" name="Freeform 1835"/>
                  <p:cNvSpPr/>
                  <p:nvPr/>
                </p:nvSpPr>
                <p:spPr bwMode="auto">
                  <a:xfrm>
                    <a:off x="4849" y="2918"/>
                    <a:ext cx="16" cy="82"/>
                  </a:xfrm>
                  <a:custGeom>
                    <a:avLst/>
                    <a:gdLst>
                      <a:gd name="T0" fmla="*/ 0 w 100"/>
                      <a:gd name="T1" fmla="*/ 1 h 490"/>
                      <a:gd name="T2" fmla="*/ 43 w 100"/>
                      <a:gd name="T3" fmla="*/ 490 h 490"/>
                      <a:gd name="T4" fmla="*/ 59 w 100"/>
                      <a:gd name="T5" fmla="*/ 490 h 490"/>
                      <a:gd name="T6" fmla="*/ 100 w 100"/>
                      <a:gd name="T7" fmla="*/ 0 h 490"/>
                    </a:gdLst>
                    <a:ahLst/>
                    <a:cxnLst>
                      <a:cxn ang="0">
                        <a:pos x="T0" y="T1"/>
                      </a:cxn>
                      <a:cxn ang="0">
                        <a:pos x="T2" y="T3"/>
                      </a:cxn>
                      <a:cxn ang="0">
                        <a:pos x="T4" y="T5"/>
                      </a:cxn>
                      <a:cxn ang="0">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01" name="Freeform 1836"/>
                  <p:cNvSpPr/>
                  <p:nvPr/>
                </p:nvSpPr>
                <p:spPr bwMode="auto">
                  <a:xfrm>
                    <a:off x="4676" y="2918"/>
                    <a:ext cx="328" cy="204"/>
                  </a:xfrm>
                  <a:custGeom>
                    <a:avLst/>
                    <a:gdLst>
                      <a:gd name="T0" fmla="*/ 1088 w 1965"/>
                      <a:gd name="T1" fmla="*/ 494 h 1223"/>
                      <a:gd name="T2" fmla="*/ 1088 w 1965"/>
                      <a:gd name="T3" fmla="*/ 1223 h 1223"/>
                      <a:gd name="T4" fmla="*/ 0 w 1965"/>
                      <a:gd name="T5" fmla="*/ 1223 h 1223"/>
                      <a:gd name="T6" fmla="*/ 0 w 1965"/>
                      <a:gd name="T7" fmla="*/ 538 h 1223"/>
                      <a:gd name="T8" fmla="*/ 473 w 1965"/>
                      <a:gd name="T9" fmla="*/ 0 h 1223"/>
                      <a:gd name="T10" fmla="*/ 1911 w 1965"/>
                      <a:gd name="T11" fmla="*/ 3 h 1223"/>
                      <a:gd name="T12" fmla="*/ 1964 w 1965"/>
                      <a:gd name="T13" fmla="*/ 521 h 1223"/>
                      <a:gd name="T14" fmla="*/ 1965 w 1965"/>
                      <a:gd name="T15" fmla="*/ 1223 h 1223"/>
                      <a:gd name="T16" fmla="*/ 1084 w 1965"/>
                      <a:gd name="T17" fmla="*/ 1223 h 1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897" name="Group 1837"/>
                <p:cNvGrpSpPr/>
                <p:nvPr/>
              </p:nvGrpSpPr>
              <p:grpSpPr bwMode="auto">
                <a:xfrm>
                  <a:off x="4738" y="2980"/>
                  <a:ext cx="14" cy="21"/>
                  <a:chOff x="4738" y="2980"/>
                  <a:chExt cx="14" cy="21"/>
                </a:xfrm>
              </p:grpSpPr>
              <p:sp>
                <p:nvSpPr>
                  <p:cNvPr id="2898" name="Freeform 1838"/>
                  <p:cNvSpPr/>
                  <p:nvPr/>
                </p:nvSpPr>
                <p:spPr bwMode="auto">
                  <a:xfrm>
                    <a:off x="4738" y="2984"/>
                    <a:ext cx="14" cy="17"/>
                  </a:xfrm>
                  <a:custGeom>
                    <a:avLst/>
                    <a:gdLst>
                      <a:gd name="T0" fmla="*/ 65 w 82"/>
                      <a:gd name="T1" fmla="*/ 0 h 100"/>
                      <a:gd name="T2" fmla="*/ 0 w 82"/>
                      <a:gd name="T3" fmla="*/ 100 h 100"/>
                      <a:gd name="T4" fmla="*/ 75 w 82"/>
                      <a:gd name="T5" fmla="*/ 100 h 100"/>
                      <a:gd name="T6" fmla="*/ 82 w 82"/>
                      <a:gd name="T7" fmla="*/ 84 h 100"/>
                      <a:gd name="T8" fmla="*/ 28 w 82"/>
                      <a:gd name="T9" fmla="*/ 84 h 100"/>
                      <a:gd name="T10" fmla="*/ 65 w 82"/>
                      <a:gd name="T11" fmla="*/ 28 h 100"/>
                      <a:gd name="T12" fmla="*/ 65 w 82"/>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99" name="AutoShape 1839"/>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887" name="Group 1840"/>
              <p:cNvGrpSpPr/>
              <p:nvPr/>
            </p:nvGrpSpPr>
            <p:grpSpPr bwMode="auto">
              <a:xfrm>
                <a:off x="5447" y="3096"/>
                <a:ext cx="24" cy="35"/>
                <a:chOff x="5447" y="3096"/>
                <a:chExt cx="24" cy="35"/>
              </a:xfrm>
            </p:grpSpPr>
            <p:sp>
              <p:nvSpPr>
                <p:cNvPr id="2888" name="Freeform 1841"/>
                <p:cNvSpPr/>
                <p:nvPr/>
              </p:nvSpPr>
              <p:spPr bwMode="auto">
                <a:xfrm>
                  <a:off x="5462" y="3103"/>
                  <a:ext cx="9" cy="28"/>
                </a:xfrm>
                <a:custGeom>
                  <a:avLst/>
                  <a:gdLst>
                    <a:gd name="T0" fmla="*/ 0 w 55"/>
                    <a:gd name="T1" fmla="*/ 170 h 170"/>
                    <a:gd name="T2" fmla="*/ 0 w 55"/>
                    <a:gd name="T3" fmla="*/ 14 h 170"/>
                    <a:gd name="T4" fmla="*/ 55 w 55"/>
                    <a:gd name="T5" fmla="*/ 0 h 170"/>
                    <a:gd name="T6" fmla="*/ 55 w 55"/>
                    <a:gd name="T7" fmla="*/ 148 h 170"/>
                    <a:gd name="T8" fmla="*/ 0 w 55"/>
                    <a:gd name="T9" fmla="*/ 170 h 170"/>
                  </a:gdLst>
                  <a:ahLst/>
                  <a:cxnLst>
                    <a:cxn ang="0">
                      <a:pos x="T0" y="T1"/>
                    </a:cxn>
                    <a:cxn ang="0">
                      <a:pos x="T2" y="T3"/>
                    </a:cxn>
                    <a:cxn ang="0">
                      <a:pos x="T4" y="T5"/>
                    </a:cxn>
                    <a:cxn ang="0">
                      <a:pos x="T6" y="T7"/>
                    </a:cxn>
                    <a:cxn ang="0">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89" name="Rectangle 1842"/>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90" name="Rectangle 1843"/>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91" name="Freeform 1844"/>
                <p:cNvSpPr/>
                <p:nvPr/>
              </p:nvSpPr>
              <p:spPr bwMode="auto">
                <a:xfrm>
                  <a:off x="5462" y="3107"/>
                  <a:ext cx="9" cy="19"/>
                </a:xfrm>
                <a:custGeom>
                  <a:avLst/>
                  <a:gdLst>
                    <a:gd name="T0" fmla="*/ 0 w 55"/>
                    <a:gd name="T1" fmla="*/ 17 h 113"/>
                    <a:gd name="T2" fmla="*/ 0 w 55"/>
                    <a:gd name="T3" fmla="*/ 113 h 113"/>
                    <a:gd name="T4" fmla="*/ 55 w 55"/>
                    <a:gd name="T5" fmla="*/ 91 h 113"/>
                    <a:gd name="T6" fmla="*/ 55 w 55"/>
                    <a:gd name="T7" fmla="*/ 0 h 113"/>
                    <a:gd name="T8" fmla="*/ 0 w 55"/>
                    <a:gd name="T9" fmla="*/ 17 h 113"/>
                  </a:gdLst>
                  <a:ahLst/>
                  <a:cxnLst>
                    <a:cxn ang="0">
                      <a:pos x="T0" y="T1"/>
                    </a:cxn>
                    <a:cxn ang="0">
                      <a:pos x="T2" y="T3"/>
                    </a:cxn>
                    <a:cxn ang="0">
                      <a:pos x="T4" y="T5"/>
                    </a:cxn>
                    <a:cxn ang="0">
                      <a:pos x="T6" y="T7"/>
                    </a:cxn>
                    <a:cxn ang="0">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92" name="Freeform 1845"/>
                <p:cNvSpPr/>
                <p:nvPr/>
              </p:nvSpPr>
              <p:spPr bwMode="auto">
                <a:xfrm>
                  <a:off x="5459" y="3096"/>
                  <a:ext cx="12" cy="9"/>
                </a:xfrm>
                <a:custGeom>
                  <a:avLst/>
                  <a:gdLst>
                    <a:gd name="T0" fmla="*/ 0 w 75"/>
                    <a:gd name="T1" fmla="*/ 0 h 51"/>
                    <a:gd name="T2" fmla="*/ 75 w 75"/>
                    <a:gd name="T3" fmla="*/ 38 h 51"/>
                    <a:gd name="T4" fmla="*/ 24 w 75"/>
                    <a:gd name="T5" fmla="*/ 51 h 51"/>
                    <a:gd name="T6" fmla="*/ 0 w 75"/>
                    <a:gd name="T7" fmla="*/ 51 h 51"/>
                    <a:gd name="T8" fmla="*/ 0 w 75"/>
                    <a:gd name="T9" fmla="*/ 0 h 51"/>
                  </a:gdLst>
                  <a:ahLst/>
                  <a:cxnLst>
                    <a:cxn ang="0">
                      <a:pos x="T0" y="T1"/>
                    </a:cxn>
                    <a:cxn ang="0">
                      <a:pos x="T2" y="T3"/>
                    </a:cxn>
                    <a:cxn ang="0">
                      <a:pos x="T4" y="T5"/>
                    </a:cxn>
                    <a:cxn ang="0">
                      <a:pos x="T6" y="T7"/>
                    </a:cxn>
                    <a:cxn ang="0">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408" name="Group 1754"/>
            <p:cNvGrpSpPr>
              <a:grpSpLocks noChangeAspect="1"/>
            </p:cNvGrpSpPr>
            <p:nvPr/>
          </p:nvGrpSpPr>
          <p:grpSpPr bwMode="auto">
            <a:xfrm flipH="1">
              <a:off x="2671690" y="5782103"/>
              <a:ext cx="836269" cy="428482"/>
              <a:chOff x="4468" y="2908"/>
              <a:chExt cx="1004" cy="299"/>
            </a:xfrm>
          </p:grpSpPr>
          <p:sp>
            <p:nvSpPr>
              <p:cNvPr id="2409" name="AutoShape 1755"/>
              <p:cNvSpPr>
                <a:spLocks noChangeAspect="1" noChangeArrowheads="1" noTextEdit="1"/>
              </p:cNvSpPr>
              <p:nvPr/>
            </p:nvSpPr>
            <p:spPr bwMode="auto">
              <a:xfrm>
                <a:off x="4468" y="2908"/>
                <a:ext cx="100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410" name="Group 1756"/>
              <p:cNvGrpSpPr/>
              <p:nvPr/>
            </p:nvGrpSpPr>
            <p:grpSpPr bwMode="auto">
              <a:xfrm>
                <a:off x="5335" y="3115"/>
                <a:ext cx="94" cy="26"/>
                <a:chOff x="5335" y="3115"/>
                <a:chExt cx="94" cy="26"/>
              </a:xfrm>
            </p:grpSpPr>
            <p:sp>
              <p:nvSpPr>
                <p:cNvPr id="2498" name="Freeform 1757"/>
                <p:cNvSpPr/>
                <p:nvPr/>
              </p:nvSpPr>
              <p:spPr bwMode="auto">
                <a:xfrm>
                  <a:off x="5335" y="3115"/>
                  <a:ext cx="92" cy="26"/>
                </a:xfrm>
                <a:custGeom>
                  <a:avLst/>
                  <a:gdLst>
                    <a:gd name="T0" fmla="*/ 0 w 554"/>
                    <a:gd name="T1" fmla="*/ 1 h 157"/>
                    <a:gd name="T2" fmla="*/ 44 w 554"/>
                    <a:gd name="T3" fmla="*/ 97 h 157"/>
                    <a:gd name="T4" fmla="*/ 554 w 554"/>
                    <a:gd name="T5" fmla="*/ 157 h 157"/>
                    <a:gd name="T6" fmla="*/ 554 w 554"/>
                    <a:gd name="T7" fmla="*/ 92 h 157"/>
                    <a:gd name="T8" fmla="*/ 83 w 554"/>
                    <a:gd name="T9" fmla="*/ 36 h 157"/>
                    <a:gd name="T10" fmla="*/ 70 w 554"/>
                    <a:gd name="T11" fmla="*/ 0 h 157"/>
                    <a:gd name="T12" fmla="*/ 0 w 554"/>
                    <a:gd name="T13" fmla="*/ 1 h 157"/>
                  </a:gdLst>
                  <a:ahLst/>
                  <a:cxnLst>
                    <a:cxn ang="0">
                      <a:pos x="T0" y="T1"/>
                    </a:cxn>
                    <a:cxn ang="0">
                      <a:pos x="T2" y="T3"/>
                    </a:cxn>
                    <a:cxn ang="0">
                      <a:pos x="T4" y="T5"/>
                    </a:cxn>
                    <a:cxn ang="0">
                      <a:pos x="T6" y="T7"/>
                    </a:cxn>
                    <a:cxn ang="0">
                      <a:pos x="T8" y="T9"/>
                    </a:cxn>
                    <a:cxn ang="0">
                      <a:pos x="T10" y="T11"/>
                    </a:cxn>
                    <a:cxn ang="0">
                      <a:pos x="T12" y="T13"/>
                    </a:cxn>
                  </a:cxnLst>
                  <a:rect l="0" t="0" r="r" b="b"/>
                  <a:pathLst>
                    <a:path w="554" h="157">
                      <a:moveTo>
                        <a:pt x="0" y="1"/>
                      </a:moveTo>
                      <a:lnTo>
                        <a:pt x="44" y="97"/>
                      </a:lnTo>
                      <a:lnTo>
                        <a:pt x="554" y="157"/>
                      </a:lnTo>
                      <a:lnTo>
                        <a:pt x="554" y="92"/>
                      </a:lnTo>
                      <a:lnTo>
                        <a:pt x="83" y="36"/>
                      </a:lnTo>
                      <a:lnTo>
                        <a:pt x="70" y="0"/>
                      </a:lnTo>
                      <a:lnTo>
                        <a:pt x="0" y="1"/>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99" name="Oval 1758"/>
                <p:cNvSpPr>
                  <a:spLocks noChangeArrowheads="1"/>
                </p:cNvSpPr>
                <p:nvPr/>
              </p:nvSpPr>
              <p:spPr bwMode="auto">
                <a:xfrm>
                  <a:off x="5426" y="3131"/>
                  <a:ext cx="3" cy="1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411" name="Group 1759"/>
              <p:cNvGrpSpPr/>
              <p:nvPr/>
            </p:nvGrpSpPr>
            <p:grpSpPr bwMode="auto">
              <a:xfrm>
                <a:off x="4689" y="2919"/>
                <a:ext cx="312" cy="85"/>
                <a:chOff x="4689" y="2919"/>
                <a:chExt cx="312" cy="85"/>
              </a:xfrm>
            </p:grpSpPr>
            <p:sp>
              <p:nvSpPr>
                <p:cNvPr id="2496" name="Freeform 1760"/>
                <p:cNvSpPr/>
                <p:nvPr/>
              </p:nvSpPr>
              <p:spPr bwMode="auto">
                <a:xfrm>
                  <a:off x="4689" y="2919"/>
                  <a:ext cx="312" cy="85"/>
                </a:xfrm>
                <a:custGeom>
                  <a:avLst/>
                  <a:gdLst>
                    <a:gd name="T0" fmla="*/ 333 w 1870"/>
                    <a:gd name="T1" fmla="*/ 0 h 510"/>
                    <a:gd name="T2" fmla="*/ 1870 w 1870"/>
                    <a:gd name="T3" fmla="*/ 0 h 510"/>
                    <a:gd name="T4" fmla="*/ 1870 w 1870"/>
                    <a:gd name="T5" fmla="*/ 509 h 510"/>
                    <a:gd name="T6" fmla="*/ 0 w 1870"/>
                    <a:gd name="T7" fmla="*/ 510 h 510"/>
                    <a:gd name="T8" fmla="*/ 154 w 1870"/>
                    <a:gd name="T9" fmla="*/ 331 h 510"/>
                    <a:gd name="T10" fmla="*/ 333 w 1870"/>
                    <a:gd name="T11" fmla="*/ 331 h 510"/>
                    <a:gd name="T12" fmla="*/ 334 w 1870"/>
                    <a:gd name="T13" fmla="*/ 51 h 510"/>
                    <a:gd name="T14" fmla="*/ 385 w 1870"/>
                    <a:gd name="T15" fmla="*/ 51 h 510"/>
                    <a:gd name="T16" fmla="*/ 577 w 1870"/>
                    <a:gd name="T17" fmla="*/ 51 h 510"/>
                    <a:gd name="T18" fmla="*/ 385 w 1870"/>
                    <a:gd name="T19" fmla="*/ 382 h 510"/>
                    <a:gd name="T20" fmla="*/ 385 w 1870"/>
                    <a:gd name="T21" fmla="*/ 407 h 510"/>
                    <a:gd name="T22" fmla="*/ 410 w 1870"/>
                    <a:gd name="T23" fmla="*/ 407 h 510"/>
                    <a:gd name="T24" fmla="*/ 613 w 1870"/>
                    <a:gd name="T25" fmla="*/ 50 h 510"/>
                    <a:gd name="T26" fmla="*/ 613 w 1870"/>
                    <a:gd name="T27" fmla="*/ 406 h 510"/>
                    <a:gd name="T28" fmla="*/ 638 w 1870"/>
                    <a:gd name="T29" fmla="*/ 406 h 510"/>
                    <a:gd name="T30" fmla="*/ 638 w 1870"/>
                    <a:gd name="T31" fmla="*/ 50 h 510"/>
                    <a:gd name="T32" fmla="*/ 921 w 1870"/>
                    <a:gd name="T33" fmla="*/ 50 h 510"/>
                    <a:gd name="T34" fmla="*/ 1307 w 1870"/>
                    <a:gd name="T35" fmla="*/ 51 h 510"/>
                    <a:gd name="T36" fmla="*/ 1460 w 1870"/>
                    <a:gd name="T37" fmla="*/ 50 h 510"/>
                    <a:gd name="T38" fmla="*/ 1511 w 1870"/>
                    <a:gd name="T39" fmla="*/ 51 h 510"/>
                    <a:gd name="T40" fmla="*/ 1845 w 1870"/>
                    <a:gd name="T41" fmla="*/ 51 h 510"/>
                    <a:gd name="T42" fmla="*/ 1845 w 1870"/>
                    <a:gd name="T43" fmla="*/ 406 h 510"/>
                    <a:gd name="T44" fmla="*/ 1511 w 1870"/>
                    <a:gd name="T45" fmla="*/ 406 h 510"/>
                    <a:gd name="T46" fmla="*/ 1511 w 1870"/>
                    <a:gd name="T47" fmla="*/ 51 h 510"/>
                    <a:gd name="T48" fmla="*/ 1460 w 1870"/>
                    <a:gd name="T49" fmla="*/ 51 h 510"/>
                    <a:gd name="T50" fmla="*/ 1460 w 1870"/>
                    <a:gd name="T51" fmla="*/ 406 h 510"/>
                    <a:gd name="T52" fmla="*/ 1307 w 1870"/>
                    <a:gd name="T53" fmla="*/ 406 h 510"/>
                    <a:gd name="T54" fmla="*/ 1307 w 1870"/>
                    <a:gd name="T55" fmla="*/ 51 h 510"/>
                    <a:gd name="T56" fmla="*/ 922 w 1870"/>
                    <a:gd name="T57" fmla="*/ 50 h 510"/>
                    <a:gd name="T58" fmla="*/ 922 w 1870"/>
                    <a:gd name="T59" fmla="*/ 406 h 510"/>
                    <a:gd name="T60" fmla="*/ 385 w 1870"/>
                    <a:gd name="T61" fmla="*/ 407 h 510"/>
                    <a:gd name="T62" fmla="*/ 385 w 1870"/>
                    <a:gd name="T63" fmla="*/ 51 h 510"/>
                    <a:gd name="T64" fmla="*/ 334 w 1870"/>
                    <a:gd name="T65" fmla="*/ 51 h 510"/>
                    <a:gd name="T66" fmla="*/ 333 w 1870"/>
                    <a:gd name="T67"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70" h="510">
                      <a:moveTo>
                        <a:pt x="333" y="0"/>
                      </a:moveTo>
                      <a:lnTo>
                        <a:pt x="1870" y="0"/>
                      </a:lnTo>
                      <a:lnTo>
                        <a:pt x="1870" y="509"/>
                      </a:lnTo>
                      <a:lnTo>
                        <a:pt x="0" y="510"/>
                      </a:lnTo>
                      <a:lnTo>
                        <a:pt x="154" y="331"/>
                      </a:lnTo>
                      <a:lnTo>
                        <a:pt x="333" y="331"/>
                      </a:lnTo>
                      <a:lnTo>
                        <a:pt x="334" y="51"/>
                      </a:lnTo>
                      <a:lnTo>
                        <a:pt x="385" y="51"/>
                      </a:lnTo>
                      <a:lnTo>
                        <a:pt x="577" y="51"/>
                      </a:lnTo>
                      <a:lnTo>
                        <a:pt x="385" y="382"/>
                      </a:lnTo>
                      <a:lnTo>
                        <a:pt x="385" y="407"/>
                      </a:lnTo>
                      <a:lnTo>
                        <a:pt x="410" y="407"/>
                      </a:lnTo>
                      <a:lnTo>
                        <a:pt x="613" y="50"/>
                      </a:lnTo>
                      <a:lnTo>
                        <a:pt x="613" y="406"/>
                      </a:lnTo>
                      <a:lnTo>
                        <a:pt x="638" y="406"/>
                      </a:lnTo>
                      <a:lnTo>
                        <a:pt x="638" y="50"/>
                      </a:lnTo>
                      <a:lnTo>
                        <a:pt x="921" y="50"/>
                      </a:lnTo>
                      <a:lnTo>
                        <a:pt x="1307" y="51"/>
                      </a:lnTo>
                      <a:lnTo>
                        <a:pt x="1460" y="50"/>
                      </a:lnTo>
                      <a:lnTo>
                        <a:pt x="1511" y="51"/>
                      </a:lnTo>
                      <a:lnTo>
                        <a:pt x="1845" y="51"/>
                      </a:lnTo>
                      <a:lnTo>
                        <a:pt x="1845" y="406"/>
                      </a:lnTo>
                      <a:lnTo>
                        <a:pt x="1511" y="406"/>
                      </a:lnTo>
                      <a:lnTo>
                        <a:pt x="1511" y="51"/>
                      </a:lnTo>
                      <a:lnTo>
                        <a:pt x="1460" y="51"/>
                      </a:lnTo>
                      <a:lnTo>
                        <a:pt x="1460" y="406"/>
                      </a:lnTo>
                      <a:lnTo>
                        <a:pt x="1307" y="406"/>
                      </a:lnTo>
                      <a:lnTo>
                        <a:pt x="1307" y="51"/>
                      </a:lnTo>
                      <a:lnTo>
                        <a:pt x="922" y="50"/>
                      </a:lnTo>
                      <a:lnTo>
                        <a:pt x="922" y="406"/>
                      </a:lnTo>
                      <a:lnTo>
                        <a:pt x="385" y="407"/>
                      </a:lnTo>
                      <a:lnTo>
                        <a:pt x="385" y="51"/>
                      </a:lnTo>
                      <a:lnTo>
                        <a:pt x="334" y="51"/>
                      </a:lnTo>
                      <a:lnTo>
                        <a:pt x="333" y="0"/>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97" name="Freeform 1761"/>
                <p:cNvSpPr/>
                <p:nvPr/>
              </p:nvSpPr>
              <p:spPr bwMode="auto">
                <a:xfrm>
                  <a:off x="4752" y="2970"/>
                  <a:ext cx="25" cy="25"/>
                </a:xfrm>
                <a:custGeom>
                  <a:avLst/>
                  <a:gdLst>
                    <a:gd name="T0" fmla="*/ 6 w 147"/>
                    <a:gd name="T1" fmla="*/ 128 h 149"/>
                    <a:gd name="T2" fmla="*/ 3 w 147"/>
                    <a:gd name="T3" fmla="*/ 111 h 149"/>
                    <a:gd name="T4" fmla="*/ 1 w 147"/>
                    <a:gd name="T5" fmla="*/ 102 h 149"/>
                    <a:gd name="T6" fmla="*/ 0 w 147"/>
                    <a:gd name="T7" fmla="*/ 89 h 149"/>
                    <a:gd name="T8" fmla="*/ 0 w 147"/>
                    <a:gd name="T9" fmla="*/ 77 h 149"/>
                    <a:gd name="T10" fmla="*/ 1 w 147"/>
                    <a:gd name="T11" fmla="*/ 61 h 149"/>
                    <a:gd name="T12" fmla="*/ 3 w 147"/>
                    <a:gd name="T13" fmla="*/ 49 h 149"/>
                    <a:gd name="T14" fmla="*/ 4 w 147"/>
                    <a:gd name="T15" fmla="*/ 40 h 149"/>
                    <a:gd name="T16" fmla="*/ 7 w 147"/>
                    <a:gd name="T17" fmla="*/ 26 h 149"/>
                    <a:gd name="T18" fmla="*/ 10 w 147"/>
                    <a:gd name="T19" fmla="*/ 17 h 149"/>
                    <a:gd name="T20" fmla="*/ 15 w 147"/>
                    <a:gd name="T21" fmla="*/ 9 h 149"/>
                    <a:gd name="T22" fmla="*/ 21 w 147"/>
                    <a:gd name="T23" fmla="*/ 4 h 149"/>
                    <a:gd name="T24" fmla="*/ 25 w 147"/>
                    <a:gd name="T25" fmla="*/ 1 h 149"/>
                    <a:gd name="T26" fmla="*/ 29 w 147"/>
                    <a:gd name="T27" fmla="*/ 0 h 149"/>
                    <a:gd name="T28" fmla="*/ 35 w 147"/>
                    <a:gd name="T29" fmla="*/ 0 h 149"/>
                    <a:gd name="T30" fmla="*/ 42 w 147"/>
                    <a:gd name="T31" fmla="*/ 0 h 149"/>
                    <a:gd name="T32" fmla="*/ 50 w 147"/>
                    <a:gd name="T33" fmla="*/ 2 h 149"/>
                    <a:gd name="T34" fmla="*/ 57 w 147"/>
                    <a:gd name="T35" fmla="*/ 5 h 149"/>
                    <a:gd name="T36" fmla="*/ 66 w 147"/>
                    <a:gd name="T37" fmla="*/ 10 h 149"/>
                    <a:gd name="T38" fmla="*/ 73 w 147"/>
                    <a:gd name="T39" fmla="*/ 16 h 149"/>
                    <a:gd name="T40" fmla="*/ 80 w 147"/>
                    <a:gd name="T41" fmla="*/ 22 h 149"/>
                    <a:gd name="T42" fmla="*/ 89 w 147"/>
                    <a:gd name="T43" fmla="*/ 30 h 149"/>
                    <a:gd name="T44" fmla="*/ 102 w 147"/>
                    <a:gd name="T45" fmla="*/ 45 h 149"/>
                    <a:gd name="T46" fmla="*/ 110 w 147"/>
                    <a:gd name="T47" fmla="*/ 56 h 149"/>
                    <a:gd name="T48" fmla="*/ 116 w 147"/>
                    <a:gd name="T49" fmla="*/ 68 h 149"/>
                    <a:gd name="T50" fmla="*/ 122 w 147"/>
                    <a:gd name="T51" fmla="*/ 83 h 149"/>
                    <a:gd name="T52" fmla="*/ 128 w 147"/>
                    <a:gd name="T53" fmla="*/ 95 h 149"/>
                    <a:gd name="T54" fmla="*/ 135 w 147"/>
                    <a:gd name="T55" fmla="*/ 112 h 149"/>
                    <a:gd name="T56" fmla="*/ 141 w 147"/>
                    <a:gd name="T57" fmla="*/ 126 h 149"/>
                    <a:gd name="T58" fmla="*/ 145 w 147"/>
                    <a:gd name="T59" fmla="*/ 137 h 149"/>
                    <a:gd name="T60" fmla="*/ 147 w 147"/>
                    <a:gd name="T61" fmla="*/ 148 h 149"/>
                    <a:gd name="T62" fmla="*/ 109 w 147"/>
                    <a:gd name="T63" fmla="*/ 148 h 149"/>
                    <a:gd name="T64" fmla="*/ 106 w 147"/>
                    <a:gd name="T65" fmla="*/ 140 h 149"/>
                    <a:gd name="T66" fmla="*/ 103 w 147"/>
                    <a:gd name="T67" fmla="*/ 131 h 149"/>
                    <a:gd name="T68" fmla="*/ 100 w 147"/>
                    <a:gd name="T69" fmla="*/ 121 h 149"/>
                    <a:gd name="T70" fmla="*/ 95 w 147"/>
                    <a:gd name="T71" fmla="*/ 109 h 149"/>
                    <a:gd name="T72" fmla="*/ 90 w 147"/>
                    <a:gd name="T73" fmla="*/ 98 h 149"/>
                    <a:gd name="T74" fmla="*/ 83 w 147"/>
                    <a:gd name="T75" fmla="*/ 86 h 149"/>
                    <a:gd name="T76" fmla="*/ 78 w 147"/>
                    <a:gd name="T77" fmla="*/ 76 h 149"/>
                    <a:gd name="T78" fmla="*/ 72 w 147"/>
                    <a:gd name="T79" fmla="*/ 66 h 149"/>
                    <a:gd name="T80" fmla="*/ 66 w 147"/>
                    <a:gd name="T81" fmla="*/ 55 h 149"/>
                    <a:gd name="T82" fmla="*/ 58 w 147"/>
                    <a:gd name="T83" fmla="*/ 47 h 149"/>
                    <a:gd name="T84" fmla="*/ 52 w 147"/>
                    <a:gd name="T85" fmla="*/ 41 h 149"/>
                    <a:gd name="T86" fmla="*/ 47 w 147"/>
                    <a:gd name="T87" fmla="*/ 38 h 149"/>
                    <a:gd name="T88" fmla="*/ 42 w 147"/>
                    <a:gd name="T89" fmla="*/ 36 h 149"/>
                    <a:gd name="T90" fmla="*/ 38 w 147"/>
                    <a:gd name="T91" fmla="*/ 34 h 149"/>
                    <a:gd name="T92" fmla="*/ 35 w 147"/>
                    <a:gd name="T93" fmla="*/ 34 h 149"/>
                    <a:gd name="T94" fmla="*/ 31 w 147"/>
                    <a:gd name="T95" fmla="*/ 37 h 149"/>
                    <a:gd name="T96" fmla="*/ 27 w 147"/>
                    <a:gd name="T97" fmla="*/ 41 h 149"/>
                    <a:gd name="T98" fmla="*/ 26 w 147"/>
                    <a:gd name="T99" fmla="*/ 46 h 149"/>
                    <a:gd name="T100" fmla="*/ 25 w 147"/>
                    <a:gd name="T101" fmla="*/ 52 h 149"/>
                    <a:gd name="T102" fmla="*/ 24 w 147"/>
                    <a:gd name="T103" fmla="*/ 61 h 149"/>
                    <a:gd name="T104" fmla="*/ 23 w 147"/>
                    <a:gd name="T105" fmla="*/ 69 h 149"/>
                    <a:gd name="T106" fmla="*/ 23 w 147"/>
                    <a:gd name="T107" fmla="*/ 76 h 149"/>
                    <a:gd name="T108" fmla="*/ 23 w 147"/>
                    <a:gd name="T109" fmla="*/ 87 h 149"/>
                    <a:gd name="T110" fmla="*/ 25 w 147"/>
                    <a:gd name="T111" fmla="*/ 96 h 149"/>
                    <a:gd name="T112" fmla="*/ 26 w 147"/>
                    <a:gd name="T113" fmla="*/ 105 h 149"/>
                    <a:gd name="T114" fmla="*/ 28 w 147"/>
                    <a:gd name="T115" fmla="*/ 114 h 149"/>
                    <a:gd name="T116" fmla="*/ 30 w 147"/>
                    <a:gd name="T117" fmla="*/ 124 h 149"/>
                    <a:gd name="T118" fmla="*/ 35 w 147"/>
                    <a:gd name="T119" fmla="*/ 135 h 149"/>
                    <a:gd name="T120" fmla="*/ 38 w 147"/>
                    <a:gd name="T121" fmla="*/ 149 h 149"/>
                    <a:gd name="T122" fmla="*/ 12 w 147"/>
                    <a:gd name="T123" fmla="*/ 149 h 149"/>
                    <a:gd name="T124" fmla="*/ 6 w 147"/>
                    <a:gd name="T125" fmla="*/ 12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7" h="149">
                      <a:moveTo>
                        <a:pt x="6" y="128"/>
                      </a:moveTo>
                      <a:lnTo>
                        <a:pt x="3" y="111"/>
                      </a:lnTo>
                      <a:lnTo>
                        <a:pt x="1" y="102"/>
                      </a:lnTo>
                      <a:lnTo>
                        <a:pt x="0" y="89"/>
                      </a:lnTo>
                      <a:lnTo>
                        <a:pt x="0" y="77"/>
                      </a:lnTo>
                      <a:lnTo>
                        <a:pt x="1" y="61"/>
                      </a:lnTo>
                      <a:lnTo>
                        <a:pt x="3" y="49"/>
                      </a:lnTo>
                      <a:lnTo>
                        <a:pt x="4" y="40"/>
                      </a:lnTo>
                      <a:lnTo>
                        <a:pt x="7" y="26"/>
                      </a:lnTo>
                      <a:lnTo>
                        <a:pt x="10" y="17"/>
                      </a:lnTo>
                      <a:lnTo>
                        <a:pt x="15" y="9"/>
                      </a:lnTo>
                      <a:lnTo>
                        <a:pt x="21" y="4"/>
                      </a:lnTo>
                      <a:lnTo>
                        <a:pt x="25" y="1"/>
                      </a:lnTo>
                      <a:lnTo>
                        <a:pt x="29" y="0"/>
                      </a:lnTo>
                      <a:lnTo>
                        <a:pt x="35" y="0"/>
                      </a:lnTo>
                      <a:lnTo>
                        <a:pt x="42" y="0"/>
                      </a:lnTo>
                      <a:lnTo>
                        <a:pt x="50" y="2"/>
                      </a:lnTo>
                      <a:lnTo>
                        <a:pt x="57" y="5"/>
                      </a:lnTo>
                      <a:lnTo>
                        <a:pt x="66" y="10"/>
                      </a:lnTo>
                      <a:lnTo>
                        <a:pt x="73" y="16"/>
                      </a:lnTo>
                      <a:lnTo>
                        <a:pt x="80" y="22"/>
                      </a:lnTo>
                      <a:lnTo>
                        <a:pt x="89" y="30"/>
                      </a:lnTo>
                      <a:lnTo>
                        <a:pt x="102" y="45"/>
                      </a:lnTo>
                      <a:lnTo>
                        <a:pt x="110" y="56"/>
                      </a:lnTo>
                      <a:lnTo>
                        <a:pt x="116" y="68"/>
                      </a:lnTo>
                      <a:lnTo>
                        <a:pt x="122" y="83"/>
                      </a:lnTo>
                      <a:lnTo>
                        <a:pt x="128" y="95"/>
                      </a:lnTo>
                      <a:lnTo>
                        <a:pt x="135" y="112"/>
                      </a:lnTo>
                      <a:lnTo>
                        <a:pt x="141" y="126"/>
                      </a:lnTo>
                      <a:lnTo>
                        <a:pt x="145" y="137"/>
                      </a:lnTo>
                      <a:lnTo>
                        <a:pt x="147" y="148"/>
                      </a:lnTo>
                      <a:lnTo>
                        <a:pt x="109" y="148"/>
                      </a:lnTo>
                      <a:lnTo>
                        <a:pt x="106" y="140"/>
                      </a:lnTo>
                      <a:lnTo>
                        <a:pt x="103" y="131"/>
                      </a:lnTo>
                      <a:lnTo>
                        <a:pt x="100" y="121"/>
                      </a:lnTo>
                      <a:lnTo>
                        <a:pt x="95" y="109"/>
                      </a:lnTo>
                      <a:lnTo>
                        <a:pt x="90" y="98"/>
                      </a:lnTo>
                      <a:lnTo>
                        <a:pt x="83" y="86"/>
                      </a:lnTo>
                      <a:lnTo>
                        <a:pt x="78" y="76"/>
                      </a:lnTo>
                      <a:lnTo>
                        <a:pt x="72" y="66"/>
                      </a:lnTo>
                      <a:lnTo>
                        <a:pt x="66" y="55"/>
                      </a:lnTo>
                      <a:lnTo>
                        <a:pt x="58" y="47"/>
                      </a:lnTo>
                      <a:lnTo>
                        <a:pt x="52" y="41"/>
                      </a:lnTo>
                      <a:lnTo>
                        <a:pt x="47" y="38"/>
                      </a:lnTo>
                      <a:lnTo>
                        <a:pt x="42" y="36"/>
                      </a:lnTo>
                      <a:lnTo>
                        <a:pt x="38" y="34"/>
                      </a:lnTo>
                      <a:lnTo>
                        <a:pt x="35" y="34"/>
                      </a:lnTo>
                      <a:lnTo>
                        <a:pt x="31" y="37"/>
                      </a:lnTo>
                      <a:lnTo>
                        <a:pt x="27" y="41"/>
                      </a:lnTo>
                      <a:lnTo>
                        <a:pt x="26" y="46"/>
                      </a:lnTo>
                      <a:lnTo>
                        <a:pt x="25" y="52"/>
                      </a:lnTo>
                      <a:lnTo>
                        <a:pt x="24" y="61"/>
                      </a:lnTo>
                      <a:lnTo>
                        <a:pt x="23" y="69"/>
                      </a:lnTo>
                      <a:lnTo>
                        <a:pt x="23" y="76"/>
                      </a:lnTo>
                      <a:lnTo>
                        <a:pt x="23" y="87"/>
                      </a:lnTo>
                      <a:lnTo>
                        <a:pt x="25" y="96"/>
                      </a:lnTo>
                      <a:lnTo>
                        <a:pt x="26" y="105"/>
                      </a:lnTo>
                      <a:lnTo>
                        <a:pt x="28" y="114"/>
                      </a:lnTo>
                      <a:lnTo>
                        <a:pt x="30" y="124"/>
                      </a:lnTo>
                      <a:lnTo>
                        <a:pt x="35" y="135"/>
                      </a:lnTo>
                      <a:lnTo>
                        <a:pt x="38" y="149"/>
                      </a:lnTo>
                      <a:lnTo>
                        <a:pt x="12" y="149"/>
                      </a:lnTo>
                      <a:lnTo>
                        <a:pt x="6" y="128"/>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412" name="Freeform 1762"/>
              <p:cNvSpPr/>
              <p:nvPr/>
            </p:nvSpPr>
            <p:spPr bwMode="auto">
              <a:xfrm>
                <a:off x="4500" y="3047"/>
                <a:ext cx="902" cy="99"/>
              </a:xfrm>
              <a:custGeom>
                <a:avLst/>
                <a:gdLst>
                  <a:gd name="T0" fmla="*/ 0 w 5412"/>
                  <a:gd name="T1" fmla="*/ 404 h 598"/>
                  <a:gd name="T2" fmla="*/ 54 w 5412"/>
                  <a:gd name="T3" fmla="*/ 378 h 598"/>
                  <a:gd name="T4" fmla="*/ 106 w 5412"/>
                  <a:gd name="T5" fmla="*/ 374 h 598"/>
                  <a:gd name="T6" fmla="*/ 869 w 5412"/>
                  <a:gd name="T7" fmla="*/ 598 h 598"/>
                  <a:gd name="T8" fmla="*/ 4115 w 5412"/>
                  <a:gd name="T9" fmla="*/ 598 h 598"/>
                  <a:gd name="T10" fmla="*/ 4896 w 5412"/>
                  <a:gd name="T11" fmla="*/ 391 h 598"/>
                  <a:gd name="T12" fmla="*/ 5032 w 5412"/>
                  <a:gd name="T13" fmla="*/ 435 h 598"/>
                  <a:gd name="T14" fmla="*/ 5412 w 5412"/>
                  <a:gd name="T15" fmla="*/ 435 h 598"/>
                  <a:gd name="T16" fmla="*/ 5412 w 5412"/>
                  <a:gd name="T17" fmla="*/ 0 h 598"/>
                  <a:gd name="T18" fmla="*/ 0 w 5412"/>
                  <a:gd name="T19" fmla="*/ 0 h 598"/>
                  <a:gd name="T20" fmla="*/ 0 w 5412"/>
                  <a:gd name="T21" fmla="*/ 404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12" h="598">
                    <a:moveTo>
                      <a:pt x="0" y="404"/>
                    </a:moveTo>
                    <a:lnTo>
                      <a:pt x="54" y="378"/>
                    </a:lnTo>
                    <a:lnTo>
                      <a:pt x="106" y="374"/>
                    </a:lnTo>
                    <a:lnTo>
                      <a:pt x="869" y="598"/>
                    </a:lnTo>
                    <a:lnTo>
                      <a:pt x="4115" y="598"/>
                    </a:lnTo>
                    <a:lnTo>
                      <a:pt x="4896" y="391"/>
                    </a:lnTo>
                    <a:lnTo>
                      <a:pt x="5032" y="435"/>
                    </a:lnTo>
                    <a:lnTo>
                      <a:pt x="5412" y="435"/>
                    </a:lnTo>
                    <a:lnTo>
                      <a:pt x="5412" y="0"/>
                    </a:lnTo>
                    <a:lnTo>
                      <a:pt x="0" y="0"/>
                    </a:lnTo>
                    <a:lnTo>
                      <a:pt x="0" y="404"/>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13" name="Oval 1763"/>
              <p:cNvSpPr>
                <a:spLocks noChangeArrowheads="1"/>
              </p:cNvSpPr>
              <p:nvPr/>
            </p:nvSpPr>
            <p:spPr bwMode="auto">
              <a:xfrm>
                <a:off x="5182"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14" name="Oval 1764"/>
              <p:cNvSpPr>
                <a:spLocks noChangeArrowheads="1"/>
              </p:cNvSpPr>
              <p:nvPr/>
            </p:nvSpPr>
            <p:spPr bwMode="auto">
              <a:xfrm>
                <a:off x="4570" y="3062"/>
                <a:ext cx="130" cy="130"/>
              </a:xfrm>
              <a:prstGeom prst="ellipse">
                <a:avLst/>
              </a:pr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415" name="Group 1765"/>
              <p:cNvGrpSpPr/>
              <p:nvPr/>
            </p:nvGrpSpPr>
            <p:grpSpPr bwMode="auto">
              <a:xfrm>
                <a:off x="4468" y="3076"/>
                <a:ext cx="26" cy="38"/>
                <a:chOff x="4468" y="3076"/>
                <a:chExt cx="26" cy="38"/>
              </a:xfrm>
            </p:grpSpPr>
            <p:sp>
              <p:nvSpPr>
                <p:cNvPr id="2493" name="Rectangle 1766"/>
                <p:cNvSpPr>
                  <a:spLocks noChangeArrowheads="1"/>
                </p:cNvSpPr>
                <p:nvPr/>
              </p:nvSpPr>
              <p:spPr bwMode="auto">
                <a:xfrm>
                  <a:off x="4468" y="3084"/>
                  <a:ext cx="12" cy="3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94" name="Freeform 1767"/>
                <p:cNvSpPr/>
                <p:nvPr/>
              </p:nvSpPr>
              <p:spPr bwMode="auto">
                <a:xfrm>
                  <a:off x="4468" y="3076"/>
                  <a:ext cx="26" cy="7"/>
                </a:xfrm>
                <a:custGeom>
                  <a:avLst/>
                  <a:gdLst>
                    <a:gd name="T0" fmla="*/ 0 w 160"/>
                    <a:gd name="T1" fmla="*/ 43 h 43"/>
                    <a:gd name="T2" fmla="*/ 71 w 160"/>
                    <a:gd name="T3" fmla="*/ 43 h 43"/>
                    <a:gd name="T4" fmla="*/ 124 w 160"/>
                    <a:gd name="T5" fmla="*/ 16 h 43"/>
                    <a:gd name="T6" fmla="*/ 160 w 160"/>
                    <a:gd name="T7" fmla="*/ 0 h 43"/>
                    <a:gd name="T8" fmla="*/ 115 w 160"/>
                    <a:gd name="T9" fmla="*/ 0 h 43"/>
                    <a:gd name="T10" fmla="*/ 0 w 160"/>
                    <a:gd name="T11" fmla="*/ 43 h 43"/>
                  </a:gdLst>
                  <a:ahLst/>
                  <a:cxnLst>
                    <a:cxn ang="0">
                      <a:pos x="T0" y="T1"/>
                    </a:cxn>
                    <a:cxn ang="0">
                      <a:pos x="T2" y="T3"/>
                    </a:cxn>
                    <a:cxn ang="0">
                      <a:pos x="T4" y="T5"/>
                    </a:cxn>
                    <a:cxn ang="0">
                      <a:pos x="T6" y="T7"/>
                    </a:cxn>
                    <a:cxn ang="0">
                      <a:pos x="T8" y="T9"/>
                    </a:cxn>
                    <a:cxn ang="0">
                      <a:pos x="T10" y="T11"/>
                    </a:cxn>
                  </a:cxnLst>
                  <a:rect l="0" t="0" r="r" b="b"/>
                  <a:pathLst>
                    <a:path w="160" h="43">
                      <a:moveTo>
                        <a:pt x="0" y="43"/>
                      </a:moveTo>
                      <a:lnTo>
                        <a:pt x="71" y="43"/>
                      </a:lnTo>
                      <a:lnTo>
                        <a:pt x="124" y="16"/>
                      </a:lnTo>
                      <a:lnTo>
                        <a:pt x="160" y="0"/>
                      </a:lnTo>
                      <a:lnTo>
                        <a:pt x="115" y="0"/>
                      </a:lnTo>
                      <a:lnTo>
                        <a:pt x="0" y="43"/>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95" name="Freeform 1768"/>
                <p:cNvSpPr/>
                <p:nvPr/>
              </p:nvSpPr>
              <p:spPr bwMode="auto">
                <a:xfrm>
                  <a:off x="4480" y="3079"/>
                  <a:ext cx="8" cy="35"/>
                </a:xfrm>
                <a:custGeom>
                  <a:avLst/>
                  <a:gdLst>
                    <a:gd name="T0" fmla="*/ 0 w 52"/>
                    <a:gd name="T1" fmla="*/ 28 h 212"/>
                    <a:gd name="T2" fmla="*/ 52 w 52"/>
                    <a:gd name="T3" fmla="*/ 0 h 212"/>
                    <a:gd name="T4" fmla="*/ 52 w 52"/>
                    <a:gd name="T5" fmla="*/ 208 h 212"/>
                    <a:gd name="T6" fmla="*/ 0 w 52"/>
                    <a:gd name="T7" fmla="*/ 212 h 212"/>
                    <a:gd name="T8" fmla="*/ 0 w 52"/>
                    <a:gd name="T9" fmla="*/ 28 h 212"/>
                  </a:gdLst>
                  <a:ahLst/>
                  <a:cxnLst>
                    <a:cxn ang="0">
                      <a:pos x="T0" y="T1"/>
                    </a:cxn>
                    <a:cxn ang="0">
                      <a:pos x="T2" y="T3"/>
                    </a:cxn>
                    <a:cxn ang="0">
                      <a:pos x="T4" y="T5"/>
                    </a:cxn>
                    <a:cxn ang="0">
                      <a:pos x="T6" y="T7"/>
                    </a:cxn>
                    <a:cxn ang="0">
                      <a:pos x="T8" y="T9"/>
                    </a:cxn>
                  </a:cxnLst>
                  <a:rect l="0" t="0" r="r" b="b"/>
                  <a:pathLst>
                    <a:path w="52" h="212">
                      <a:moveTo>
                        <a:pt x="0" y="28"/>
                      </a:moveTo>
                      <a:lnTo>
                        <a:pt x="52" y="0"/>
                      </a:lnTo>
                      <a:lnTo>
                        <a:pt x="52" y="208"/>
                      </a:lnTo>
                      <a:lnTo>
                        <a:pt x="0" y="212"/>
                      </a:lnTo>
                      <a:lnTo>
                        <a:pt x="0" y="2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416" name="Group 1769"/>
              <p:cNvGrpSpPr/>
              <p:nvPr/>
            </p:nvGrpSpPr>
            <p:grpSpPr bwMode="auto">
              <a:xfrm>
                <a:off x="5196" y="3077"/>
                <a:ext cx="130" cy="130"/>
                <a:chOff x="5196" y="3077"/>
                <a:chExt cx="130" cy="130"/>
              </a:xfrm>
            </p:grpSpPr>
            <p:sp>
              <p:nvSpPr>
                <p:cNvPr id="2487" name="Oval 1770"/>
                <p:cNvSpPr>
                  <a:spLocks noChangeArrowheads="1"/>
                </p:cNvSpPr>
                <p:nvPr/>
              </p:nvSpPr>
              <p:spPr bwMode="auto">
                <a:xfrm>
                  <a:off x="5196"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488" name="Group 1771"/>
                <p:cNvGrpSpPr/>
                <p:nvPr/>
              </p:nvGrpSpPr>
              <p:grpSpPr bwMode="auto">
                <a:xfrm>
                  <a:off x="5225" y="3106"/>
                  <a:ext cx="72" cy="72"/>
                  <a:chOff x="5225" y="3106"/>
                  <a:chExt cx="72" cy="72"/>
                </a:xfrm>
              </p:grpSpPr>
              <p:sp>
                <p:nvSpPr>
                  <p:cNvPr id="2489" name="Oval 1772"/>
                  <p:cNvSpPr>
                    <a:spLocks noChangeArrowheads="1"/>
                  </p:cNvSpPr>
                  <p:nvPr/>
                </p:nvSpPr>
                <p:spPr bwMode="auto">
                  <a:xfrm>
                    <a:off x="5225" y="3106"/>
                    <a:ext cx="72" cy="72"/>
                  </a:xfrm>
                  <a:prstGeom prst="ellipse">
                    <a:avLst/>
                  </a:prstGeom>
                  <a:solidFill>
                    <a:srgbClr val="A0A0A0"/>
                  </a:solidFill>
                  <a:ln w="1588">
                    <a:solidFill>
                      <a:srgbClr val="808080"/>
                    </a:solidFill>
                    <a:round/>
                  </a:ln>
                </p:spPr>
                <p:txBody>
                  <a:bodyPr/>
                  <a:lstStyle/>
                  <a:p>
                    <a:endParaRPr lang="zh-CN" altLang="en-US"/>
                  </a:p>
                </p:txBody>
              </p:sp>
              <p:sp>
                <p:nvSpPr>
                  <p:cNvPr id="2490" name="Oval 1773"/>
                  <p:cNvSpPr>
                    <a:spLocks noChangeArrowheads="1"/>
                  </p:cNvSpPr>
                  <p:nvPr/>
                </p:nvSpPr>
                <p:spPr bwMode="auto">
                  <a:xfrm>
                    <a:off x="5233" y="3115"/>
                    <a:ext cx="55" cy="54"/>
                  </a:xfrm>
                  <a:prstGeom prst="ellipse">
                    <a:avLst/>
                  </a:prstGeom>
                  <a:solidFill>
                    <a:srgbClr val="808080"/>
                  </a:solidFill>
                  <a:ln w="1588">
                    <a:solidFill>
                      <a:srgbClr val="C0C0C0"/>
                    </a:solidFill>
                    <a:round/>
                  </a:ln>
                </p:spPr>
                <p:txBody>
                  <a:bodyPr/>
                  <a:lstStyle/>
                  <a:p>
                    <a:endParaRPr lang="zh-CN" altLang="en-US"/>
                  </a:p>
                </p:txBody>
              </p:sp>
              <p:sp>
                <p:nvSpPr>
                  <p:cNvPr id="2491" name="Oval 1774"/>
                  <p:cNvSpPr>
                    <a:spLocks noChangeArrowheads="1"/>
                  </p:cNvSpPr>
                  <p:nvPr/>
                </p:nvSpPr>
                <p:spPr bwMode="auto">
                  <a:xfrm>
                    <a:off x="5243" y="3124"/>
                    <a:ext cx="35" cy="35"/>
                  </a:xfrm>
                  <a:prstGeom prst="ellipse">
                    <a:avLst/>
                  </a:prstGeom>
                  <a:solidFill>
                    <a:srgbClr val="606060"/>
                  </a:solidFill>
                  <a:ln w="1588">
                    <a:solidFill>
                      <a:srgbClr val="C0C0C0"/>
                    </a:solidFill>
                    <a:round/>
                  </a:ln>
                </p:spPr>
                <p:txBody>
                  <a:bodyPr/>
                  <a:lstStyle/>
                  <a:p>
                    <a:endParaRPr lang="zh-CN" altLang="en-US"/>
                  </a:p>
                </p:txBody>
              </p:sp>
              <p:sp>
                <p:nvSpPr>
                  <p:cNvPr id="2492" name="Oval 1775"/>
                  <p:cNvSpPr>
                    <a:spLocks noChangeArrowheads="1"/>
                  </p:cNvSpPr>
                  <p:nvPr/>
                </p:nvSpPr>
                <p:spPr bwMode="auto">
                  <a:xfrm>
                    <a:off x="5250"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17" name="Freeform 1776"/>
              <p:cNvSpPr/>
              <p:nvPr/>
            </p:nvSpPr>
            <p:spPr bwMode="auto">
              <a:xfrm>
                <a:off x="5011" y="2908"/>
                <a:ext cx="17" cy="94"/>
              </a:xfrm>
              <a:custGeom>
                <a:avLst/>
                <a:gdLst>
                  <a:gd name="T0" fmla="*/ 99 w 99"/>
                  <a:gd name="T1" fmla="*/ 555 h 565"/>
                  <a:gd name="T2" fmla="*/ 68 w 99"/>
                  <a:gd name="T3" fmla="*/ 565 h 565"/>
                  <a:gd name="T4" fmla="*/ 0 w 99"/>
                  <a:gd name="T5" fmla="*/ 0 h 565"/>
                  <a:gd name="T6" fmla="*/ 99 w 99"/>
                  <a:gd name="T7" fmla="*/ 555 h 565"/>
                </a:gdLst>
                <a:ahLst/>
                <a:cxnLst>
                  <a:cxn ang="0">
                    <a:pos x="T0" y="T1"/>
                  </a:cxn>
                  <a:cxn ang="0">
                    <a:pos x="T2" y="T3"/>
                  </a:cxn>
                  <a:cxn ang="0">
                    <a:pos x="T4" y="T5"/>
                  </a:cxn>
                  <a:cxn ang="0">
                    <a:pos x="T6" y="T7"/>
                  </a:cxn>
                </a:cxnLst>
                <a:rect l="0" t="0" r="r" b="b"/>
                <a:pathLst>
                  <a:path w="99" h="565">
                    <a:moveTo>
                      <a:pt x="99" y="555"/>
                    </a:moveTo>
                    <a:lnTo>
                      <a:pt x="68" y="565"/>
                    </a:lnTo>
                    <a:lnTo>
                      <a:pt x="0" y="0"/>
                    </a:lnTo>
                    <a:lnTo>
                      <a:pt x="99" y="55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418" name="Group 1777"/>
              <p:cNvGrpSpPr/>
              <p:nvPr/>
            </p:nvGrpSpPr>
            <p:grpSpPr bwMode="auto">
              <a:xfrm>
                <a:off x="4508" y="3077"/>
                <a:ext cx="130" cy="130"/>
                <a:chOff x="4508" y="3077"/>
                <a:chExt cx="130" cy="130"/>
              </a:xfrm>
            </p:grpSpPr>
            <p:sp>
              <p:nvSpPr>
                <p:cNvPr id="2481" name="Oval 1778"/>
                <p:cNvSpPr>
                  <a:spLocks noChangeArrowheads="1"/>
                </p:cNvSpPr>
                <p:nvPr/>
              </p:nvSpPr>
              <p:spPr bwMode="auto">
                <a:xfrm>
                  <a:off x="4508" y="3077"/>
                  <a:ext cx="130" cy="130"/>
                </a:xfrm>
                <a:prstGeom prst="ellipse">
                  <a:avLst/>
                </a:pr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482" name="Group 1779"/>
                <p:cNvGrpSpPr/>
                <p:nvPr/>
              </p:nvGrpSpPr>
              <p:grpSpPr bwMode="auto">
                <a:xfrm>
                  <a:off x="4537" y="3106"/>
                  <a:ext cx="71" cy="72"/>
                  <a:chOff x="4537" y="3106"/>
                  <a:chExt cx="71" cy="72"/>
                </a:xfrm>
              </p:grpSpPr>
              <p:sp>
                <p:nvSpPr>
                  <p:cNvPr id="2483" name="Oval 1780"/>
                  <p:cNvSpPr>
                    <a:spLocks noChangeArrowheads="1"/>
                  </p:cNvSpPr>
                  <p:nvPr/>
                </p:nvSpPr>
                <p:spPr bwMode="auto">
                  <a:xfrm>
                    <a:off x="4537" y="3106"/>
                    <a:ext cx="71" cy="72"/>
                  </a:xfrm>
                  <a:prstGeom prst="ellipse">
                    <a:avLst/>
                  </a:prstGeom>
                  <a:solidFill>
                    <a:srgbClr val="A0A0A0"/>
                  </a:solidFill>
                  <a:ln w="1588">
                    <a:solidFill>
                      <a:srgbClr val="808080"/>
                    </a:solidFill>
                    <a:round/>
                  </a:ln>
                </p:spPr>
                <p:txBody>
                  <a:bodyPr/>
                  <a:lstStyle/>
                  <a:p>
                    <a:endParaRPr lang="zh-CN" altLang="en-US"/>
                  </a:p>
                </p:txBody>
              </p:sp>
              <p:sp>
                <p:nvSpPr>
                  <p:cNvPr id="2484" name="Oval 1781"/>
                  <p:cNvSpPr>
                    <a:spLocks noChangeArrowheads="1"/>
                  </p:cNvSpPr>
                  <p:nvPr/>
                </p:nvSpPr>
                <p:spPr bwMode="auto">
                  <a:xfrm>
                    <a:off x="4545" y="3115"/>
                    <a:ext cx="55" cy="54"/>
                  </a:xfrm>
                  <a:prstGeom prst="ellipse">
                    <a:avLst/>
                  </a:prstGeom>
                  <a:solidFill>
                    <a:srgbClr val="808080"/>
                  </a:solidFill>
                  <a:ln w="1588">
                    <a:solidFill>
                      <a:srgbClr val="C0C0C0"/>
                    </a:solidFill>
                    <a:round/>
                  </a:ln>
                </p:spPr>
                <p:txBody>
                  <a:bodyPr/>
                  <a:lstStyle/>
                  <a:p>
                    <a:endParaRPr lang="zh-CN" altLang="en-US"/>
                  </a:p>
                </p:txBody>
              </p:sp>
              <p:sp>
                <p:nvSpPr>
                  <p:cNvPr id="2485" name="Oval 1782"/>
                  <p:cNvSpPr>
                    <a:spLocks noChangeArrowheads="1"/>
                  </p:cNvSpPr>
                  <p:nvPr/>
                </p:nvSpPr>
                <p:spPr bwMode="auto">
                  <a:xfrm>
                    <a:off x="4555" y="3124"/>
                    <a:ext cx="35" cy="35"/>
                  </a:xfrm>
                  <a:prstGeom prst="ellipse">
                    <a:avLst/>
                  </a:prstGeom>
                  <a:solidFill>
                    <a:srgbClr val="606060"/>
                  </a:solidFill>
                  <a:ln w="1588">
                    <a:solidFill>
                      <a:srgbClr val="C0C0C0"/>
                    </a:solidFill>
                    <a:round/>
                  </a:ln>
                </p:spPr>
                <p:txBody>
                  <a:bodyPr/>
                  <a:lstStyle/>
                  <a:p>
                    <a:endParaRPr lang="zh-CN" altLang="en-US"/>
                  </a:p>
                </p:txBody>
              </p:sp>
              <p:sp>
                <p:nvSpPr>
                  <p:cNvPr id="2486" name="Oval 1783"/>
                  <p:cNvSpPr>
                    <a:spLocks noChangeArrowheads="1"/>
                  </p:cNvSpPr>
                  <p:nvPr/>
                </p:nvSpPr>
                <p:spPr bwMode="auto">
                  <a:xfrm>
                    <a:off x="4562" y="3132"/>
                    <a:ext cx="21" cy="20"/>
                  </a:xfrm>
                  <a:prstGeom prst="ellipse">
                    <a:avLst/>
                  </a:prstGeom>
                  <a:solidFill>
                    <a:srgbClr val="404040"/>
                  </a:solidFill>
                  <a:ln w="1588">
                    <a:solidFill>
                      <a:srgbClr val="404040"/>
                    </a:solidFill>
                    <a:round/>
                  </a:ln>
                </p:spPr>
                <p:txBody>
                  <a:bodyPr/>
                  <a:lstStyle/>
                  <a:p>
                    <a:endParaRPr lang="zh-CN" altLang="en-US"/>
                  </a:p>
                </p:txBody>
              </p:sp>
            </p:grpSp>
          </p:grpSp>
          <p:sp>
            <p:nvSpPr>
              <p:cNvPr id="2419" name="Rectangle 1784"/>
              <p:cNvSpPr>
                <a:spLocks noChangeArrowheads="1"/>
              </p:cNvSpPr>
              <p:nvPr/>
            </p:nvSpPr>
            <p:spPr bwMode="auto">
              <a:xfrm>
                <a:off x="5024" y="3001"/>
                <a:ext cx="4" cy="128"/>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2420" name="Group 1785"/>
              <p:cNvGrpSpPr/>
              <p:nvPr/>
            </p:nvGrpSpPr>
            <p:grpSpPr bwMode="auto">
              <a:xfrm>
                <a:off x="4492" y="2908"/>
                <a:ext cx="556" cy="94"/>
                <a:chOff x="4492" y="2908"/>
                <a:chExt cx="556" cy="94"/>
              </a:xfrm>
            </p:grpSpPr>
            <p:sp>
              <p:nvSpPr>
                <p:cNvPr id="2472" name="Freeform 1786"/>
                <p:cNvSpPr/>
                <p:nvPr/>
              </p:nvSpPr>
              <p:spPr bwMode="auto">
                <a:xfrm>
                  <a:off x="4492" y="2981"/>
                  <a:ext cx="203" cy="21"/>
                </a:xfrm>
                <a:custGeom>
                  <a:avLst/>
                  <a:gdLst>
                    <a:gd name="T0" fmla="*/ 0 w 1213"/>
                    <a:gd name="T1" fmla="*/ 122 h 122"/>
                    <a:gd name="T2" fmla="*/ 1124 w 1213"/>
                    <a:gd name="T3" fmla="*/ 89 h 122"/>
                    <a:gd name="T4" fmla="*/ 1213 w 1213"/>
                    <a:gd name="T5" fmla="*/ 0 h 122"/>
                    <a:gd name="T6" fmla="*/ 1034 w 1213"/>
                    <a:gd name="T7" fmla="*/ 20 h 122"/>
                    <a:gd name="T8" fmla="*/ 945 w 1213"/>
                    <a:gd name="T9" fmla="*/ 30 h 122"/>
                    <a:gd name="T10" fmla="*/ 863 w 1213"/>
                    <a:gd name="T11" fmla="*/ 39 h 122"/>
                    <a:gd name="T12" fmla="*/ 766 w 1213"/>
                    <a:gd name="T13" fmla="*/ 47 h 122"/>
                    <a:gd name="T14" fmla="*/ 630 w 1213"/>
                    <a:gd name="T15" fmla="*/ 56 h 122"/>
                    <a:gd name="T16" fmla="*/ 474 w 1213"/>
                    <a:gd name="T17" fmla="*/ 69 h 122"/>
                    <a:gd name="T18" fmla="*/ 228 w 1213"/>
                    <a:gd name="T19" fmla="*/ 89 h 122"/>
                    <a:gd name="T20" fmla="*/ 109 w 1213"/>
                    <a:gd name="T21" fmla="*/ 94 h 122"/>
                    <a:gd name="T22" fmla="*/ 97 w 1213"/>
                    <a:gd name="T23" fmla="*/ 94 h 122"/>
                    <a:gd name="T24" fmla="*/ 85 w 1213"/>
                    <a:gd name="T25" fmla="*/ 95 h 122"/>
                    <a:gd name="T26" fmla="*/ 71 w 1213"/>
                    <a:gd name="T27" fmla="*/ 97 h 122"/>
                    <a:gd name="T28" fmla="*/ 60 w 1213"/>
                    <a:gd name="T29" fmla="*/ 99 h 122"/>
                    <a:gd name="T30" fmla="*/ 45 w 1213"/>
                    <a:gd name="T31" fmla="*/ 103 h 122"/>
                    <a:gd name="T32" fmla="*/ 32 w 1213"/>
                    <a:gd name="T33" fmla="*/ 109 h 122"/>
                    <a:gd name="T34" fmla="*/ 19 w 1213"/>
                    <a:gd name="T35" fmla="*/ 114 h 122"/>
                    <a:gd name="T36" fmla="*/ 0 w 1213"/>
                    <a:gd name="T37"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3" h="122">
                      <a:moveTo>
                        <a:pt x="0" y="122"/>
                      </a:moveTo>
                      <a:lnTo>
                        <a:pt x="1124" y="89"/>
                      </a:lnTo>
                      <a:lnTo>
                        <a:pt x="1213" y="0"/>
                      </a:lnTo>
                      <a:lnTo>
                        <a:pt x="1034" y="20"/>
                      </a:lnTo>
                      <a:lnTo>
                        <a:pt x="945" y="30"/>
                      </a:lnTo>
                      <a:lnTo>
                        <a:pt x="863" y="39"/>
                      </a:lnTo>
                      <a:lnTo>
                        <a:pt x="766" y="47"/>
                      </a:lnTo>
                      <a:lnTo>
                        <a:pt x="630" y="56"/>
                      </a:lnTo>
                      <a:lnTo>
                        <a:pt x="474" y="69"/>
                      </a:lnTo>
                      <a:lnTo>
                        <a:pt x="228" y="89"/>
                      </a:lnTo>
                      <a:lnTo>
                        <a:pt x="109" y="94"/>
                      </a:lnTo>
                      <a:lnTo>
                        <a:pt x="97" y="94"/>
                      </a:lnTo>
                      <a:lnTo>
                        <a:pt x="85" y="95"/>
                      </a:lnTo>
                      <a:lnTo>
                        <a:pt x="71" y="97"/>
                      </a:lnTo>
                      <a:lnTo>
                        <a:pt x="60" y="99"/>
                      </a:lnTo>
                      <a:lnTo>
                        <a:pt x="45" y="103"/>
                      </a:lnTo>
                      <a:lnTo>
                        <a:pt x="32" y="109"/>
                      </a:lnTo>
                      <a:lnTo>
                        <a:pt x="19" y="114"/>
                      </a:lnTo>
                      <a:lnTo>
                        <a:pt x="0" y="122"/>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473" name="Group 1787"/>
                <p:cNvGrpSpPr/>
                <p:nvPr/>
              </p:nvGrpSpPr>
              <p:grpSpPr bwMode="auto">
                <a:xfrm>
                  <a:off x="5011" y="2908"/>
                  <a:ext cx="37" cy="92"/>
                  <a:chOff x="5011" y="2908"/>
                  <a:chExt cx="37" cy="92"/>
                </a:xfrm>
              </p:grpSpPr>
              <p:sp>
                <p:nvSpPr>
                  <p:cNvPr id="2474" name="Freeform 1788"/>
                  <p:cNvSpPr/>
                  <p:nvPr/>
                </p:nvSpPr>
                <p:spPr bwMode="auto">
                  <a:xfrm>
                    <a:off x="5011" y="2908"/>
                    <a:ext cx="37" cy="92"/>
                  </a:xfrm>
                  <a:custGeom>
                    <a:avLst/>
                    <a:gdLst>
                      <a:gd name="T0" fmla="*/ 0 w 222"/>
                      <a:gd name="T1" fmla="*/ 0 h 555"/>
                      <a:gd name="T2" fmla="*/ 121 w 222"/>
                      <a:gd name="T3" fmla="*/ 78 h 555"/>
                      <a:gd name="T4" fmla="*/ 222 w 222"/>
                      <a:gd name="T5" fmla="*/ 524 h 555"/>
                      <a:gd name="T6" fmla="*/ 102 w 222"/>
                      <a:gd name="T7" fmla="*/ 555 h 555"/>
                      <a:gd name="T8" fmla="*/ 0 w 222"/>
                      <a:gd name="T9" fmla="*/ 0 h 555"/>
                    </a:gdLst>
                    <a:ahLst/>
                    <a:cxnLst>
                      <a:cxn ang="0">
                        <a:pos x="T0" y="T1"/>
                      </a:cxn>
                      <a:cxn ang="0">
                        <a:pos x="T2" y="T3"/>
                      </a:cxn>
                      <a:cxn ang="0">
                        <a:pos x="T4" y="T5"/>
                      </a:cxn>
                      <a:cxn ang="0">
                        <a:pos x="T6" y="T7"/>
                      </a:cxn>
                      <a:cxn ang="0">
                        <a:pos x="T8" y="T9"/>
                      </a:cxn>
                    </a:cxnLst>
                    <a:rect l="0" t="0" r="r" b="b"/>
                    <a:pathLst>
                      <a:path w="222" h="555">
                        <a:moveTo>
                          <a:pt x="0" y="0"/>
                        </a:moveTo>
                        <a:lnTo>
                          <a:pt x="121" y="78"/>
                        </a:lnTo>
                        <a:lnTo>
                          <a:pt x="222" y="524"/>
                        </a:lnTo>
                        <a:lnTo>
                          <a:pt x="102" y="555"/>
                        </a:lnTo>
                        <a:lnTo>
                          <a:pt x="0" y="0"/>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475" name="Group 1789"/>
                  <p:cNvGrpSpPr/>
                  <p:nvPr/>
                </p:nvGrpSpPr>
                <p:grpSpPr bwMode="auto">
                  <a:xfrm>
                    <a:off x="5016" y="2924"/>
                    <a:ext cx="27" cy="67"/>
                    <a:chOff x="5016" y="2924"/>
                    <a:chExt cx="27" cy="67"/>
                  </a:xfrm>
                </p:grpSpPr>
                <p:sp>
                  <p:nvSpPr>
                    <p:cNvPr id="2476" name="Freeform 1790"/>
                    <p:cNvSpPr/>
                    <p:nvPr/>
                  </p:nvSpPr>
                  <p:spPr bwMode="auto">
                    <a:xfrm>
                      <a:off x="5016" y="2924"/>
                      <a:ext cx="27" cy="67"/>
                    </a:xfrm>
                    <a:custGeom>
                      <a:avLst/>
                      <a:gdLst>
                        <a:gd name="T0" fmla="*/ 0 w 161"/>
                        <a:gd name="T1" fmla="*/ 0 h 405"/>
                        <a:gd name="T2" fmla="*/ 87 w 161"/>
                        <a:gd name="T3" fmla="*/ 57 h 405"/>
                        <a:gd name="T4" fmla="*/ 161 w 161"/>
                        <a:gd name="T5" fmla="*/ 381 h 405"/>
                        <a:gd name="T6" fmla="*/ 73 w 161"/>
                        <a:gd name="T7" fmla="*/ 405 h 405"/>
                        <a:gd name="T8" fmla="*/ 0 w 161"/>
                        <a:gd name="T9" fmla="*/ 0 h 405"/>
                      </a:gdLst>
                      <a:ahLst/>
                      <a:cxnLst>
                        <a:cxn ang="0">
                          <a:pos x="T0" y="T1"/>
                        </a:cxn>
                        <a:cxn ang="0">
                          <a:pos x="T2" y="T3"/>
                        </a:cxn>
                        <a:cxn ang="0">
                          <a:pos x="T4" y="T5"/>
                        </a:cxn>
                        <a:cxn ang="0">
                          <a:pos x="T6" y="T7"/>
                        </a:cxn>
                        <a:cxn ang="0">
                          <a:pos x="T8" y="T9"/>
                        </a:cxn>
                      </a:cxnLst>
                      <a:rect l="0" t="0" r="r" b="b"/>
                      <a:pathLst>
                        <a:path w="161" h="405">
                          <a:moveTo>
                            <a:pt x="0" y="0"/>
                          </a:moveTo>
                          <a:lnTo>
                            <a:pt x="87" y="57"/>
                          </a:lnTo>
                          <a:lnTo>
                            <a:pt x="161" y="381"/>
                          </a:lnTo>
                          <a:lnTo>
                            <a:pt x="73" y="405"/>
                          </a:lnTo>
                          <a:lnTo>
                            <a:pt x="0" y="0"/>
                          </a:lnTo>
                          <a:close/>
                        </a:path>
                      </a:pathLst>
                    </a:custGeom>
                    <a:solidFill>
                      <a:srgbClr val="C0C0C0"/>
                    </a:solidFill>
                    <a:ln w="1588">
                      <a:solidFill>
                        <a:srgbClr val="808080"/>
                      </a:solidFill>
                      <a:prstDash val="solid"/>
                      <a:round/>
                    </a:ln>
                  </p:spPr>
                  <p:txBody>
                    <a:bodyPr/>
                    <a:lstStyle/>
                    <a:p>
                      <a:endParaRPr lang="zh-CN" altLang="en-US"/>
                    </a:p>
                  </p:txBody>
                </p:sp>
                <p:grpSp>
                  <p:nvGrpSpPr>
                    <p:cNvPr id="2477" name="Group 1791"/>
                    <p:cNvGrpSpPr/>
                    <p:nvPr/>
                  </p:nvGrpSpPr>
                  <p:grpSpPr bwMode="auto">
                    <a:xfrm>
                      <a:off x="5021" y="2938"/>
                      <a:ext cx="15" cy="31"/>
                      <a:chOff x="5021" y="2938"/>
                      <a:chExt cx="15" cy="31"/>
                    </a:xfrm>
                  </p:grpSpPr>
                  <p:sp>
                    <p:nvSpPr>
                      <p:cNvPr id="2478" name="Line 1792"/>
                      <p:cNvSpPr>
                        <a:spLocks noChangeShapeType="1"/>
                      </p:cNvSpPr>
                      <p:nvPr/>
                    </p:nvSpPr>
                    <p:spPr bwMode="auto">
                      <a:xfrm flipH="1">
                        <a:off x="5021" y="2938"/>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79" name="Line 1793"/>
                      <p:cNvSpPr>
                        <a:spLocks noChangeShapeType="1"/>
                      </p:cNvSpPr>
                      <p:nvPr/>
                    </p:nvSpPr>
                    <p:spPr bwMode="auto">
                      <a:xfrm flipH="1">
                        <a:off x="5022" y="2941"/>
                        <a:ext cx="10" cy="10"/>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80" name="Line 1794"/>
                      <p:cNvSpPr>
                        <a:spLocks noChangeShapeType="1"/>
                      </p:cNvSpPr>
                      <p:nvPr/>
                    </p:nvSpPr>
                    <p:spPr bwMode="auto">
                      <a:xfrm flipV="1">
                        <a:off x="5025" y="2958"/>
                        <a:ext cx="11" cy="11"/>
                      </a:xfrm>
                      <a:prstGeom prst="line">
                        <a:avLst/>
                      </a:prstGeom>
                      <a:noFill/>
                      <a:ln w="1588">
                        <a:solidFill>
                          <a:srgbClr val="E0E0E0"/>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2421" name="Group 1795"/>
              <p:cNvGrpSpPr/>
              <p:nvPr/>
            </p:nvGrpSpPr>
            <p:grpSpPr bwMode="auto">
              <a:xfrm>
                <a:off x="5024" y="2994"/>
                <a:ext cx="435" cy="135"/>
                <a:chOff x="5024" y="2994"/>
                <a:chExt cx="435" cy="135"/>
              </a:xfrm>
            </p:grpSpPr>
            <p:sp>
              <p:nvSpPr>
                <p:cNvPr id="2465" name="Freeform 1796"/>
                <p:cNvSpPr/>
                <p:nvPr/>
              </p:nvSpPr>
              <p:spPr bwMode="auto">
                <a:xfrm>
                  <a:off x="5027" y="2995"/>
                  <a:ext cx="420" cy="6"/>
                </a:xfrm>
                <a:custGeom>
                  <a:avLst/>
                  <a:gdLst>
                    <a:gd name="T0" fmla="*/ 0 w 2518"/>
                    <a:gd name="T1" fmla="*/ 35 h 35"/>
                    <a:gd name="T2" fmla="*/ 123 w 2518"/>
                    <a:gd name="T3" fmla="*/ 1 h 35"/>
                    <a:gd name="T4" fmla="*/ 2018 w 2518"/>
                    <a:gd name="T5" fmla="*/ 0 h 35"/>
                    <a:gd name="T6" fmla="*/ 2518 w 2518"/>
                    <a:gd name="T7" fmla="*/ 33 h 35"/>
                    <a:gd name="T8" fmla="*/ 0 w 2518"/>
                    <a:gd name="T9" fmla="*/ 35 h 35"/>
                  </a:gdLst>
                  <a:ahLst/>
                  <a:cxnLst>
                    <a:cxn ang="0">
                      <a:pos x="T0" y="T1"/>
                    </a:cxn>
                    <a:cxn ang="0">
                      <a:pos x="T2" y="T3"/>
                    </a:cxn>
                    <a:cxn ang="0">
                      <a:pos x="T4" y="T5"/>
                    </a:cxn>
                    <a:cxn ang="0">
                      <a:pos x="T6" y="T7"/>
                    </a:cxn>
                    <a:cxn ang="0">
                      <a:pos x="T8" y="T9"/>
                    </a:cxn>
                  </a:cxnLst>
                  <a:rect l="0" t="0" r="r" b="b"/>
                  <a:pathLst>
                    <a:path w="2518" h="35">
                      <a:moveTo>
                        <a:pt x="0" y="35"/>
                      </a:moveTo>
                      <a:lnTo>
                        <a:pt x="123" y="1"/>
                      </a:lnTo>
                      <a:lnTo>
                        <a:pt x="2018" y="0"/>
                      </a:lnTo>
                      <a:lnTo>
                        <a:pt x="2518" y="33"/>
                      </a:lnTo>
                      <a:lnTo>
                        <a:pt x="0" y="35"/>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466" name="Group 1797"/>
                <p:cNvGrpSpPr/>
                <p:nvPr/>
              </p:nvGrpSpPr>
              <p:grpSpPr bwMode="auto">
                <a:xfrm>
                  <a:off x="5024" y="2994"/>
                  <a:ext cx="435" cy="135"/>
                  <a:chOff x="5024" y="2994"/>
                  <a:chExt cx="435" cy="135"/>
                </a:xfrm>
              </p:grpSpPr>
              <p:sp>
                <p:nvSpPr>
                  <p:cNvPr id="2467" name="Freeform 1798"/>
                  <p:cNvSpPr/>
                  <p:nvPr/>
                </p:nvSpPr>
                <p:spPr bwMode="auto">
                  <a:xfrm>
                    <a:off x="5028" y="3001"/>
                    <a:ext cx="431" cy="128"/>
                  </a:xfrm>
                  <a:custGeom>
                    <a:avLst/>
                    <a:gdLst>
                      <a:gd name="T0" fmla="*/ 1 w 2589"/>
                      <a:gd name="T1" fmla="*/ 1 h 770"/>
                      <a:gd name="T2" fmla="*/ 0 w 2589"/>
                      <a:gd name="T3" fmla="*/ 769 h 770"/>
                      <a:gd name="T4" fmla="*/ 913 w 2589"/>
                      <a:gd name="T5" fmla="*/ 770 h 770"/>
                      <a:gd name="T6" fmla="*/ 942 w 2589"/>
                      <a:gd name="T7" fmla="*/ 665 h 770"/>
                      <a:gd name="T8" fmla="*/ 951 w 2589"/>
                      <a:gd name="T9" fmla="*/ 630 h 770"/>
                      <a:gd name="T10" fmla="*/ 963 w 2589"/>
                      <a:gd name="T11" fmla="*/ 596 h 770"/>
                      <a:gd name="T12" fmla="*/ 971 w 2589"/>
                      <a:gd name="T13" fmla="*/ 575 h 770"/>
                      <a:gd name="T14" fmla="*/ 984 w 2589"/>
                      <a:gd name="T15" fmla="*/ 551 h 770"/>
                      <a:gd name="T16" fmla="*/ 996 w 2589"/>
                      <a:gd name="T17" fmla="*/ 529 h 770"/>
                      <a:gd name="T18" fmla="*/ 1006 w 2589"/>
                      <a:gd name="T19" fmla="*/ 514 h 770"/>
                      <a:gd name="T20" fmla="*/ 1020 w 2589"/>
                      <a:gd name="T21" fmla="*/ 499 h 770"/>
                      <a:gd name="T22" fmla="*/ 1038 w 2589"/>
                      <a:gd name="T23" fmla="*/ 481 h 770"/>
                      <a:gd name="T24" fmla="*/ 1077 w 2589"/>
                      <a:gd name="T25" fmla="*/ 455 h 770"/>
                      <a:gd name="T26" fmla="*/ 1099 w 2589"/>
                      <a:gd name="T27" fmla="*/ 444 h 770"/>
                      <a:gd name="T28" fmla="*/ 1125 w 2589"/>
                      <a:gd name="T29" fmla="*/ 436 h 770"/>
                      <a:gd name="T30" fmla="*/ 1144 w 2589"/>
                      <a:gd name="T31" fmla="*/ 431 h 770"/>
                      <a:gd name="T32" fmla="*/ 1170 w 2589"/>
                      <a:gd name="T33" fmla="*/ 424 h 770"/>
                      <a:gd name="T34" fmla="*/ 1211 w 2589"/>
                      <a:gd name="T35" fmla="*/ 417 h 770"/>
                      <a:gd name="T36" fmla="*/ 1236 w 2589"/>
                      <a:gd name="T37" fmla="*/ 413 h 770"/>
                      <a:gd name="T38" fmla="*/ 1577 w 2589"/>
                      <a:gd name="T39" fmla="*/ 413 h 770"/>
                      <a:gd name="T40" fmla="*/ 1618 w 2589"/>
                      <a:gd name="T41" fmla="*/ 417 h 770"/>
                      <a:gd name="T42" fmla="*/ 1647 w 2589"/>
                      <a:gd name="T43" fmla="*/ 423 h 770"/>
                      <a:gd name="T44" fmla="*/ 1682 w 2589"/>
                      <a:gd name="T45" fmla="*/ 439 h 770"/>
                      <a:gd name="T46" fmla="*/ 1698 w 2589"/>
                      <a:gd name="T47" fmla="*/ 451 h 770"/>
                      <a:gd name="T48" fmla="*/ 1724 w 2589"/>
                      <a:gd name="T49" fmla="*/ 471 h 770"/>
                      <a:gd name="T50" fmla="*/ 1740 w 2589"/>
                      <a:gd name="T51" fmla="*/ 493 h 770"/>
                      <a:gd name="T52" fmla="*/ 1788 w 2589"/>
                      <a:gd name="T53" fmla="*/ 564 h 770"/>
                      <a:gd name="T54" fmla="*/ 1824 w 2589"/>
                      <a:gd name="T55" fmla="*/ 623 h 770"/>
                      <a:gd name="T56" fmla="*/ 1846 w 2589"/>
                      <a:gd name="T57" fmla="*/ 665 h 770"/>
                      <a:gd name="T58" fmla="*/ 1866 w 2589"/>
                      <a:gd name="T59" fmla="*/ 713 h 770"/>
                      <a:gd name="T60" fmla="*/ 2589 w 2589"/>
                      <a:gd name="T61" fmla="*/ 713 h 770"/>
                      <a:gd name="T62" fmla="*/ 2589 w 2589"/>
                      <a:gd name="T63" fmla="*/ 95 h 770"/>
                      <a:gd name="T64" fmla="*/ 2589 w 2589"/>
                      <a:gd name="T65" fmla="*/ 84 h 770"/>
                      <a:gd name="T66" fmla="*/ 2588 w 2589"/>
                      <a:gd name="T67" fmla="*/ 73 h 770"/>
                      <a:gd name="T68" fmla="*/ 2586 w 2589"/>
                      <a:gd name="T69" fmla="*/ 64 h 770"/>
                      <a:gd name="T70" fmla="*/ 2583 w 2589"/>
                      <a:gd name="T71" fmla="*/ 51 h 770"/>
                      <a:gd name="T72" fmla="*/ 2580 w 2589"/>
                      <a:gd name="T73" fmla="*/ 39 h 770"/>
                      <a:gd name="T74" fmla="*/ 2574 w 2589"/>
                      <a:gd name="T75" fmla="*/ 27 h 770"/>
                      <a:gd name="T76" fmla="*/ 2567 w 2589"/>
                      <a:gd name="T77" fmla="*/ 19 h 770"/>
                      <a:gd name="T78" fmla="*/ 2554 w 2589"/>
                      <a:gd name="T79" fmla="*/ 10 h 770"/>
                      <a:gd name="T80" fmla="*/ 2545 w 2589"/>
                      <a:gd name="T81" fmla="*/ 3 h 770"/>
                      <a:gd name="T82" fmla="*/ 2530 w 2589"/>
                      <a:gd name="T83" fmla="*/ 0 h 770"/>
                      <a:gd name="T84" fmla="*/ 2514 w 2589"/>
                      <a:gd name="T85" fmla="*/ 0 h 770"/>
                      <a:gd name="T86" fmla="*/ 2480 w 2589"/>
                      <a:gd name="T87" fmla="*/ 0 h 770"/>
                      <a:gd name="T88" fmla="*/ 1 w 2589"/>
                      <a:gd name="T89" fmla="*/ 1 h 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589" h="770">
                        <a:moveTo>
                          <a:pt x="1" y="1"/>
                        </a:moveTo>
                        <a:lnTo>
                          <a:pt x="0" y="769"/>
                        </a:lnTo>
                        <a:lnTo>
                          <a:pt x="913" y="770"/>
                        </a:lnTo>
                        <a:lnTo>
                          <a:pt x="942" y="665"/>
                        </a:lnTo>
                        <a:lnTo>
                          <a:pt x="951" y="630"/>
                        </a:lnTo>
                        <a:lnTo>
                          <a:pt x="963" y="596"/>
                        </a:lnTo>
                        <a:lnTo>
                          <a:pt x="971" y="575"/>
                        </a:lnTo>
                        <a:lnTo>
                          <a:pt x="984" y="551"/>
                        </a:lnTo>
                        <a:lnTo>
                          <a:pt x="996" y="529"/>
                        </a:lnTo>
                        <a:lnTo>
                          <a:pt x="1006" y="514"/>
                        </a:lnTo>
                        <a:lnTo>
                          <a:pt x="1020" y="499"/>
                        </a:lnTo>
                        <a:lnTo>
                          <a:pt x="1038" y="481"/>
                        </a:lnTo>
                        <a:lnTo>
                          <a:pt x="1077" y="455"/>
                        </a:lnTo>
                        <a:lnTo>
                          <a:pt x="1099" y="444"/>
                        </a:lnTo>
                        <a:lnTo>
                          <a:pt x="1125" y="436"/>
                        </a:lnTo>
                        <a:lnTo>
                          <a:pt x="1144" y="431"/>
                        </a:lnTo>
                        <a:lnTo>
                          <a:pt x="1170" y="424"/>
                        </a:lnTo>
                        <a:lnTo>
                          <a:pt x="1211" y="417"/>
                        </a:lnTo>
                        <a:lnTo>
                          <a:pt x="1236" y="413"/>
                        </a:lnTo>
                        <a:lnTo>
                          <a:pt x="1577" y="413"/>
                        </a:lnTo>
                        <a:lnTo>
                          <a:pt x="1618" y="417"/>
                        </a:lnTo>
                        <a:lnTo>
                          <a:pt x="1647" y="423"/>
                        </a:lnTo>
                        <a:lnTo>
                          <a:pt x="1682" y="439"/>
                        </a:lnTo>
                        <a:lnTo>
                          <a:pt x="1698" y="451"/>
                        </a:lnTo>
                        <a:lnTo>
                          <a:pt x="1724" y="471"/>
                        </a:lnTo>
                        <a:lnTo>
                          <a:pt x="1740" y="493"/>
                        </a:lnTo>
                        <a:lnTo>
                          <a:pt x="1788" y="564"/>
                        </a:lnTo>
                        <a:lnTo>
                          <a:pt x="1824" y="623"/>
                        </a:lnTo>
                        <a:lnTo>
                          <a:pt x="1846" y="665"/>
                        </a:lnTo>
                        <a:lnTo>
                          <a:pt x="1866" y="713"/>
                        </a:lnTo>
                        <a:lnTo>
                          <a:pt x="2589" y="713"/>
                        </a:lnTo>
                        <a:lnTo>
                          <a:pt x="2589" y="95"/>
                        </a:lnTo>
                        <a:lnTo>
                          <a:pt x="2589" y="84"/>
                        </a:lnTo>
                        <a:lnTo>
                          <a:pt x="2588" y="73"/>
                        </a:lnTo>
                        <a:lnTo>
                          <a:pt x="2586" y="64"/>
                        </a:lnTo>
                        <a:lnTo>
                          <a:pt x="2583" y="51"/>
                        </a:lnTo>
                        <a:lnTo>
                          <a:pt x="2580" y="39"/>
                        </a:lnTo>
                        <a:lnTo>
                          <a:pt x="2574" y="27"/>
                        </a:lnTo>
                        <a:lnTo>
                          <a:pt x="2567" y="19"/>
                        </a:lnTo>
                        <a:lnTo>
                          <a:pt x="2554" y="10"/>
                        </a:lnTo>
                        <a:lnTo>
                          <a:pt x="2545" y="3"/>
                        </a:lnTo>
                        <a:lnTo>
                          <a:pt x="2530" y="0"/>
                        </a:lnTo>
                        <a:lnTo>
                          <a:pt x="2514" y="0"/>
                        </a:lnTo>
                        <a:lnTo>
                          <a:pt x="2480" y="0"/>
                        </a:lnTo>
                        <a:lnTo>
                          <a:pt x="1" y="1"/>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468" name="Group 1799"/>
                  <p:cNvGrpSpPr/>
                  <p:nvPr/>
                </p:nvGrpSpPr>
                <p:grpSpPr bwMode="auto">
                  <a:xfrm>
                    <a:off x="5040" y="2996"/>
                    <a:ext cx="369" cy="4"/>
                    <a:chOff x="5040" y="2996"/>
                    <a:chExt cx="369" cy="4"/>
                  </a:xfrm>
                </p:grpSpPr>
                <p:sp>
                  <p:nvSpPr>
                    <p:cNvPr id="2470" name="Freeform 1800"/>
                    <p:cNvSpPr/>
                    <p:nvPr/>
                  </p:nvSpPr>
                  <p:spPr bwMode="auto">
                    <a:xfrm>
                      <a:off x="5040" y="2996"/>
                      <a:ext cx="369" cy="4"/>
                    </a:xfrm>
                    <a:custGeom>
                      <a:avLst/>
                      <a:gdLst>
                        <a:gd name="T0" fmla="*/ 0 w 2214"/>
                        <a:gd name="T1" fmla="*/ 20 h 20"/>
                        <a:gd name="T2" fmla="*/ 64 w 2214"/>
                        <a:gd name="T3" fmla="*/ 0 h 20"/>
                        <a:gd name="T4" fmla="*/ 1954 w 2214"/>
                        <a:gd name="T5" fmla="*/ 0 h 20"/>
                        <a:gd name="T6" fmla="*/ 2214 w 2214"/>
                        <a:gd name="T7" fmla="*/ 20 h 20"/>
                        <a:gd name="T8" fmla="*/ 0 w 2214"/>
                        <a:gd name="T9" fmla="*/ 20 h 20"/>
                      </a:gdLst>
                      <a:ahLst/>
                      <a:cxnLst>
                        <a:cxn ang="0">
                          <a:pos x="T0" y="T1"/>
                        </a:cxn>
                        <a:cxn ang="0">
                          <a:pos x="T2" y="T3"/>
                        </a:cxn>
                        <a:cxn ang="0">
                          <a:pos x="T4" y="T5"/>
                        </a:cxn>
                        <a:cxn ang="0">
                          <a:pos x="T6" y="T7"/>
                        </a:cxn>
                        <a:cxn ang="0">
                          <a:pos x="T8" y="T9"/>
                        </a:cxn>
                      </a:cxnLst>
                      <a:rect l="0" t="0" r="r" b="b"/>
                      <a:pathLst>
                        <a:path w="2214" h="20">
                          <a:moveTo>
                            <a:pt x="0" y="20"/>
                          </a:moveTo>
                          <a:lnTo>
                            <a:pt x="64" y="0"/>
                          </a:lnTo>
                          <a:lnTo>
                            <a:pt x="1954" y="0"/>
                          </a:lnTo>
                          <a:lnTo>
                            <a:pt x="2214" y="20"/>
                          </a:lnTo>
                          <a:lnTo>
                            <a:pt x="0" y="20"/>
                          </a:lnTo>
                          <a:close/>
                        </a:path>
                      </a:pathLst>
                    </a:custGeom>
                    <a:solidFill>
                      <a:srgbClr val="4040FF"/>
                    </a:solidFill>
                    <a:ln w="1588">
                      <a:solidFill>
                        <a:srgbClr val="FFA040"/>
                      </a:solidFill>
                      <a:prstDash val="solid"/>
                      <a:round/>
                    </a:ln>
                  </p:spPr>
                  <p:txBody>
                    <a:bodyPr/>
                    <a:lstStyle/>
                    <a:p>
                      <a:endParaRPr lang="zh-CN" altLang="en-US"/>
                    </a:p>
                  </p:txBody>
                </p:sp>
                <p:sp>
                  <p:nvSpPr>
                    <p:cNvPr id="2471" name="Freeform 1801"/>
                    <p:cNvSpPr/>
                    <p:nvPr/>
                  </p:nvSpPr>
                  <p:spPr bwMode="auto">
                    <a:xfrm>
                      <a:off x="5040" y="2996"/>
                      <a:ext cx="11" cy="4"/>
                    </a:xfrm>
                    <a:custGeom>
                      <a:avLst/>
                      <a:gdLst>
                        <a:gd name="T0" fmla="*/ 66 w 66"/>
                        <a:gd name="T1" fmla="*/ 0 h 20"/>
                        <a:gd name="T2" fmla="*/ 0 w 66"/>
                        <a:gd name="T3" fmla="*/ 20 h 20"/>
                        <a:gd name="T4" fmla="*/ 66 w 66"/>
                        <a:gd name="T5" fmla="*/ 20 h 20"/>
                        <a:gd name="T6" fmla="*/ 66 w 66"/>
                        <a:gd name="T7" fmla="*/ 0 h 20"/>
                      </a:gdLst>
                      <a:ahLst/>
                      <a:cxnLst>
                        <a:cxn ang="0">
                          <a:pos x="T0" y="T1"/>
                        </a:cxn>
                        <a:cxn ang="0">
                          <a:pos x="T2" y="T3"/>
                        </a:cxn>
                        <a:cxn ang="0">
                          <a:pos x="T4" y="T5"/>
                        </a:cxn>
                        <a:cxn ang="0">
                          <a:pos x="T6" y="T7"/>
                        </a:cxn>
                      </a:cxnLst>
                      <a:rect l="0" t="0" r="r" b="b"/>
                      <a:pathLst>
                        <a:path w="66" h="20">
                          <a:moveTo>
                            <a:pt x="66" y="0"/>
                          </a:moveTo>
                          <a:lnTo>
                            <a:pt x="0" y="20"/>
                          </a:lnTo>
                          <a:lnTo>
                            <a:pt x="66" y="20"/>
                          </a:lnTo>
                          <a:lnTo>
                            <a:pt x="66" y="0"/>
                          </a:lnTo>
                          <a:close/>
                        </a:path>
                      </a:pathLst>
                    </a:custGeom>
                    <a:solidFill>
                      <a:srgbClr val="0000FF"/>
                    </a:solidFill>
                    <a:ln w="1588">
                      <a:solidFill>
                        <a:srgbClr val="FFA040"/>
                      </a:solidFill>
                      <a:prstDash val="solid"/>
                      <a:round/>
                    </a:ln>
                  </p:spPr>
                  <p:txBody>
                    <a:bodyPr/>
                    <a:lstStyle/>
                    <a:p>
                      <a:endParaRPr lang="zh-CN" altLang="en-US"/>
                    </a:p>
                  </p:txBody>
                </p:sp>
              </p:grpSp>
              <p:sp>
                <p:nvSpPr>
                  <p:cNvPr id="2469" name="Freeform 1802"/>
                  <p:cNvSpPr/>
                  <p:nvPr/>
                </p:nvSpPr>
                <p:spPr bwMode="auto">
                  <a:xfrm>
                    <a:off x="5024" y="2994"/>
                    <a:ext cx="23" cy="7"/>
                  </a:xfrm>
                  <a:custGeom>
                    <a:avLst/>
                    <a:gdLst>
                      <a:gd name="T0" fmla="*/ 0 w 139"/>
                      <a:gd name="T1" fmla="*/ 39 h 39"/>
                      <a:gd name="T2" fmla="*/ 26 w 139"/>
                      <a:gd name="T3" fmla="*/ 39 h 39"/>
                      <a:gd name="T4" fmla="*/ 139 w 139"/>
                      <a:gd name="T5" fmla="*/ 6 h 39"/>
                      <a:gd name="T6" fmla="*/ 138 w 139"/>
                      <a:gd name="T7" fmla="*/ 0 h 39"/>
                      <a:gd name="T8" fmla="*/ 0 w 139"/>
                      <a:gd name="T9" fmla="*/ 39 h 39"/>
                    </a:gdLst>
                    <a:ahLst/>
                    <a:cxnLst>
                      <a:cxn ang="0">
                        <a:pos x="T0" y="T1"/>
                      </a:cxn>
                      <a:cxn ang="0">
                        <a:pos x="T2" y="T3"/>
                      </a:cxn>
                      <a:cxn ang="0">
                        <a:pos x="T4" y="T5"/>
                      </a:cxn>
                      <a:cxn ang="0">
                        <a:pos x="T6" y="T7"/>
                      </a:cxn>
                      <a:cxn ang="0">
                        <a:pos x="T8" y="T9"/>
                      </a:cxn>
                    </a:cxnLst>
                    <a:rect l="0" t="0" r="r" b="b"/>
                    <a:pathLst>
                      <a:path w="139" h="39">
                        <a:moveTo>
                          <a:pt x="0" y="39"/>
                        </a:moveTo>
                        <a:lnTo>
                          <a:pt x="26" y="39"/>
                        </a:lnTo>
                        <a:lnTo>
                          <a:pt x="139" y="6"/>
                        </a:lnTo>
                        <a:lnTo>
                          <a:pt x="138" y="0"/>
                        </a:lnTo>
                        <a:lnTo>
                          <a:pt x="0" y="39"/>
                        </a:lnTo>
                        <a:close/>
                      </a:path>
                    </a:pathLst>
                  </a:custGeom>
                  <a:solidFill>
                    <a:srgbClr val="404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2422" name="Freeform 1803"/>
              <p:cNvSpPr/>
              <p:nvPr/>
            </p:nvSpPr>
            <p:spPr bwMode="auto">
              <a:xfrm>
                <a:off x="4480" y="2908"/>
                <a:ext cx="548" cy="221"/>
              </a:xfrm>
              <a:custGeom>
                <a:avLst/>
                <a:gdLst>
                  <a:gd name="T0" fmla="*/ 2135 w 3285"/>
                  <a:gd name="T1" fmla="*/ 100 h 1327"/>
                  <a:gd name="T2" fmla="*/ 1630 w 3285"/>
                  <a:gd name="T3" fmla="*/ 7 h 1327"/>
                  <a:gd name="T4" fmla="*/ 1195 w 3285"/>
                  <a:gd name="T5" fmla="*/ 494 h 1327"/>
                  <a:gd name="T6" fmla="*/ 1132 w 3285"/>
                  <a:gd name="T7" fmla="*/ 516 h 1327"/>
                  <a:gd name="T8" fmla="*/ 83 w 3285"/>
                  <a:gd name="T9" fmla="*/ 560 h 1327"/>
                  <a:gd name="T10" fmla="*/ 62 w 3285"/>
                  <a:gd name="T11" fmla="*/ 567 h 1327"/>
                  <a:gd name="T12" fmla="*/ 40 w 3285"/>
                  <a:gd name="T13" fmla="*/ 586 h 1327"/>
                  <a:gd name="T14" fmla="*/ 21 w 3285"/>
                  <a:gd name="T15" fmla="*/ 612 h 1327"/>
                  <a:gd name="T16" fmla="*/ 11 w 3285"/>
                  <a:gd name="T17" fmla="*/ 638 h 1327"/>
                  <a:gd name="T18" fmla="*/ 3 w 3285"/>
                  <a:gd name="T19" fmla="*/ 675 h 1327"/>
                  <a:gd name="T20" fmla="*/ 0 w 3285"/>
                  <a:gd name="T21" fmla="*/ 727 h 1327"/>
                  <a:gd name="T22" fmla="*/ 5 w 3285"/>
                  <a:gd name="T23" fmla="*/ 781 h 1327"/>
                  <a:gd name="T24" fmla="*/ 18 w 3285"/>
                  <a:gd name="T25" fmla="*/ 874 h 1327"/>
                  <a:gd name="T26" fmla="*/ 32 w 3285"/>
                  <a:gd name="T27" fmla="*/ 963 h 1327"/>
                  <a:gd name="T28" fmla="*/ 44 w 3285"/>
                  <a:gd name="T29" fmla="*/ 1027 h 1327"/>
                  <a:gd name="T30" fmla="*/ 30 w 3285"/>
                  <a:gd name="T31" fmla="*/ 1054 h 1327"/>
                  <a:gd name="T32" fmla="*/ 20 w 3285"/>
                  <a:gd name="T33" fmla="*/ 1080 h 1327"/>
                  <a:gd name="T34" fmla="*/ 21 w 3285"/>
                  <a:gd name="T35" fmla="*/ 1237 h 1327"/>
                  <a:gd name="T36" fmla="*/ 126 w 3285"/>
                  <a:gd name="T37" fmla="*/ 1202 h 1327"/>
                  <a:gd name="T38" fmla="*/ 138 w 3285"/>
                  <a:gd name="T39" fmla="*/ 1153 h 1327"/>
                  <a:gd name="T40" fmla="*/ 151 w 3285"/>
                  <a:gd name="T41" fmla="*/ 1114 h 1327"/>
                  <a:gd name="T42" fmla="*/ 171 w 3285"/>
                  <a:gd name="T43" fmla="*/ 1066 h 1327"/>
                  <a:gd name="T44" fmla="*/ 187 w 3285"/>
                  <a:gd name="T45" fmla="*/ 1036 h 1327"/>
                  <a:gd name="T46" fmla="*/ 210 w 3285"/>
                  <a:gd name="T47" fmla="*/ 996 h 1327"/>
                  <a:gd name="T48" fmla="*/ 240 w 3285"/>
                  <a:gd name="T49" fmla="*/ 966 h 1327"/>
                  <a:gd name="T50" fmla="*/ 271 w 3285"/>
                  <a:gd name="T51" fmla="*/ 947 h 1327"/>
                  <a:gd name="T52" fmla="*/ 296 w 3285"/>
                  <a:gd name="T53" fmla="*/ 938 h 1327"/>
                  <a:gd name="T54" fmla="*/ 446 w 3285"/>
                  <a:gd name="T55" fmla="*/ 931 h 1327"/>
                  <a:gd name="T56" fmla="*/ 616 w 3285"/>
                  <a:gd name="T57" fmla="*/ 931 h 1327"/>
                  <a:gd name="T58" fmla="*/ 672 w 3285"/>
                  <a:gd name="T59" fmla="*/ 933 h 1327"/>
                  <a:gd name="T60" fmla="*/ 704 w 3285"/>
                  <a:gd name="T61" fmla="*/ 940 h 1327"/>
                  <a:gd name="T62" fmla="*/ 742 w 3285"/>
                  <a:gd name="T63" fmla="*/ 955 h 1327"/>
                  <a:gd name="T64" fmla="*/ 771 w 3285"/>
                  <a:gd name="T65" fmla="*/ 970 h 1327"/>
                  <a:gd name="T66" fmla="*/ 803 w 3285"/>
                  <a:gd name="T67" fmla="*/ 989 h 1327"/>
                  <a:gd name="T68" fmla="*/ 831 w 3285"/>
                  <a:gd name="T69" fmla="*/ 1012 h 1327"/>
                  <a:gd name="T70" fmla="*/ 857 w 3285"/>
                  <a:gd name="T71" fmla="*/ 1041 h 1327"/>
                  <a:gd name="T72" fmla="*/ 886 w 3285"/>
                  <a:gd name="T73" fmla="*/ 1078 h 1327"/>
                  <a:gd name="T74" fmla="*/ 920 w 3285"/>
                  <a:gd name="T75" fmla="*/ 1135 h 1327"/>
                  <a:gd name="T76" fmla="*/ 958 w 3285"/>
                  <a:gd name="T77" fmla="*/ 1204 h 1327"/>
                  <a:gd name="T78" fmla="*/ 982 w 3285"/>
                  <a:gd name="T79" fmla="*/ 1265 h 1327"/>
                  <a:gd name="T80" fmla="*/ 3285 w 3285"/>
                  <a:gd name="T81" fmla="*/ 1327 h 1327"/>
                  <a:gd name="T82" fmla="*/ 3183 w 3285"/>
                  <a:gd name="T83" fmla="*/ 0 h 1327"/>
                  <a:gd name="T84" fmla="*/ 2135 w 3285"/>
                  <a:gd name="T85" fmla="*/ 17 h 1327"/>
                  <a:gd name="T86" fmla="*/ 1659 w 3285"/>
                  <a:gd name="T87" fmla="*/ 100 h 1327"/>
                  <a:gd name="T88" fmla="*/ 2135 w 3285"/>
                  <a:gd name="T89" fmla="*/ 525 h 1327"/>
                  <a:gd name="T90" fmla="*/ 2401 w 3285"/>
                  <a:gd name="T91" fmla="*/ 100 h 1327"/>
                  <a:gd name="T92" fmla="*/ 3049 w 3285"/>
                  <a:gd name="T93" fmla="*/ 516 h 1327"/>
                  <a:gd name="T94" fmla="*/ 2396 w 3285"/>
                  <a:gd name="T95" fmla="*/ 100 h 1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85" h="1327">
                    <a:moveTo>
                      <a:pt x="2396" y="100"/>
                    </a:moveTo>
                    <a:lnTo>
                      <a:pt x="2135" y="100"/>
                    </a:lnTo>
                    <a:lnTo>
                      <a:pt x="2135" y="2"/>
                    </a:lnTo>
                    <a:lnTo>
                      <a:pt x="1630" y="7"/>
                    </a:lnTo>
                    <a:lnTo>
                      <a:pt x="1592" y="44"/>
                    </a:lnTo>
                    <a:lnTo>
                      <a:pt x="1195" y="494"/>
                    </a:lnTo>
                    <a:lnTo>
                      <a:pt x="1163" y="507"/>
                    </a:lnTo>
                    <a:lnTo>
                      <a:pt x="1132" y="516"/>
                    </a:lnTo>
                    <a:lnTo>
                      <a:pt x="1093" y="526"/>
                    </a:lnTo>
                    <a:lnTo>
                      <a:pt x="83" y="560"/>
                    </a:lnTo>
                    <a:lnTo>
                      <a:pt x="71" y="562"/>
                    </a:lnTo>
                    <a:lnTo>
                      <a:pt x="62" y="567"/>
                    </a:lnTo>
                    <a:lnTo>
                      <a:pt x="50" y="577"/>
                    </a:lnTo>
                    <a:lnTo>
                      <a:pt x="40" y="586"/>
                    </a:lnTo>
                    <a:lnTo>
                      <a:pt x="31" y="597"/>
                    </a:lnTo>
                    <a:lnTo>
                      <a:pt x="21" y="612"/>
                    </a:lnTo>
                    <a:lnTo>
                      <a:pt x="15" y="625"/>
                    </a:lnTo>
                    <a:lnTo>
                      <a:pt x="11" y="638"/>
                    </a:lnTo>
                    <a:lnTo>
                      <a:pt x="7" y="653"/>
                    </a:lnTo>
                    <a:lnTo>
                      <a:pt x="3" y="675"/>
                    </a:lnTo>
                    <a:lnTo>
                      <a:pt x="0" y="701"/>
                    </a:lnTo>
                    <a:lnTo>
                      <a:pt x="0" y="727"/>
                    </a:lnTo>
                    <a:lnTo>
                      <a:pt x="1" y="752"/>
                    </a:lnTo>
                    <a:lnTo>
                      <a:pt x="5" y="781"/>
                    </a:lnTo>
                    <a:lnTo>
                      <a:pt x="11" y="823"/>
                    </a:lnTo>
                    <a:lnTo>
                      <a:pt x="18" y="874"/>
                    </a:lnTo>
                    <a:lnTo>
                      <a:pt x="25" y="926"/>
                    </a:lnTo>
                    <a:lnTo>
                      <a:pt x="32" y="963"/>
                    </a:lnTo>
                    <a:lnTo>
                      <a:pt x="40" y="1016"/>
                    </a:lnTo>
                    <a:lnTo>
                      <a:pt x="44" y="1027"/>
                    </a:lnTo>
                    <a:lnTo>
                      <a:pt x="38" y="1038"/>
                    </a:lnTo>
                    <a:lnTo>
                      <a:pt x="30" y="1054"/>
                    </a:lnTo>
                    <a:lnTo>
                      <a:pt x="24" y="1065"/>
                    </a:lnTo>
                    <a:lnTo>
                      <a:pt x="20" y="1080"/>
                    </a:lnTo>
                    <a:lnTo>
                      <a:pt x="18" y="1094"/>
                    </a:lnTo>
                    <a:lnTo>
                      <a:pt x="21" y="1237"/>
                    </a:lnTo>
                    <a:lnTo>
                      <a:pt x="124" y="1237"/>
                    </a:lnTo>
                    <a:lnTo>
                      <a:pt x="126" y="1202"/>
                    </a:lnTo>
                    <a:lnTo>
                      <a:pt x="132" y="1177"/>
                    </a:lnTo>
                    <a:lnTo>
                      <a:pt x="138" y="1153"/>
                    </a:lnTo>
                    <a:lnTo>
                      <a:pt x="145" y="1131"/>
                    </a:lnTo>
                    <a:lnTo>
                      <a:pt x="151" y="1114"/>
                    </a:lnTo>
                    <a:lnTo>
                      <a:pt x="162" y="1087"/>
                    </a:lnTo>
                    <a:lnTo>
                      <a:pt x="171" y="1066"/>
                    </a:lnTo>
                    <a:lnTo>
                      <a:pt x="178" y="1052"/>
                    </a:lnTo>
                    <a:lnTo>
                      <a:pt x="187" y="1036"/>
                    </a:lnTo>
                    <a:lnTo>
                      <a:pt x="198" y="1015"/>
                    </a:lnTo>
                    <a:lnTo>
                      <a:pt x="210" y="996"/>
                    </a:lnTo>
                    <a:lnTo>
                      <a:pt x="226" y="978"/>
                    </a:lnTo>
                    <a:lnTo>
                      <a:pt x="240" y="966"/>
                    </a:lnTo>
                    <a:lnTo>
                      <a:pt x="255" y="956"/>
                    </a:lnTo>
                    <a:lnTo>
                      <a:pt x="271" y="947"/>
                    </a:lnTo>
                    <a:lnTo>
                      <a:pt x="284" y="941"/>
                    </a:lnTo>
                    <a:lnTo>
                      <a:pt x="296" y="938"/>
                    </a:lnTo>
                    <a:lnTo>
                      <a:pt x="314" y="936"/>
                    </a:lnTo>
                    <a:lnTo>
                      <a:pt x="446" y="931"/>
                    </a:lnTo>
                    <a:lnTo>
                      <a:pt x="593" y="931"/>
                    </a:lnTo>
                    <a:lnTo>
                      <a:pt x="616" y="931"/>
                    </a:lnTo>
                    <a:lnTo>
                      <a:pt x="646" y="932"/>
                    </a:lnTo>
                    <a:lnTo>
                      <a:pt x="672" y="933"/>
                    </a:lnTo>
                    <a:lnTo>
                      <a:pt x="690" y="936"/>
                    </a:lnTo>
                    <a:lnTo>
                      <a:pt x="704" y="940"/>
                    </a:lnTo>
                    <a:lnTo>
                      <a:pt x="724" y="948"/>
                    </a:lnTo>
                    <a:lnTo>
                      <a:pt x="742" y="955"/>
                    </a:lnTo>
                    <a:lnTo>
                      <a:pt x="756" y="962"/>
                    </a:lnTo>
                    <a:lnTo>
                      <a:pt x="771" y="970"/>
                    </a:lnTo>
                    <a:lnTo>
                      <a:pt x="787" y="978"/>
                    </a:lnTo>
                    <a:lnTo>
                      <a:pt x="803" y="989"/>
                    </a:lnTo>
                    <a:lnTo>
                      <a:pt x="819" y="1000"/>
                    </a:lnTo>
                    <a:lnTo>
                      <a:pt x="831" y="1012"/>
                    </a:lnTo>
                    <a:lnTo>
                      <a:pt x="845" y="1026"/>
                    </a:lnTo>
                    <a:lnTo>
                      <a:pt x="857" y="1041"/>
                    </a:lnTo>
                    <a:lnTo>
                      <a:pt x="873" y="1060"/>
                    </a:lnTo>
                    <a:lnTo>
                      <a:pt x="886" y="1078"/>
                    </a:lnTo>
                    <a:lnTo>
                      <a:pt x="901" y="1102"/>
                    </a:lnTo>
                    <a:lnTo>
                      <a:pt x="920" y="1135"/>
                    </a:lnTo>
                    <a:lnTo>
                      <a:pt x="938" y="1165"/>
                    </a:lnTo>
                    <a:lnTo>
                      <a:pt x="958" y="1204"/>
                    </a:lnTo>
                    <a:lnTo>
                      <a:pt x="973" y="1237"/>
                    </a:lnTo>
                    <a:lnTo>
                      <a:pt x="982" y="1265"/>
                    </a:lnTo>
                    <a:lnTo>
                      <a:pt x="1002" y="1327"/>
                    </a:lnTo>
                    <a:lnTo>
                      <a:pt x="3285" y="1327"/>
                    </a:lnTo>
                    <a:lnTo>
                      <a:pt x="3285" y="559"/>
                    </a:lnTo>
                    <a:lnTo>
                      <a:pt x="3183" y="0"/>
                    </a:lnTo>
                    <a:lnTo>
                      <a:pt x="2135" y="2"/>
                    </a:lnTo>
                    <a:lnTo>
                      <a:pt x="2135" y="17"/>
                    </a:lnTo>
                    <a:lnTo>
                      <a:pt x="2135" y="100"/>
                    </a:lnTo>
                    <a:lnTo>
                      <a:pt x="1659" y="100"/>
                    </a:lnTo>
                    <a:lnTo>
                      <a:pt x="1310" y="525"/>
                    </a:lnTo>
                    <a:lnTo>
                      <a:pt x="2135" y="525"/>
                    </a:lnTo>
                    <a:lnTo>
                      <a:pt x="2135" y="100"/>
                    </a:lnTo>
                    <a:lnTo>
                      <a:pt x="2401" y="100"/>
                    </a:lnTo>
                    <a:lnTo>
                      <a:pt x="3019" y="100"/>
                    </a:lnTo>
                    <a:lnTo>
                      <a:pt x="3049" y="516"/>
                    </a:lnTo>
                    <a:lnTo>
                      <a:pt x="2388" y="516"/>
                    </a:lnTo>
                    <a:lnTo>
                      <a:pt x="2396" y="100"/>
                    </a:lnTo>
                    <a:close/>
                  </a:path>
                </a:pathLst>
              </a:custGeom>
              <a:solidFill>
                <a:srgbClr val="FFA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23" name="Rectangle 1804"/>
              <p:cNvSpPr>
                <a:spLocks noChangeArrowheads="1"/>
              </p:cNvSpPr>
              <p:nvPr/>
            </p:nvSpPr>
            <p:spPr bwMode="auto">
              <a:xfrm>
                <a:off x="4485" y="3022"/>
                <a:ext cx="30" cy="7"/>
              </a:xfrm>
              <a:prstGeom prst="rect">
                <a:avLst/>
              </a:prstGeom>
              <a:solidFill>
                <a:srgbClr val="FFFF00"/>
              </a:solidFill>
              <a:ln w="1588">
                <a:solidFill>
                  <a:srgbClr val="606060"/>
                </a:solidFill>
                <a:miter lim="800000"/>
              </a:ln>
            </p:spPr>
            <p:txBody>
              <a:bodyPr/>
              <a:lstStyle/>
              <a:p>
                <a:endParaRPr lang="zh-CN" altLang="en-US"/>
              </a:p>
            </p:txBody>
          </p:sp>
          <p:grpSp>
            <p:nvGrpSpPr>
              <p:cNvPr id="2424" name="Group 1805"/>
              <p:cNvGrpSpPr/>
              <p:nvPr/>
            </p:nvGrpSpPr>
            <p:grpSpPr bwMode="auto">
              <a:xfrm>
                <a:off x="5439" y="3020"/>
                <a:ext cx="20" cy="56"/>
                <a:chOff x="5439" y="3020"/>
                <a:chExt cx="20" cy="56"/>
              </a:xfrm>
            </p:grpSpPr>
            <p:sp>
              <p:nvSpPr>
                <p:cNvPr id="2463" name="Rectangle 1806"/>
                <p:cNvSpPr>
                  <a:spLocks noChangeArrowheads="1"/>
                </p:cNvSpPr>
                <p:nvPr/>
              </p:nvSpPr>
              <p:spPr bwMode="auto">
                <a:xfrm>
                  <a:off x="5439" y="3022"/>
                  <a:ext cx="14" cy="54"/>
                </a:xfrm>
                <a:prstGeom prst="rect">
                  <a:avLst/>
                </a:prstGeom>
                <a:solidFill>
                  <a:srgbClr val="C00000"/>
                </a:solidFill>
                <a:ln w="1588">
                  <a:solidFill>
                    <a:srgbClr val="A0A0A0"/>
                  </a:solidFill>
                  <a:miter lim="800000"/>
                </a:ln>
              </p:spPr>
              <p:txBody>
                <a:bodyPr/>
                <a:lstStyle/>
                <a:p>
                  <a:endParaRPr lang="zh-CN" altLang="en-US"/>
                </a:p>
              </p:txBody>
            </p:sp>
            <p:sp>
              <p:nvSpPr>
                <p:cNvPr id="2464" name="Freeform 1807"/>
                <p:cNvSpPr/>
                <p:nvPr/>
              </p:nvSpPr>
              <p:spPr bwMode="auto">
                <a:xfrm>
                  <a:off x="5453" y="3020"/>
                  <a:ext cx="6" cy="56"/>
                </a:xfrm>
                <a:custGeom>
                  <a:avLst/>
                  <a:gdLst>
                    <a:gd name="T0" fmla="*/ 0 w 33"/>
                    <a:gd name="T1" fmla="*/ 12 h 337"/>
                    <a:gd name="T2" fmla="*/ 0 w 33"/>
                    <a:gd name="T3" fmla="*/ 337 h 337"/>
                    <a:gd name="T4" fmla="*/ 33 w 33"/>
                    <a:gd name="T5" fmla="*/ 309 h 337"/>
                    <a:gd name="T6" fmla="*/ 33 w 33"/>
                    <a:gd name="T7" fmla="*/ 0 h 337"/>
                    <a:gd name="T8" fmla="*/ 0 w 33"/>
                    <a:gd name="T9" fmla="*/ 12 h 337"/>
                  </a:gdLst>
                  <a:ahLst/>
                  <a:cxnLst>
                    <a:cxn ang="0">
                      <a:pos x="T0" y="T1"/>
                    </a:cxn>
                    <a:cxn ang="0">
                      <a:pos x="T2" y="T3"/>
                    </a:cxn>
                    <a:cxn ang="0">
                      <a:pos x="T4" y="T5"/>
                    </a:cxn>
                    <a:cxn ang="0">
                      <a:pos x="T6" y="T7"/>
                    </a:cxn>
                    <a:cxn ang="0">
                      <a:pos x="T8" y="T9"/>
                    </a:cxn>
                  </a:cxnLst>
                  <a:rect l="0" t="0" r="r" b="b"/>
                  <a:pathLst>
                    <a:path w="33" h="337">
                      <a:moveTo>
                        <a:pt x="0" y="12"/>
                      </a:moveTo>
                      <a:lnTo>
                        <a:pt x="0" y="337"/>
                      </a:lnTo>
                      <a:lnTo>
                        <a:pt x="33" y="309"/>
                      </a:lnTo>
                      <a:lnTo>
                        <a:pt x="33" y="0"/>
                      </a:lnTo>
                      <a:lnTo>
                        <a:pt x="0" y="12"/>
                      </a:lnTo>
                      <a:close/>
                    </a:path>
                  </a:pathLst>
                </a:custGeom>
                <a:solidFill>
                  <a:srgbClr val="FF4040"/>
                </a:solidFill>
                <a:ln w="1588">
                  <a:solidFill>
                    <a:srgbClr val="A0A0A0"/>
                  </a:solidFill>
                  <a:prstDash val="solid"/>
                  <a:round/>
                </a:ln>
              </p:spPr>
              <p:txBody>
                <a:bodyPr/>
                <a:lstStyle/>
                <a:p>
                  <a:endParaRPr lang="zh-CN" altLang="en-US"/>
                </a:p>
              </p:txBody>
            </p:sp>
          </p:grpSp>
          <p:grpSp>
            <p:nvGrpSpPr>
              <p:cNvPr id="2425" name="Group 1808"/>
              <p:cNvGrpSpPr/>
              <p:nvPr/>
            </p:nvGrpSpPr>
            <p:grpSpPr bwMode="auto">
              <a:xfrm>
                <a:off x="4515" y="2918"/>
                <a:ext cx="944" cy="204"/>
                <a:chOff x="4515" y="2918"/>
                <a:chExt cx="944" cy="204"/>
              </a:xfrm>
            </p:grpSpPr>
            <p:grpSp>
              <p:nvGrpSpPr>
                <p:cNvPr id="2432" name="Group 1809"/>
                <p:cNvGrpSpPr/>
                <p:nvPr/>
              </p:nvGrpSpPr>
              <p:grpSpPr bwMode="auto">
                <a:xfrm>
                  <a:off x="4515" y="3022"/>
                  <a:ext cx="924" cy="7"/>
                  <a:chOff x="4515" y="3022"/>
                  <a:chExt cx="924" cy="7"/>
                </a:xfrm>
              </p:grpSpPr>
              <p:sp>
                <p:nvSpPr>
                  <p:cNvPr id="2459" name="Rectangle 1810"/>
                  <p:cNvSpPr>
                    <a:spLocks noChangeArrowheads="1"/>
                  </p:cNvSpPr>
                  <p:nvPr/>
                </p:nvSpPr>
                <p:spPr bwMode="auto">
                  <a:xfrm>
                    <a:off x="4515" y="3022"/>
                    <a:ext cx="160"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60" name="Rectangle 1811"/>
                  <p:cNvSpPr>
                    <a:spLocks noChangeArrowheads="1"/>
                  </p:cNvSpPr>
                  <p:nvPr/>
                </p:nvSpPr>
                <p:spPr bwMode="auto">
                  <a:xfrm>
                    <a:off x="4675" y="3022"/>
                    <a:ext cx="183"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61" name="Rectangle 1812"/>
                  <p:cNvSpPr>
                    <a:spLocks noChangeArrowheads="1"/>
                  </p:cNvSpPr>
                  <p:nvPr/>
                </p:nvSpPr>
                <p:spPr bwMode="auto">
                  <a:xfrm>
                    <a:off x="4858" y="3022"/>
                    <a:ext cx="14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62" name="Rectangle 1813"/>
                  <p:cNvSpPr>
                    <a:spLocks noChangeArrowheads="1"/>
                  </p:cNvSpPr>
                  <p:nvPr/>
                </p:nvSpPr>
                <p:spPr bwMode="auto">
                  <a:xfrm>
                    <a:off x="5003" y="3022"/>
                    <a:ext cx="436" cy="7"/>
                  </a:xfrm>
                  <a:prstGeom prst="rect">
                    <a:avLst/>
                  </a:prstGeom>
                  <a:solidFill>
                    <a:srgbClr val="FFC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nvGrpSpPr>
                <p:cNvPr id="2433" name="Group 1814"/>
                <p:cNvGrpSpPr/>
                <p:nvPr/>
              </p:nvGrpSpPr>
              <p:grpSpPr bwMode="auto">
                <a:xfrm>
                  <a:off x="4517" y="3001"/>
                  <a:ext cx="942" cy="108"/>
                  <a:chOff x="4517" y="3001"/>
                  <a:chExt cx="942" cy="108"/>
                </a:xfrm>
              </p:grpSpPr>
              <p:sp>
                <p:nvSpPr>
                  <p:cNvPr id="2455" name="Freeform 1815"/>
                  <p:cNvSpPr/>
                  <p:nvPr/>
                </p:nvSpPr>
                <p:spPr bwMode="auto">
                  <a:xfrm>
                    <a:off x="4517" y="3043"/>
                    <a:ext cx="158" cy="66"/>
                  </a:xfrm>
                  <a:custGeom>
                    <a:avLst/>
                    <a:gdLst>
                      <a:gd name="T0" fmla="*/ 31 w 948"/>
                      <a:gd name="T1" fmla="*/ 29 h 397"/>
                      <a:gd name="T2" fmla="*/ 99 w 948"/>
                      <a:gd name="T3" fmla="*/ 9 h 397"/>
                      <a:gd name="T4" fmla="*/ 161 w 948"/>
                      <a:gd name="T5" fmla="*/ 3 h 397"/>
                      <a:gd name="T6" fmla="*/ 287 w 948"/>
                      <a:gd name="T7" fmla="*/ 0 h 397"/>
                      <a:gd name="T8" fmla="*/ 384 w 948"/>
                      <a:gd name="T9" fmla="*/ 3 h 397"/>
                      <a:gd name="T10" fmla="*/ 423 w 948"/>
                      <a:gd name="T11" fmla="*/ 6 h 397"/>
                      <a:gd name="T12" fmla="*/ 463 w 948"/>
                      <a:gd name="T13" fmla="*/ 12 h 397"/>
                      <a:gd name="T14" fmla="*/ 498 w 948"/>
                      <a:gd name="T15" fmla="*/ 23 h 397"/>
                      <a:gd name="T16" fmla="*/ 531 w 948"/>
                      <a:gd name="T17" fmla="*/ 33 h 397"/>
                      <a:gd name="T18" fmla="*/ 576 w 948"/>
                      <a:gd name="T19" fmla="*/ 56 h 397"/>
                      <a:gd name="T20" fmla="*/ 614 w 948"/>
                      <a:gd name="T21" fmla="*/ 83 h 397"/>
                      <a:gd name="T22" fmla="*/ 650 w 948"/>
                      <a:gd name="T23" fmla="*/ 115 h 397"/>
                      <a:gd name="T24" fmla="*/ 680 w 948"/>
                      <a:gd name="T25" fmla="*/ 149 h 397"/>
                      <a:gd name="T26" fmla="*/ 727 w 948"/>
                      <a:gd name="T27" fmla="*/ 218 h 397"/>
                      <a:gd name="T28" fmla="*/ 763 w 948"/>
                      <a:gd name="T29" fmla="*/ 276 h 397"/>
                      <a:gd name="T30" fmla="*/ 789 w 948"/>
                      <a:gd name="T31" fmla="*/ 305 h 397"/>
                      <a:gd name="T32" fmla="*/ 815 w 948"/>
                      <a:gd name="T33" fmla="*/ 327 h 397"/>
                      <a:gd name="T34" fmla="*/ 838 w 948"/>
                      <a:gd name="T35" fmla="*/ 341 h 397"/>
                      <a:gd name="T36" fmla="*/ 866 w 948"/>
                      <a:gd name="T37" fmla="*/ 344 h 397"/>
                      <a:gd name="T38" fmla="*/ 947 w 948"/>
                      <a:gd name="T39" fmla="*/ 344 h 397"/>
                      <a:gd name="T40" fmla="*/ 843 w 948"/>
                      <a:gd name="T41" fmla="*/ 397 h 397"/>
                      <a:gd name="T42" fmla="*/ 818 w 948"/>
                      <a:gd name="T43" fmla="*/ 392 h 397"/>
                      <a:gd name="T44" fmla="*/ 803 w 948"/>
                      <a:gd name="T45" fmla="*/ 380 h 397"/>
                      <a:gd name="T46" fmla="*/ 785 w 948"/>
                      <a:gd name="T47" fmla="*/ 357 h 397"/>
                      <a:gd name="T48" fmla="*/ 759 w 948"/>
                      <a:gd name="T49" fmla="*/ 323 h 397"/>
                      <a:gd name="T50" fmla="*/ 727 w 948"/>
                      <a:gd name="T51" fmla="*/ 270 h 397"/>
                      <a:gd name="T52" fmla="*/ 690 w 948"/>
                      <a:gd name="T53" fmla="*/ 207 h 397"/>
                      <a:gd name="T54" fmla="*/ 640 w 948"/>
                      <a:gd name="T55" fmla="*/ 145 h 397"/>
                      <a:gd name="T56" fmla="*/ 610 w 948"/>
                      <a:gd name="T57" fmla="*/ 115 h 397"/>
                      <a:gd name="T58" fmla="*/ 569 w 948"/>
                      <a:gd name="T59" fmla="*/ 85 h 397"/>
                      <a:gd name="T60" fmla="*/ 512 w 948"/>
                      <a:gd name="T61" fmla="*/ 58 h 397"/>
                      <a:gd name="T62" fmla="*/ 453 w 948"/>
                      <a:gd name="T63" fmla="*/ 37 h 397"/>
                      <a:gd name="T64" fmla="*/ 393 w 948"/>
                      <a:gd name="T65" fmla="*/ 27 h 397"/>
                      <a:gd name="T66" fmla="*/ 345 w 948"/>
                      <a:gd name="T67" fmla="*/ 26 h 397"/>
                      <a:gd name="T68" fmla="*/ 197 w 948"/>
                      <a:gd name="T69" fmla="*/ 27 h 397"/>
                      <a:gd name="T70" fmla="*/ 124 w 948"/>
                      <a:gd name="T71" fmla="*/ 32 h 397"/>
                      <a:gd name="T72" fmla="*/ 58 w 948"/>
                      <a:gd name="T73" fmla="*/ 45 h 397"/>
                      <a:gd name="T74" fmla="*/ 23 w 948"/>
                      <a:gd name="T75" fmla="*/ 57 h 397"/>
                      <a:gd name="T76" fmla="*/ 4 w 948"/>
                      <a:gd name="T77" fmla="*/ 48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48" h="397">
                        <a:moveTo>
                          <a:pt x="0" y="41"/>
                        </a:moveTo>
                        <a:lnTo>
                          <a:pt x="31" y="29"/>
                        </a:lnTo>
                        <a:lnTo>
                          <a:pt x="71" y="16"/>
                        </a:lnTo>
                        <a:lnTo>
                          <a:pt x="99" y="9"/>
                        </a:lnTo>
                        <a:lnTo>
                          <a:pt x="131" y="4"/>
                        </a:lnTo>
                        <a:lnTo>
                          <a:pt x="161" y="3"/>
                        </a:lnTo>
                        <a:lnTo>
                          <a:pt x="223" y="1"/>
                        </a:lnTo>
                        <a:lnTo>
                          <a:pt x="287" y="0"/>
                        </a:lnTo>
                        <a:lnTo>
                          <a:pt x="343" y="1"/>
                        </a:lnTo>
                        <a:lnTo>
                          <a:pt x="384" y="3"/>
                        </a:lnTo>
                        <a:lnTo>
                          <a:pt x="406" y="5"/>
                        </a:lnTo>
                        <a:lnTo>
                          <a:pt x="423" y="6"/>
                        </a:lnTo>
                        <a:lnTo>
                          <a:pt x="444" y="9"/>
                        </a:lnTo>
                        <a:lnTo>
                          <a:pt x="463" y="12"/>
                        </a:lnTo>
                        <a:lnTo>
                          <a:pt x="480" y="17"/>
                        </a:lnTo>
                        <a:lnTo>
                          <a:pt x="498" y="23"/>
                        </a:lnTo>
                        <a:lnTo>
                          <a:pt x="515" y="28"/>
                        </a:lnTo>
                        <a:lnTo>
                          <a:pt x="531" y="33"/>
                        </a:lnTo>
                        <a:lnTo>
                          <a:pt x="554" y="45"/>
                        </a:lnTo>
                        <a:lnTo>
                          <a:pt x="576" y="56"/>
                        </a:lnTo>
                        <a:lnTo>
                          <a:pt x="595" y="70"/>
                        </a:lnTo>
                        <a:lnTo>
                          <a:pt x="614" y="83"/>
                        </a:lnTo>
                        <a:lnTo>
                          <a:pt x="634" y="98"/>
                        </a:lnTo>
                        <a:lnTo>
                          <a:pt x="650" y="115"/>
                        </a:lnTo>
                        <a:lnTo>
                          <a:pt x="668" y="134"/>
                        </a:lnTo>
                        <a:lnTo>
                          <a:pt x="680" y="149"/>
                        </a:lnTo>
                        <a:lnTo>
                          <a:pt x="716" y="200"/>
                        </a:lnTo>
                        <a:lnTo>
                          <a:pt x="727" y="218"/>
                        </a:lnTo>
                        <a:lnTo>
                          <a:pt x="748" y="253"/>
                        </a:lnTo>
                        <a:lnTo>
                          <a:pt x="763" y="276"/>
                        </a:lnTo>
                        <a:lnTo>
                          <a:pt x="778" y="295"/>
                        </a:lnTo>
                        <a:lnTo>
                          <a:pt x="789" y="305"/>
                        </a:lnTo>
                        <a:lnTo>
                          <a:pt x="802" y="316"/>
                        </a:lnTo>
                        <a:lnTo>
                          <a:pt x="815" y="327"/>
                        </a:lnTo>
                        <a:lnTo>
                          <a:pt x="828" y="335"/>
                        </a:lnTo>
                        <a:lnTo>
                          <a:pt x="838" y="341"/>
                        </a:lnTo>
                        <a:lnTo>
                          <a:pt x="852" y="343"/>
                        </a:lnTo>
                        <a:lnTo>
                          <a:pt x="866" y="344"/>
                        </a:lnTo>
                        <a:lnTo>
                          <a:pt x="881" y="344"/>
                        </a:lnTo>
                        <a:lnTo>
                          <a:pt x="947" y="344"/>
                        </a:lnTo>
                        <a:lnTo>
                          <a:pt x="948" y="397"/>
                        </a:lnTo>
                        <a:lnTo>
                          <a:pt x="843" y="397"/>
                        </a:lnTo>
                        <a:lnTo>
                          <a:pt x="830" y="395"/>
                        </a:lnTo>
                        <a:lnTo>
                          <a:pt x="818" y="392"/>
                        </a:lnTo>
                        <a:lnTo>
                          <a:pt x="812" y="388"/>
                        </a:lnTo>
                        <a:lnTo>
                          <a:pt x="803" y="380"/>
                        </a:lnTo>
                        <a:lnTo>
                          <a:pt x="794" y="369"/>
                        </a:lnTo>
                        <a:lnTo>
                          <a:pt x="785" y="357"/>
                        </a:lnTo>
                        <a:lnTo>
                          <a:pt x="774" y="342"/>
                        </a:lnTo>
                        <a:lnTo>
                          <a:pt x="759" y="323"/>
                        </a:lnTo>
                        <a:lnTo>
                          <a:pt x="742" y="296"/>
                        </a:lnTo>
                        <a:lnTo>
                          <a:pt x="727" y="270"/>
                        </a:lnTo>
                        <a:lnTo>
                          <a:pt x="711" y="241"/>
                        </a:lnTo>
                        <a:lnTo>
                          <a:pt x="690" y="207"/>
                        </a:lnTo>
                        <a:lnTo>
                          <a:pt x="671" y="180"/>
                        </a:lnTo>
                        <a:lnTo>
                          <a:pt x="640" y="145"/>
                        </a:lnTo>
                        <a:lnTo>
                          <a:pt x="626" y="128"/>
                        </a:lnTo>
                        <a:lnTo>
                          <a:pt x="610" y="115"/>
                        </a:lnTo>
                        <a:lnTo>
                          <a:pt x="590" y="98"/>
                        </a:lnTo>
                        <a:lnTo>
                          <a:pt x="569" y="85"/>
                        </a:lnTo>
                        <a:lnTo>
                          <a:pt x="541" y="71"/>
                        </a:lnTo>
                        <a:lnTo>
                          <a:pt x="512" y="58"/>
                        </a:lnTo>
                        <a:lnTo>
                          <a:pt x="484" y="47"/>
                        </a:lnTo>
                        <a:lnTo>
                          <a:pt x="453" y="37"/>
                        </a:lnTo>
                        <a:lnTo>
                          <a:pt x="422" y="30"/>
                        </a:lnTo>
                        <a:lnTo>
                          <a:pt x="393" y="27"/>
                        </a:lnTo>
                        <a:lnTo>
                          <a:pt x="365" y="26"/>
                        </a:lnTo>
                        <a:lnTo>
                          <a:pt x="345" y="26"/>
                        </a:lnTo>
                        <a:lnTo>
                          <a:pt x="245" y="26"/>
                        </a:lnTo>
                        <a:lnTo>
                          <a:pt x="197" y="27"/>
                        </a:lnTo>
                        <a:lnTo>
                          <a:pt x="154" y="29"/>
                        </a:lnTo>
                        <a:lnTo>
                          <a:pt x="124" y="32"/>
                        </a:lnTo>
                        <a:lnTo>
                          <a:pt x="89" y="37"/>
                        </a:lnTo>
                        <a:lnTo>
                          <a:pt x="58" y="45"/>
                        </a:lnTo>
                        <a:lnTo>
                          <a:pt x="43" y="52"/>
                        </a:lnTo>
                        <a:lnTo>
                          <a:pt x="23" y="57"/>
                        </a:lnTo>
                        <a:lnTo>
                          <a:pt x="13" y="54"/>
                        </a:lnTo>
                        <a:lnTo>
                          <a:pt x="4" y="48"/>
                        </a:lnTo>
                        <a:lnTo>
                          <a:pt x="0" y="41"/>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56" name="Rectangle 1816"/>
                  <p:cNvSpPr>
                    <a:spLocks noChangeArrowheads="1"/>
                  </p:cNvSpPr>
                  <p:nvPr/>
                </p:nvSpPr>
                <p:spPr bwMode="auto">
                  <a:xfrm>
                    <a:off x="4677" y="3101"/>
                    <a:ext cx="179"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57" name="Rectangle 1817"/>
                  <p:cNvSpPr>
                    <a:spLocks noChangeArrowheads="1"/>
                  </p:cNvSpPr>
                  <p:nvPr/>
                </p:nvSpPr>
                <p:spPr bwMode="auto">
                  <a:xfrm>
                    <a:off x="4859" y="3101"/>
                    <a:ext cx="143" cy="8"/>
                  </a:xfrm>
                  <a:prstGeom prst="rect">
                    <a:avLst/>
                  </a:prstGeom>
                  <a:solidFill>
                    <a:srgbClr val="FF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58" name="Freeform 1818"/>
                  <p:cNvSpPr/>
                  <p:nvPr/>
                </p:nvSpPr>
                <p:spPr bwMode="auto">
                  <a:xfrm>
                    <a:off x="5006" y="3001"/>
                    <a:ext cx="453" cy="108"/>
                  </a:xfrm>
                  <a:custGeom>
                    <a:avLst/>
                    <a:gdLst>
                      <a:gd name="T0" fmla="*/ 947 w 2716"/>
                      <a:gd name="T1" fmla="*/ 653 h 653"/>
                      <a:gd name="T2" fmla="*/ 971 w 2716"/>
                      <a:gd name="T3" fmla="*/ 643 h 653"/>
                      <a:gd name="T4" fmla="*/ 991 w 2716"/>
                      <a:gd name="T5" fmla="*/ 624 h 653"/>
                      <a:gd name="T6" fmla="*/ 1014 w 2716"/>
                      <a:gd name="T7" fmla="*/ 586 h 653"/>
                      <a:gd name="T8" fmla="*/ 1038 w 2716"/>
                      <a:gd name="T9" fmla="*/ 534 h 653"/>
                      <a:gd name="T10" fmla="*/ 1069 w 2716"/>
                      <a:gd name="T11" fmla="*/ 482 h 653"/>
                      <a:gd name="T12" fmla="*/ 1113 w 2716"/>
                      <a:gd name="T13" fmla="*/ 437 h 653"/>
                      <a:gd name="T14" fmla="*/ 1167 w 2716"/>
                      <a:gd name="T15" fmla="*/ 395 h 653"/>
                      <a:gd name="T16" fmla="*/ 1251 w 2716"/>
                      <a:gd name="T17" fmla="*/ 358 h 653"/>
                      <a:gd name="T18" fmla="*/ 1294 w 2716"/>
                      <a:gd name="T19" fmla="*/ 348 h 653"/>
                      <a:gd name="T20" fmla="*/ 1341 w 2716"/>
                      <a:gd name="T21" fmla="*/ 343 h 653"/>
                      <a:gd name="T22" fmla="*/ 1570 w 2716"/>
                      <a:gd name="T23" fmla="*/ 342 h 653"/>
                      <a:gd name="T24" fmla="*/ 1680 w 2716"/>
                      <a:gd name="T25" fmla="*/ 345 h 653"/>
                      <a:gd name="T26" fmla="*/ 1723 w 2716"/>
                      <a:gd name="T27" fmla="*/ 353 h 653"/>
                      <a:gd name="T28" fmla="*/ 1780 w 2716"/>
                      <a:gd name="T29" fmla="*/ 369 h 653"/>
                      <a:gd name="T30" fmla="*/ 1828 w 2716"/>
                      <a:gd name="T31" fmla="*/ 391 h 653"/>
                      <a:gd name="T32" fmla="*/ 1884 w 2716"/>
                      <a:gd name="T33" fmla="*/ 422 h 653"/>
                      <a:gd name="T34" fmla="*/ 1923 w 2716"/>
                      <a:gd name="T35" fmla="*/ 453 h 653"/>
                      <a:gd name="T36" fmla="*/ 1964 w 2716"/>
                      <a:gd name="T37" fmla="*/ 499 h 653"/>
                      <a:gd name="T38" fmla="*/ 2007 w 2716"/>
                      <a:gd name="T39" fmla="*/ 561 h 653"/>
                      <a:gd name="T40" fmla="*/ 2038 w 2716"/>
                      <a:gd name="T41" fmla="*/ 605 h 653"/>
                      <a:gd name="T42" fmla="*/ 2056 w 2716"/>
                      <a:gd name="T43" fmla="*/ 628 h 653"/>
                      <a:gd name="T44" fmla="*/ 2169 w 2716"/>
                      <a:gd name="T45" fmla="*/ 631 h 653"/>
                      <a:gd name="T46" fmla="*/ 2715 w 2716"/>
                      <a:gd name="T47" fmla="*/ 214 h 653"/>
                      <a:gd name="T48" fmla="*/ 2714 w 2716"/>
                      <a:gd name="T49" fmla="*/ 61 h 653"/>
                      <a:gd name="T50" fmla="*/ 2706 w 2716"/>
                      <a:gd name="T51" fmla="*/ 32 h 653"/>
                      <a:gd name="T52" fmla="*/ 2680 w 2716"/>
                      <a:gd name="T53" fmla="*/ 7 h 653"/>
                      <a:gd name="T54" fmla="*/ 2645 w 2716"/>
                      <a:gd name="T55" fmla="*/ 0 h 653"/>
                      <a:gd name="T56" fmla="*/ 2663 w 2716"/>
                      <a:gd name="T57" fmla="*/ 23 h 653"/>
                      <a:gd name="T58" fmla="*/ 2679 w 2716"/>
                      <a:gd name="T59" fmla="*/ 62 h 653"/>
                      <a:gd name="T60" fmla="*/ 2679 w 2716"/>
                      <a:gd name="T61" fmla="*/ 451 h 653"/>
                      <a:gd name="T62" fmla="*/ 2676 w 2716"/>
                      <a:gd name="T63" fmla="*/ 579 h 653"/>
                      <a:gd name="T64" fmla="*/ 2657 w 2716"/>
                      <a:gd name="T65" fmla="*/ 597 h 653"/>
                      <a:gd name="T66" fmla="*/ 2176 w 2716"/>
                      <a:gd name="T67" fmla="*/ 597 h 653"/>
                      <a:gd name="T68" fmla="*/ 2084 w 2716"/>
                      <a:gd name="T69" fmla="*/ 595 h 653"/>
                      <a:gd name="T70" fmla="*/ 2059 w 2716"/>
                      <a:gd name="T71" fmla="*/ 584 h 653"/>
                      <a:gd name="T72" fmla="*/ 2040 w 2716"/>
                      <a:gd name="T73" fmla="*/ 564 h 653"/>
                      <a:gd name="T74" fmla="*/ 2000 w 2716"/>
                      <a:gd name="T75" fmla="*/ 508 h 653"/>
                      <a:gd name="T76" fmla="*/ 1949 w 2716"/>
                      <a:gd name="T77" fmla="*/ 445 h 653"/>
                      <a:gd name="T78" fmla="*/ 1920 w 2716"/>
                      <a:gd name="T79" fmla="*/ 416 h 653"/>
                      <a:gd name="T80" fmla="*/ 1879 w 2716"/>
                      <a:gd name="T81" fmla="*/ 388 h 653"/>
                      <a:gd name="T82" fmla="*/ 1830 w 2716"/>
                      <a:gd name="T83" fmla="*/ 365 h 653"/>
                      <a:gd name="T84" fmla="*/ 1781 w 2716"/>
                      <a:gd name="T85" fmla="*/ 344 h 653"/>
                      <a:gd name="T86" fmla="*/ 1729 w 2716"/>
                      <a:gd name="T87" fmla="*/ 329 h 653"/>
                      <a:gd name="T88" fmla="*/ 1659 w 2716"/>
                      <a:gd name="T89" fmla="*/ 318 h 653"/>
                      <a:gd name="T90" fmla="*/ 1517 w 2716"/>
                      <a:gd name="T91" fmla="*/ 316 h 653"/>
                      <a:gd name="T92" fmla="*/ 1340 w 2716"/>
                      <a:gd name="T93" fmla="*/ 318 h 653"/>
                      <a:gd name="T94" fmla="*/ 1254 w 2716"/>
                      <a:gd name="T95" fmla="*/ 328 h 653"/>
                      <a:gd name="T96" fmla="*/ 1154 w 2716"/>
                      <a:gd name="T97" fmla="*/ 362 h 653"/>
                      <a:gd name="T98" fmla="*/ 1074 w 2716"/>
                      <a:gd name="T99" fmla="*/ 426 h 653"/>
                      <a:gd name="T100" fmla="*/ 1029 w 2716"/>
                      <a:gd name="T101" fmla="*/ 482 h 653"/>
                      <a:gd name="T102" fmla="*/ 993 w 2716"/>
                      <a:gd name="T103" fmla="*/ 548 h 653"/>
                      <a:gd name="T104" fmla="*/ 971 w 2716"/>
                      <a:gd name="T105" fmla="*/ 586 h 653"/>
                      <a:gd name="T106" fmla="*/ 947 w 2716"/>
                      <a:gd name="T107" fmla="*/ 59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716" h="653">
                        <a:moveTo>
                          <a:pt x="0" y="598"/>
                        </a:moveTo>
                        <a:lnTo>
                          <a:pt x="0" y="653"/>
                        </a:lnTo>
                        <a:lnTo>
                          <a:pt x="947" y="653"/>
                        </a:lnTo>
                        <a:lnTo>
                          <a:pt x="956" y="652"/>
                        </a:lnTo>
                        <a:lnTo>
                          <a:pt x="964" y="647"/>
                        </a:lnTo>
                        <a:lnTo>
                          <a:pt x="971" y="643"/>
                        </a:lnTo>
                        <a:lnTo>
                          <a:pt x="978" y="638"/>
                        </a:lnTo>
                        <a:lnTo>
                          <a:pt x="985" y="632"/>
                        </a:lnTo>
                        <a:lnTo>
                          <a:pt x="991" y="624"/>
                        </a:lnTo>
                        <a:lnTo>
                          <a:pt x="1000" y="612"/>
                        </a:lnTo>
                        <a:lnTo>
                          <a:pt x="1008" y="595"/>
                        </a:lnTo>
                        <a:lnTo>
                          <a:pt x="1014" y="586"/>
                        </a:lnTo>
                        <a:lnTo>
                          <a:pt x="1019" y="574"/>
                        </a:lnTo>
                        <a:lnTo>
                          <a:pt x="1030" y="552"/>
                        </a:lnTo>
                        <a:lnTo>
                          <a:pt x="1038" y="534"/>
                        </a:lnTo>
                        <a:lnTo>
                          <a:pt x="1047" y="516"/>
                        </a:lnTo>
                        <a:lnTo>
                          <a:pt x="1058" y="498"/>
                        </a:lnTo>
                        <a:lnTo>
                          <a:pt x="1069" y="482"/>
                        </a:lnTo>
                        <a:lnTo>
                          <a:pt x="1082" y="466"/>
                        </a:lnTo>
                        <a:lnTo>
                          <a:pt x="1098" y="448"/>
                        </a:lnTo>
                        <a:lnTo>
                          <a:pt x="1113" y="437"/>
                        </a:lnTo>
                        <a:lnTo>
                          <a:pt x="1128" y="421"/>
                        </a:lnTo>
                        <a:lnTo>
                          <a:pt x="1146" y="408"/>
                        </a:lnTo>
                        <a:lnTo>
                          <a:pt x="1167" y="395"/>
                        </a:lnTo>
                        <a:lnTo>
                          <a:pt x="1195" y="379"/>
                        </a:lnTo>
                        <a:lnTo>
                          <a:pt x="1223" y="367"/>
                        </a:lnTo>
                        <a:lnTo>
                          <a:pt x="1251" y="358"/>
                        </a:lnTo>
                        <a:lnTo>
                          <a:pt x="1264" y="355"/>
                        </a:lnTo>
                        <a:lnTo>
                          <a:pt x="1281" y="351"/>
                        </a:lnTo>
                        <a:lnTo>
                          <a:pt x="1294" y="348"/>
                        </a:lnTo>
                        <a:lnTo>
                          <a:pt x="1313" y="346"/>
                        </a:lnTo>
                        <a:lnTo>
                          <a:pt x="1326" y="344"/>
                        </a:lnTo>
                        <a:lnTo>
                          <a:pt x="1341" y="343"/>
                        </a:lnTo>
                        <a:lnTo>
                          <a:pt x="1406" y="342"/>
                        </a:lnTo>
                        <a:lnTo>
                          <a:pt x="1471" y="342"/>
                        </a:lnTo>
                        <a:lnTo>
                          <a:pt x="1570" y="342"/>
                        </a:lnTo>
                        <a:lnTo>
                          <a:pt x="1636" y="343"/>
                        </a:lnTo>
                        <a:lnTo>
                          <a:pt x="1663" y="343"/>
                        </a:lnTo>
                        <a:lnTo>
                          <a:pt x="1680" y="345"/>
                        </a:lnTo>
                        <a:lnTo>
                          <a:pt x="1696" y="347"/>
                        </a:lnTo>
                        <a:lnTo>
                          <a:pt x="1709" y="349"/>
                        </a:lnTo>
                        <a:lnTo>
                          <a:pt x="1723" y="353"/>
                        </a:lnTo>
                        <a:lnTo>
                          <a:pt x="1743" y="357"/>
                        </a:lnTo>
                        <a:lnTo>
                          <a:pt x="1760" y="361"/>
                        </a:lnTo>
                        <a:lnTo>
                          <a:pt x="1780" y="369"/>
                        </a:lnTo>
                        <a:lnTo>
                          <a:pt x="1800" y="376"/>
                        </a:lnTo>
                        <a:lnTo>
                          <a:pt x="1813" y="382"/>
                        </a:lnTo>
                        <a:lnTo>
                          <a:pt x="1828" y="391"/>
                        </a:lnTo>
                        <a:lnTo>
                          <a:pt x="1847" y="399"/>
                        </a:lnTo>
                        <a:lnTo>
                          <a:pt x="1866" y="411"/>
                        </a:lnTo>
                        <a:lnTo>
                          <a:pt x="1884" y="422"/>
                        </a:lnTo>
                        <a:lnTo>
                          <a:pt x="1899" y="432"/>
                        </a:lnTo>
                        <a:lnTo>
                          <a:pt x="1913" y="444"/>
                        </a:lnTo>
                        <a:lnTo>
                          <a:pt x="1923" y="453"/>
                        </a:lnTo>
                        <a:lnTo>
                          <a:pt x="1933" y="464"/>
                        </a:lnTo>
                        <a:lnTo>
                          <a:pt x="1943" y="476"/>
                        </a:lnTo>
                        <a:lnTo>
                          <a:pt x="1964" y="499"/>
                        </a:lnTo>
                        <a:lnTo>
                          <a:pt x="1980" y="521"/>
                        </a:lnTo>
                        <a:lnTo>
                          <a:pt x="1994" y="543"/>
                        </a:lnTo>
                        <a:lnTo>
                          <a:pt x="2007" y="561"/>
                        </a:lnTo>
                        <a:lnTo>
                          <a:pt x="2020" y="579"/>
                        </a:lnTo>
                        <a:lnTo>
                          <a:pt x="2030" y="596"/>
                        </a:lnTo>
                        <a:lnTo>
                          <a:pt x="2038" y="605"/>
                        </a:lnTo>
                        <a:lnTo>
                          <a:pt x="2043" y="616"/>
                        </a:lnTo>
                        <a:lnTo>
                          <a:pt x="2049" y="624"/>
                        </a:lnTo>
                        <a:lnTo>
                          <a:pt x="2056" y="628"/>
                        </a:lnTo>
                        <a:lnTo>
                          <a:pt x="2066" y="632"/>
                        </a:lnTo>
                        <a:lnTo>
                          <a:pt x="2081" y="632"/>
                        </a:lnTo>
                        <a:lnTo>
                          <a:pt x="2169" y="631"/>
                        </a:lnTo>
                        <a:lnTo>
                          <a:pt x="2716" y="631"/>
                        </a:lnTo>
                        <a:lnTo>
                          <a:pt x="2716" y="457"/>
                        </a:lnTo>
                        <a:lnTo>
                          <a:pt x="2715" y="214"/>
                        </a:lnTo>
                        <a:lnTo>
                          <a:pt x="2714" y="80"/>
                        </a:lnTo>
                        <a:lnTo>
                          <a:pt x="2714" y="72"/>
                        </a:lnTo>
                        <a:lnTo>
                          <a:pt x="2714" y="61"/>
                        </a:lnTo>
                        <a:lnTo>
                          <a:pt x="2713" y="52"/>
                        </a:lnTo>
                        <a:lnTo>
                          <a:pt x="2710" y="41"/>
                        </a:lnTo>
                        <a:lnTo>
                          <a:pt x="2706" y="32"/>
                        </a:lnTo>
                        <a:lnTo>
                          <a:pt x="2699" y="22"/>
                        </a:lnTo>
                        <a:lnTo>
                          <a:pt x="2689" y="15"/>
                        </a:lnTo>
                        <a:lnTo>
                          <a:pt x="2680" y="7"/>
                        </a:lnTo>
                        <a:lnTo>
                          <a:pt x="2670" y="3"/>
                        </a:lnTo>
                        <a:lnTo>
                          <a:pt x="2659" y="1"/>
                        </a:lnTo>
                        <a:lnTo>
                          <a:pt x="2645" y="0"/>
                        </a:lnTo>
                        <a:lnTo>
                          <a:pt x="2650" y="6"/>
                        </a:lnTo>
                        <a:lnTo>
                          <a:pt x="2658" y="14"/>
                        </a:lnTo>
                        <a:lnTo>
                          <a:pt x="2663" y="23"/>
                        </a:lnTo>
                        <a:lnTo>
                          <a:pt x="2669" y="36"/>
                        </a:lnTo>
                        <a:lnTo>
                          <a:pt x="2675" y="48"/>
                        </a:lnTo>
                        <a:lnTo>
                          <a:pt x="2679" y="62"/>
                        </a:lnTo>
                        <a:lnTo>
                          <a:pt x="2680" y="78"/>
                        </a:lnTo>
                        <a:lnTo>
                          <a:pt x="2679" y="214"/>
                        </a:lnTo>
                        <a:lnTo>
                          <a:pt x="2679" y="451"/>
                        </a:lnTo>
                        <a:lnTo>
                          <a:pt x="2680" y="553"/>
                        </a:lnTo>
                        <a:lnTo>
                          <a:pt x="2679" y="570"/>
                        </a:lnTo>
                        <a:lnTo>
                          <a:pt x="2676" y="579"/>
                        </a:lnTo>
                        <a:lnTo>
                          <a:pt x="2672" y="588"/>
                        </a:lnTo>
                        <a:lnTo>
                          <a:pt x="2665" y="595"/>
                        </a:lnTo>
                        <a:lnTo>
                          <a:pt x="2657" y="597"/>
                        </a:lnTo>
                        <a:lnTo>
                          <a:pt x="2641" y="597"/>
                        </a:lnTo>
                        <a:lnTo>
                          <a:pt x="2627" y="597"/>
                        </a:lnTo>
                        <a:lnTo>
                          <a:pt x="2176" y="597"/>
                        </a:lnTo>
                        <a:lnTo>
                          <a:pt x="2107" y="597"/>
                        </a:lnTo>
                        <a:lnTo>
                          <a:pt x="2095" y="597"/>
                        </a:lnTo>
                        <a:lnTo>
                          <a:pt x="2084" y="595"/>
                        </a:lnTo>
                        <a:lnTo>
                          <a:pt x="2075" y="594"/>
                        </a:lnTo>
                        <a:lnTo>
                          <a:pt x="2067" y="590"/>
                        </a:lnTo>
                        <a:lnTo>
                          <a:pt x="2059" y="584"/>
                        </a:lnTo>
                        <a:lnTo>
                          <a:pt x="2051" y="578"/>
                        </a:lnTo>
                        <a:lnTo>
                          <a:pt x="2046" y="572"/>
                        </a:lnTo>
                        <a:lnTo>
                          <a:pt x="2040" y="564"/>
                        </a:lnTo>
                        <a:lnTo>
                          <a:pt x="2028" y="547"/>
                        </a:lnTo>
                        <a:lnTo>
                          <a:pt x="2019" y="533"/>
                        </a:lnTo>
                        <a:lnTo>
                          <a:pt x="2000" y="508"/>
                        </a:lnTo>
                        <a:lnTo>
                          <a:pt x="1979" y="484"/>
                        </a:lnTo>
                        <a:lnTo>
                          <a:pt x="1961" y="461"/>
                        </a:lnTo>
                        <a:lnTo>
                          <a:pt x="1949" y="445"/>
                        </a:lnTo>
                        <a:lnTo>
                          <a:pt x="1938" y="432"/>
                        </a:lnTo>
                        <a:lnTo>
                          <a:pt x="1929" y="423"/>
                        </a:lnTo>
                        <a:lnTo>
                          <a:pt x="1920" y="416"/>
                        </a:lnTo>
                        <a:lnTo>
                          <a:pt x="1908" y="406"/>
                        </a:lnTo>
                        <a:lnTo>
                          <a:pt x="1895" y="397"/>
                        </a:lnTo>
                        <a:lnTo>
                          <a:pt x="1879" y="388"/>
                        </a:lnTo>
                        <a:lnTo>
                          <a:pt x="1863" y="379"/>
                        </a:lnTo>
                        <a:lnTo>
                          <a:pt x="1850" y="373"/>
                        </a:lnTo>
                        <a:lnTo>
                          <a:pt x="1830" y="365"/>
                        </a:lnTo>
                        <a:lnTo>
                          <a:pt x="1818" y="358"/>
                        </a:lnTo>
                        <a:lnTo>
                          <a:pt x="1800" y="351"/>
                        </a:lnTo>
                        <a:lnTo>
                          <a:pt x="1781" y="344"/>
                        </a:lnTo>
                        <a:lnTo>
                          <a:pt x="1763" y="338"/>
                        </a:lnTo>
                        <a:lnTo>
                          <a:pt x="1745" y="332"/>
                        </a:lnTo>
                        <a:lnTo>
                          <a:pt x="1729" y="329"/>
                        </a:lnTo>
                        <a:lnTo>
                          <a:pt x="1702" y="324"/>
                        </a:lnTo>
                        <a:lnTo>
                          <a:pt x="1682" y="322"/>
                        </a:lnTo>
                        <a:lnTo>
                          <a:pt x="1659" y="318"/>
                        </a:lnTo>
                        <a:lnTo>
                          <a:pt x="1626" y="317"/>
                        </a:lnTo>
                        <a:lnTo>
                          <a:pt x="1571" y="316"/>
                        </a:lnTo>
                        <a:lnTo>
                          <a:pt x="1517" y="316"/>
                        </a:lnTo>
                        <a:lnTo>
                          <a:pt x="1461" y="315"/>
                        </a:lnTo>
                        <a:lnTo>
                          <a:pt x="1394" y="315"/>
                        </a:lnTo>
                        <a:lnTo>
                          <a:pt x="1340" y="318"/>
                        </a:lnTo>
                        <a:lnTo>
                          <a:pt x="1314" y="320"/>
                        </a:lnTo>
                        <a:lnTo>
                          <a:pt x="1281" y="323"/>
                        </a:lnTo>
                        <a:lnTo>
                          <a:pt x="1254" y="328"/>
                        </a:lnTo>
                        <a:lnTo>
                          <a:pt x="1225" y="335"/>
                        </a:lnTo>
                        <a:lnTo>
                          <a:pt x="1190" y="347"/>
                        </a:lnTo>
                        <a:lnTo>
                          <a:pt x="1154" y="362"/>
                        </a:lnTo>
                        <a:lnTo>
                          <a:pt x="1123" y="382"/>
                        </a:lnTo>
                        <a:lnTo>
                          <a:pt x="1100" y="403"/>
                        </a:lnTo>
                        <a:lnTo>
                          <a:pt x="1074" y="426"/>
                        </a:lnTo>
                        <a:lnTo>
                          <a:pt x="1057" y="445"/>
                        </a:lnTo>
                        <a:lnTo>
                          <a:pt x="1041" y="463"/>
                        </a:lnTo>
                        <a:lnTo>
                          <a:pt x="1029" y="482"/>
                        </a:lnTo>
                        <a:lnTo>
                          <a:pt x="1017" y="500"/>
                        </a:lnTo>
                        <a:lnTo>
                          <a:pt x="1007" y="521"/>
                        </a:lnTo>
                        <a:lnTo>
                          <a:pt x="993" y="548"/>
                        </a:lnTo>
                        <a:lnTo>
                          <a:pt x="984" y="567"/>
                        </a:lnTo>
                        <a:lnTo>
                          <a:pt x="977" y="578"/>
                        </a:lnTo>
                        <a:lnTo>
                          <a:pt x="971" y="586"/>
                        </a:lnTo>
                        <a:lnTo>
                          <a:pt x="965" y="594"/>
                        </a:lnTo>
                        <a:lnTo>
                          <a:pt x="956" y="598"/>
                        </a:lnTo>
                        <a:lnTo>
                          <a:pt x="947" y="598"/>
                        </a:lnTo>
                        <a:lnTo>
                          <a:pt x="0" y="598"/>
                        </a:lnTo>
                        <a:close/>
                      </a:path>
                    </a:pathLst>
                  </a:custGeom>
                  <a:solidFill>
                    <a:srgbClr val="FF8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434" name="Group 1819"/>
                <p:cNvGrpSpPr/>
                <p:nvPr/>
              </p:nvGrpSpPr>
              <p:grpSpPr bwMode="auto">
                <a:xfrm>
                  <a:off x="4809" y="3007"/>
                  <a:ext cx="188" cy="11"/>
                  <a:chOff x="4809" y="3007"/>
                  <a:chExt cx="188" cy="11"/>
                </a:xfrm>
              </p:grpSpPr>
              <p:grpSp>
                <p:nvGrpSpPr>
                  <p:cNvPr id="2441" name="Group 1820"/>
                  <p:cNvGrpSpPr/>
                  <p:nvPr/>
                </p:nvGrpSpPr>
                <p:grpSpPr bwMode="auto">
                  <a:xfrm>
                    <a:off x="4957" y="3007"/>
                    <a:ext cx="40" cy="11"/>
                    <a:chOff x="4957" y="3007"/>
                    <a:chExt cx="40" cy="11"/>
                  </a:xfrm>
                </p:grpSpPr>
                <p:grpSp>
                  <p:nvGrpSpPr>
                    <p:cNvPr id="2449" name="Group 1821"/>
                    <p:cNvGrpSpPr/>
                    <p:nvPr/>
                  </p:nvGrpSpPr>
                  <p:grpSpPr bwMode="auto">
                    <a:xfrm>
                      <a:off x="4962" y="3007"/>
                      <a:ext cx="22" cy="10"/>
                      <a:chOff x="4962" y="3007"/>
                      <a:chExt cx="22" cy="10"/>
                    </a:xfrm>
                  </p:grpSpPr>
                  <p:sp>
                    <p:nvSpPr>
                      <p:cNvPr id="2453" name="Freeform 1822"/>
                      <p:cNvSpPr/>
                      <p:nvPr/>
                    </p:nvSpPr>
                    <p:spPr bwMode="auto">
                      <a:xfrm>
                        <a:off x="4962" y="3007"/>
                        <a:ext cx="22" cy="10"/>
                      </a:xfrm>
                      <a:custGeom>
                        <a:avLst/>
                        <a:gdLst>
                          <a:gd name="T0" fmla="*/ 0 w 131"/>
                          <a:gd name="T1" fmla="*/ 62 h 62"/>
                          <a:gd name="T2" fmla="*/ 131 w 131"/>
                          <a:gd name="T3" fmla="*/ 62 h 62"/>
                          <a:gd name="T4" fmla="*/ 131 w 131"/>
                          <a:gd name="T5" fmla="*/ 17 h 62"/>
                          <a:gd name="T6" fmla="*/ 128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3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8" y="11"/>
                            </a:lnTo>
                            <a:lnTo>
                              <a:pt x="122" y="6"/>
                            </a:lnTo>
                            <a:lnTo>
                              <a:pt x="116" y="2"/>
                            </a:lnTo>
                            <a:lnTo>
                              <a:pt x="109" y="0"/>
                            </a:lnTo>
                            <a:lnTo>
                              <a:pt x="19" y="0"/>
                            </a:lnTo>
                            <a:lnTo>
                              <a:pt x="14" y="3"/>
                            </a:lnTo>
                            <a:lnTo>
                              <a:pt x="8" y="8"/>
                            </a:lnTo>
                            <a:lnTo>
                              <a:pt x="3"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54" name="Freeform 1823"/>
                      <p:cNvSpPr/>
                      <p:nvPr/>
                    </p:nvSpPr>
                    <p:spPr bwMode="auto">
                      <a:xfrm>
                        <a:off x="4965" y="3009"/>
                        <a:ext cx="17" cy="8"/>
                      </a:xfrm>
                      <a:custGeom>
                        <a:avLst/>
                        <a:gdLst>
                          <a:gd name="T0" fmla="*/ 0 w 99"/>
                          <a:gd name="T1" fmla="*/ 47 h 47"/>
                          <a:gd name="T2" fmla="*/ 99 w 99"/>
                          <a:gd name="T3" fmla="*/ 47 h 47"/>
                          <a:gd name="T4" fmla="*/ 99 w 99"/>
                          <a:gd name="T5" fmla="*/ 13 h 47"/>
                          <a:gd name="T6" fmla="*/ 96 w 99"/>
                          <a:gd name="T7" fmla="*/ 9 h 47"/>
                          <a:gd name="T8" fmla="*/ 93 w 99"/>
                          <a:gd name="T9" fmla="*/ 5 h 47"/>
                          <a:gd name="T10" fmla="*/ 88 w 99"/>
                          <a:gd name="T11" fmla="*/ 2 h 47"/>
                          <a:gd name="T12" fmla="*/ 82 w 99"/>
                          <a:gd name="T13" fmla="*/ 0 h 47"/>
                          <a:gd name="T14" fmla="*/ 14 w 99"/>
                          <a:gd name="T15" fmla="*/ 0 h 47"/>
                          <a:gd name="T16" fmla="*/ 10 w 99"/>
                          <a:gd name="T17" fmla="*/ 3 h 47"/>
                          <a:gd name="T18" fmla="*/ 6 w 99"/>
                          <a:gd name="T19" fmla="*/ 6 h 47"/>
                          <a:gd name="T20" fmla="*/ 2 w 99"/>
                          <a:gd name="T21" fmla="*/ 10 h 47"/>
                          <a:gd name="T22" fmla="*/ 0 w 99"/>
                          <a:gd name="T23" fmla="*/ 13 h 47"/>
                          <a:gd name="T24" fmla="*/ 0 w 99"/>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47">
                            <a:moveTo>
                              <a:pt x="0" y="47"/>
                            </a:moveTo>
                            <a:lnTo>
                              <a:pt x="99" y="47"/>
                            </a:lnTo>
                            <a:lnTo>
                              <a:pt x="99" y="13"/>
                            </a:lnTo>
                            <a:lnTo>
                              <a:pt x="96" y="9"/>
                            </a:lnTo>
                            <a:lnTo>
                              <a:pt x="93" y="5"/>
                            </a:lnTo>
                            <a:lnTo>
                              <a:pt x="88" y="2"/>
                            </a:lnTo>
                            <a:lnTo>
                              <a:pt x="82" y="0"/>
                            </a:lnTo>
                            <a:lnTo>
                              <a:pt x="14" y="0"/>
                            </a:lnTo>
                            <a:lnTo>
                              <a:pt x="10"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450" name="Group 1824"/>
                    <p:cNvGrpSpPr/>
                    <p:nvPr/>
                  </p:nvGrpSpPr>
                  <p:grpSpPr bwMode="auto">
                    <a:xfrm>
                      <a:off x="4957" y="3009"/>
                      <a:ext cx="40" cy="9"/>
                      <a:chOff x="4957" y="3009"/>
                      <a:chExt cx="40" cy="9"/>
                    </a:xfrm>
                  </p:grpSpPr>
                  <p:sp>
                    <p:nvSpPr>
                      <p:cNvPr id="2451" name="Freeform 1825"/>
                      <p:cNvSpPr/>
                      <p:nvPr/>
                    </p:nvSpPr>
                    <p:spPr bwMode="auto">
                      <a:xfrm>
                        <a:off x="4957" y="3009"/>
                        <a:ext cx="40" cy="9"/>
                      </a:xfrm>
                      <a:custGeom>
                        <a:avLst/>
                        <a:gdLst>
                          <a:gd name="T0" fmla="*/ 6 w 238"/>
                          <a:gd name="T1" fmla="*/ 0 h 56"/>
                          <a:gd name="T2" fmla="*/ 238 w 238"/>
                          <a:gd name="T3" fmla="*/ 0 h 56"/>
                          <a:gd name="T4" fmla="*/ 238 w 238"/>
                          <a:gd name="T5" fmla="*/ 56 h 56"/>
                          <a:gd name="T6" fmla="*/ 168 w 238"/>
                          <a:gd name="T7" fmla="*/ 56 h 56"/>
                          <a:gd name="T8" fmla="*/ 168 w 238"/>
                          <a:gd name="T9" fmla="*/ 26 h 56"/>
                          <a:gd name="T10" fmla="*/ 4 w 238"/>
                          <a:gd name="T11" fmla="*/ 26 h 56"/>
                          <a:gd name="T12" fmla="*/ 1 w 238"/>
                          <a:gd name="T13" fmla="*/ 20 h 56"/>
                          <a:gd name="T14" fmla="*/ 0 w 238"/>
                          <a:gd name="T15" fmla="*/ 12 h 56"/>
                          <a:gd name="T16" fmla="*/ 2 w 238"/>
                          <a:gd name="T17" fmla="*/ 5 h 56"/>
                          <a:gd name="T18" fmla="*/ 6 w 238"/>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56">
                            <a:moveTo>
                              <a:pt x="6" y="0"/>
                            </a:moveTo>
                            <a:lnTo>
                              <a:pt x="238" y="0"/>
                            </a:lnTo>
                            <a:lnTo>
                              <a:pt x="238" y="56"/>
                            </a:lnTo>
                            <a:lnTo>
                              <a:pt x="168" y="56"/>
                            </a:lnTo>
                            <a:lnTo>
                              <a:pt x="168" y="26"/>
                            </a:lnTo>
                            <a:lnTo>
                              <a:pt x="4" y="26"/>
                            </a:lnTo>
                            <a:lnTo>
                              <a:pt x="1" y="20"/>
                            </a:lnTo>
                            <a:lnTo>
                              <a:pt x="0" y="12"/>
                            </a:lnTo>
                            <a:lnTo>
                              <a:pt x="2" y="5"/>
                            </a:lnTo>
                            <a:lnTo>
                              <a:pt x="6" y="0"/>
                            </a:lnTo>
                            <a:close/>
                          </a:path>
                        </a:pathLst>
                      </a:custGeom>
                      <a:solidFill>
                        <a:srgbClr val="E0E0E0"/>
                      </a:solidFill>
                      <a:ln w="1588">
                        <a:solidFill>
                          <a:srgbClr val="808080"/>
                        </a:solidFill>
                        <a:prstDash val="solid"/>
                        <a:round/>
                      </a:ln>
                    </p:spPr>
                    <p:txBody>
                      <a:bodyPr/>
                      <a:lstStyle/>
                      <a:p>
                        <a:endParaRPr lang="zh-CN" altLang="en-US"/>
                      </a:p>
                    </p:txBody>
                  </p:sp>
                  <p:sp>
                    <p:nvSpPr>
                      <p:cNvPr id="2452" name="Rectangle 1826"/>
                      <p:cNvSpPr>
                        <a:spLocks noChangeArrowheads="1"/>
                      </p:cNvSpPr>
                      <p:nvPr/>
                    </p:nvSpPr>
                    <p:spPr bwMode="auto">
                      <a:xfrm>
                        <a:off x="4987"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2442" name="Group 1827"/>
                  <p:cNvGrpSpPr/>
                  <p:nvPr/>
                </p:nvGrpSpPr>
                <p:grpSpPr bwMode="auto">
                  <a:xfrm>
                    <a:off x="4809" y="3007"/>
                    <a:ext cx="40" cy="11"/>
                    <a:chOff x="4809" y="3007"/>
                    <a:chExt cx="40" cy="11"/>
                  </a:xfrm>
                </p:grpSpPr>
                <p:grpSp>
                  <p:nvGrpSpPr>
                    <p:cNvPr id="2443" name="Group 1828"/>
                    <p:cNvGrpSpPr/>
                    <p:nvPr/>
                  </p:nvGrpSpPr>
                  <p:grpSpPr bwMode="auto">
                    <a:xfrm>
                      <a:off x="4814" y="3007"/>
                      <a:ext cx="22" cy="10"/>
                      <a:chOff x="4814" y="3007"/>
                      <a:chExt cx="22" cy="10"/>
                    </a:xfrm>
                  </p:grpSpPr>
                  <p:sp>
                    <p:nvSpPr>
                      <p:cNvPr id="2447" name="Freeform 1829"/>
                      <p:cNvSpPr/>
                      <p:nvPr/>
                    </p:nvSpPr>
                    <p:spPr bwMode="auto">
                      <a:xfrm>
                        <a:off x="4814" y="3007"/>
                        <a:ext cx="22" cy="10"/>
                      </a:xfrm>
                      <a:custGeom>
                        <a:avLst/>
                        <a:gdLst>
                          <a:gd name="T0" fmla="*/ 0 w 131"/>
                          <a:gd name="T1" fmla="*/ 62 h 62"/>
                          <a:gd name="T2" fmla="*/ 131 w 131"/>
                          <a:gd name="T3" fmla="*/ 62 h 62"/>
                          <a:gd name="T4" fmla="*/ 131 w 131"/>
                          <a:gd name="T5" fmla="*/ 17 h 62"/>
                          <a:gd name="T6" fmla="*/ 127 w 131"/>
                          <a:gd name="T7" fmla="*/ 11 h 62"/>
                          <a:gd name="T8" fmla="*/ 122 w 131"/>
                          <a:gd name="T9" fmla="*/ 6 h 62"/>
                          <a:gd name="T10" fmla="*/ 116 w 131"/>
                          <a:gd name="T11" fmla="*/ 2 h 62"/>
                          <a:gd name="T12" fmla="*/ 109 w 131"/>
                          <a:gd name="T13" fmla="*/ 0 h 62"/>
                          <a:gd name="T14" fmla="*/ 19 w 131"/>
                          <a:gd name="T15" fmla="*/ 0 h 62"/>
                          <a:gd name="T16" fmla="*/ 14 w 131"/>
                          <a:gd name="T17" fmla="*/ 3 h 62"/>
                          <a:gd name="T18" fmla="*/ 8 w 131"/>
                          <a:gd name="T19" fmla="*/ 8 h 62"/>
                          <a:gd name="T20" fmla="*/ 4 w 131"/>
                          <a:gd name="T21" fmla="*/ 12 h 62"/>
                          <a:gd name="T22" fmla="*/ 0 w 131"/>
                          <a:gd name="T23" fmla="*/ 18 h 62"/>
                          <a:gd name="T24" fmla="*/ 0 w 131"/>
                          <a:gd name="T25"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62">
                            <a:moveTo>
                              <a:pt x="0" y="62"/>
                            </a:moveTo>
                            <a:lnTo>
                              <a:pt x="131" y="62"/>
                            </a:lnTo>
                            <a:lnTo>
                              <a:pt x="131" y="17"/>
                            </a:lnTo>
                            <a:lnTo>
                              <a:pt x="127" y="11"/>
                            </a:lnTo>
                            <a:lnTo>
                              <a:pt x="122" y="6"/>
                            </a:lnTo>
                            <a:lnTo>
                              <a:pt x="116" y="2"/>
                            </a:lnTo>
                            <a:lnTo>
                              <a:pt x="109" y="0"/>
                            </a:lnTo>
                            <a:lnTo>
                              <a:pt x="19" y="0"/>
                            </a:lnTo>
                            <a:lnTo>
                              <a:pt x="14" y="3"/>
                            </a:lnTo>
                            <a:lnTo>
                              <a:pt x="8" y="8"/>
                            </a:lnTo>
                            <a:lnTo>
                              <a:pt x="4" y="12"/>
                            </a:lnTo>
                            <a:lnTo>
                              <a:pt x="0" y="18"/>
                            </a:lnTo>
                            <a:lnTo>
                              <a:pt x="0" y="6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48" name="Freeform 1830"/>
                      <p:cNvSpPr/>
                      <p:nvPr/>
                    </p:nvSpPr>
                    <p:spPr bwMode="auto">
                      <a:xfrm>
                        <a:off x="4817" y="3009"/>
                        <a:ext cx="16" cy="8"/>
                      </a:xfrm>
                      <a:custGeom>
                        <a:avLst/>
                        <a:gdLst>
                          <a:gd name="T0" fmla="*/ 0 w 100"/>
                          <a:gd name="T1" fmla="*/ 47 h 47"/>
                          <a:gd name="T2" fmla="*/ 100 w 100"/>
                          <a:gd name="T3" fmla="*/ 47 h 47"/>
                          <a:gd name="T4" fmla="*/ 100 w 100"/>
                          <a:gd name="T5" fmla="*/ 13 h 47"/>
                          <a:gd name="T6" fmla="*/ 98 w 100"/>
                          <a:gd name="T7" fmla="*/ 9 h 47"/>
                          <a:gd name="T8" fmla="*/ 93 w 100"/>
                          <a:gd name="T9" fmla="*/ 5 h 47"/>
                          <a:gd name="T10" fmla="*/ 89 w 100"/>
                          <a:gd name="T11" fmla="*/ 2 h 47"/>
                          <a:gd name="T12" fmla="*/ 84 w 100"/>
                          <a:gd name="T13" fmla="*/ 0 h 47"/>
                          <a:gd name="T14" fmla="*/ 15 w 100"/>
                          <a:gd name="T15" fmla="*/ 0 h 47"/>
                          <a:gd name="T16" fmla="*/ 11 w 100"/>
                          <a:gd name="T17" fmla="*/ 3 h 47"/>
                          <a:gd name="T18" fmla="*/ 6 w 100"/>
                          <a:gd name="T19" fmla="*/ 6 h 47"/>
                          <a:gd name="T20" fmla="*/ 2 w 100"/>
                          <a:gd name="T21" fmla="*/ 10 h 47"/>
                          <a:gd name="T22" fmla="*/ 0 w 100"/>
                          <a:gd name="T23" fmla="*/ 13 h 47"/>
                          <a:gd name="T24" fmla="*/ 0 w 100"/>
                          <a:gd name="T25" fmla="*/ 47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0" h="47">
                            <a:moveTo>
                              <a:pt x="0" y="47"/>
                            </a:moveTo>
                            <a:lnTo>
                              <a:pt x="100" y="47"/>
                            </a:lnTo>
                            <a:lnTo>
                              <a:pt x="100" y="13"/>
                            </a:lnTo>
                            <a:lnTo>
                              <a:pt x="98" y="9"/>
                            </a:lnTo>
                            <a:lnTo>
                              <a:pt x="93" y="5"/>
                            </a:lnTo>
                            <a:lnTo>
                              <a:pt x="89" y="2"/>
                            </a:lnTo>
                            <a:lnTo>
                              <a:pt x="84" y="0"/>
                            </a:lnTo>
                            <a:lnTo>
                              <a:pt x="15" y="0"/>
                            </a:lnTo>
                            <a:lnTo>
                              <a:pt x="11" y="3"/>
                            </a:lnTo>
                            <a:lnTo>
                              <a:pt x="6" y="6"/>
                            </a:lnTo>
                            <a:lnTo>
                              <a:pt x="2" y="10"/>
                            </a:lnTo>
                            <a:lnTo>
                              <a:pt x="0" y="13"/>
                            </a:lnTo>
                            <a:lnTo>
                              <a:pt x="0" y="4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2444" name="Group 1831"/>
                    <p:cNvGrpSpPr/>
                    <p:nvPr/>
                  </p:nvGrpSpPr>
                  <p:grpSpPr bwMode="auto">
                    <a:xfrm>
                      <a:off x="4809" y="3009"/>
                      <a:ext cx="40" cy="9"/>
                      <a:chOff x="4809" y="3009"/>
                      <a:chExt cx="40" cy="9"/>
                    </a:xfrm>
                  </p:grpSpPr>
                  <p:sp>
                    <p:nvSpPr>
                      <p:cNvPr id="2445" name="Freeform 1832"/>
                      <p:cNvSpPr/>
                      <p:nvPr/>
                    </p:nvSpPr>
                    <p:spPr bwMode="auto">
                      <a:xfrm>
                        <a:off x="4809" y="3009"/>
                        <a:ext cx="40" cy="9"/>
                      </a:xfrm>
                      <a:custGeom>
                        <a:avLst/>
                        <a:gdLst>
                          <a:gd name="T0" fmla="*/ 7 w 240"/>
                          <a:gd name="T1" fmla="*/ 0 h 56"/>
                          <a:gd name="T2" fmla="*/ 240 w 240"/>
                          <a:gd name="T3" fmla="*/ 0 h 56"/>
                          <a:gd name="T4" fmla="*/ 240 w 240"/>
                          <a:gd name="T5" fmla="*/ 56 h 56"/>
                          <a:gd name="T6" fmla="*/ 169 w 240"/>
                          <a:gd name="T7" fmla="*/ 56 h 56"/>
                          <a:gd name="T8" fmla="*/ 169 w 240"/>
                          <a:gd name="T9" fmla="*/ 26 h 56"/>
                          <a:gd name="T10" fmla="*/ 5 w 240"/>
                          <a:gd name="T11" fmla="*/ 26 h 56"/>
                          <a:gd name="T12" fmla="*/ 1 w 240"/>
                          <a:gd name="T13" fmla="*/ 20 h 56"/>
                          <a:gd name="T14" fmla="*/ 0 w 240"/>
                          <a:gd name="T15" fmla="*/ 12 h 56"/>
                          <a:gd name="T16" fmla="*/ 2 w 240"/>
                          <a:gd name="T17" fmla="*/ 5 h 56"/>
                          <a:gd name="T18" fmla="*/ 7 w 240"/>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 h="56">
                            <a:moveTo>
                              <a:pt x="7" y="0"/>
                            </a:moveTo>
                            <a:lnTo>
                              <a:pt x="240" y="0"/>
                            </a:lnTo>
                            <a:lnTo>
                              <a:pt x="240" y="56"/>
                            </a:lnTo>
                            <a:lnTo>
                              <a:pt x="169" y="56"/>
                            </a:lnTo>
                            <a:lnTo>
                              <a:pt x="169" y="26"/>
                            </a:lnTo>
                            <a:lnTo>
                              <a:pt x="5" y="26"/>
                            </a:lnTo>
                            <a:lnTo>
                              <a:pt x="1" y="20"/>
                            </a:lnTo>
                            <a:lnTo>
                              <a:pt x="0" y="12"/>
                            </a:lnTo>
                            <a:lnTo>
                              <a:pt x="2" y="5"/>
                            </a:lnTo>
                            <a:lnTo>
                              <a:pt x="7" y="0"/>
                            </a:lnTo>
                            <a:close/>
                          </a:path>
                        </a:pathLst>
                      </a:custGeom>
                      <a:solidFill>
                        <a:srgbClr val="E0E0E0"/>
                      </a:solidFill>
                      <a:ln w="1588">
                        <a:solidFill>
                          <a:srgbClr val="808080"/>
                        </a:solidFill>
                        <a:prstDash val="solid"/>
                        <a:round/>
                      </a:ln>
                    </p:spPr>
                    <p:txBody>
                      <a:bodyPr/>
                      <a:lstStyle/>
                      <a:p>
                        <a:endParaRPr lang="zh-CN" altLang="en-US"/>
                      </a:p>
                    </p:txBody>
                  </p:sp>
                  <p:sp>
                    <p:nvSpPr>
                      <p:cNvPr id="2446" name="Rectangle 1833"/>
                      <p:cNvSpPr>
                        <a:spLocks noChangeArrowheads="1"/>
                      </p:cNvSpPr>
                      <p:nvPr/>
                    </p:nvSpPr>
                    <p:spPr bwMode="auto">
                      <a:xfrm>
                        <a:off x="4839" y="3014"/>
                        <a:ext cx="8"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2435" name="Group 1834"/>
                <p:cNvGrpSpPr/>
                <p:nvPr/>
              </p:nvGrpSpPr>
              <p:grpSpPr bwMode="auto">
                <a:xfrm>
                  <a:off x="4676" y="2918"/>
                  <a:ext cx="328" cy="204"/>
                  <a:chOff x="4676" y="2918"/>
                  <a:chExt cx="328" cy="204"/>
                </a:xfrm>
              </p:grpSpPr>
              <p:sp>
                <p:nvSpPr>
                  <p:cNvPr id="2439" name="Freeform 1835"/>
                  <p:cNvSpPr/>
                  <p:nvPr/>
                </p:nvSpPr>
                <p:spPr bwMode="auto">
                  <a:xfrm>
                    <a:off x="4849" y="2918"/>
                    <a:ext cx="16" cy="82"/>
                  </a:xfrm>
                  <a:custGeom>
                    <a:avLst/>
                    <a:gdLst>
                      <a:gd name="T0" fmla="*/ 0 w 100"/>
                      <a:gd name="T1" fmla="*/ 1 h 490"/>
                      <a:gd name="T2" fmla="*/ 43 w 100"/>
                      <a:gd name="T3" fmla="*/ 490 h 490"/>
                      <a:gd name="T4" fmla="*/ 59 w 100"/>
                      <a:gd name="T5" fmla="*/ 490 h 490"/>
                      <a:gd name="T6" fmla="*/ 100 w 100"/>
                      <a:gd name="T7" fmla="*/ 0 h 490"/>
                    </a:gdLst>
                    <a:ahLst/>
                    <a:cxnLst>
                      <a:cxn ang="0">
                        <a:pos x="T0" y="T1"/>
                      </a:cxn>
                      <a:cxn ang="0">
                        <a:pos x="T2" y="T3"/>
                      </a:cxn>
                      <a:cxn ang="0">
                        <a:pos x="T4" y="T5"/>
                      </a:cxn>
                      <a:cxn ang="0">
                        <a:pos x="T6" y="T7"/>
                      </a:cxn>
                    </a:cxnLst>
                    <a:rect l="0" t="0" r="r" b="b"/>
                    <a:pathLst>
                      <a:path w="100" h="490">
                        <a:moveTo>
                          <a:pt x="0" y="1"/>
                        </a:moveTo>
                        <a:lnTo>
                          <a:pt x="43" y="490"/>
                        </a:lnTo>
                        <a:lnTo>
                          <a:pt x="59" y="490"/>
                        </a:lnTo>
                        <a:lnTo>
                          <a:pt x="100" y="0"/>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40" name="Freeform 1836"/>
                  <p:cNvSpPr/>
                  <p:nvPr/>
                </p:nvSpPr>
                <p:spPr bwMode="auto">
                  <a:xfrm>
                    <a:off x="4676" y="2918"/>
                    <a:ext cx="328" cy="204"/>
                  </a:xfrm>
                  <a:custGeom>
                    <a:avLst/>
                    <a:gdLst>
                      <a:gd name="T0" fmla="*/ 1088 w 1965"/>
                      <a:gd name="T1" fmla="*/ 494 h 1223"/>
                      <a:gd name="T2" fmla="*/ 1088 w 1965"/>
                      <a:gd name="T3" fmla="*/ 1223 h 1223"/>
                      <a:gd name="T4" fmla="*/ 0 w 1965"/>
                      <a:gd name="T5" fmla="*/ 1223 h 1223"/>
                      <a:gd name="T6" fmla="*/ 0 w 1965"/>
                      <a:gd name="T7" fmla="*/ 538 h 1223"/>
                      <a:gd name="T8" fmla="*/ 473 w 1965"/>
                      <a:gd name="T9" fmla="*/ 0 h 1223"/>
                      <a:gd name="T10" fmla="*/ 1911 w 1965"/>
                      <a:gd name="T11" fmla="*/ 3 h 1223"/>
                      <a:gd name="T12" fmla="*/ 1964 w 1965"/>
                      <a:gd name="T13" fmla="*/ 521 h 1223"/>
                      <a:gd name="T14" fmla="*/ 1965 w 1965"/>
                      <a:gd name="T15" fmla="*/ 1223 h 1223"/>
                      <a:gd name="T16" fmla="*/ 1084 w 1965"/>
                      <a:gd name="T17" fmla="*/ 1223 h 1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5" h="1223">
                        <a:moveTo>
                          <a:pt x="1088" y="494"/>
                        </a:moveTo>
                        <a:lnTo>
                          <a:pt x="1088" y="1223"/>
                        </a:lnTo>
                        <a:lnTo>
                          <a:pt x="0" y="1223"/>
                        </a:lnTo>
                        <a:lnTo>
                          <a:pt x="0" y="538"/>
                        </a:lnTo>
                        <a:lnTo>
                          <a:pt x="473" y="0"/>
                        </a:lnTo>
                        <a:lnTo>
                          <a:pt x="1911" y="3"/>
                        </a:lnTo>
                        <a:lnTo>
                          <a:pt x="1964" y="521"/>
                        </a:lnTo>
                        <a:lnTo>
                          <a:pt x="1965" y="1223"/>
                        </a:lnTo>
                        <a:lnTo>
                          <a:pt x="1084" y="1223"/>
                        </a:lnTo>
                      </a:path>
                    </a:pathLst>
                  </a:custGeom>
                  <a:noFill/>
                  <a:ln w="1588">
                    <a:solidFill>
                      <a:srgbClr val="201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436" name="Group 1837"/>
                <p:cNvGrpSpPr/>
                <p:nvPr/>
              </p:nvGrpSpPr>
              <p:grpSpPr bwMode="auto">
                <a:xfrm>
                  <a:off x="4738" y="2980"/>
                  <a:ext cx="14" cy="21"/>
                  <a:chOff x="4738" y="2980"/>
                  <a:chExt cx="14" cy="21"/>
                </a:xfrm>
              </p:grpSpPr>
              <p:sp>
                <p:nvSpPr>
                  <p:cNvPr id="2437" name="Freeform 1838"/>
                  <p:cNvSpPr/>
                  <p:nvPr/>
                </p:nvSpPr>
                <p:spPr bwMode="auto">
                  <a:xfrm>
                    <a:off x="4738" y="2984"/>
                    <a:ext cx="14" cy="17"/>
                  </a:xfrm>
                  <a:custGeom>
                    <a:avLst/>
                    <a:gdLst>
                      <a:gd name="T0" fmla="*/ 65 w 82"/>
                      <a:gd name="T1" fmla="*/ 0 h 100"/>
                      <a:gd name="T2" fmla="*/ 0 w 82"/>
                      <a:gd name="T3" fmla="*/ 100 h 100"/>
                      <a:gd name="T4" fmla="*/ 75 w 82"/>
                      <a:gd name="T5" fmla="*/ 100 h 100"/>
                      <a:gd name="T6" fmla="*/ 82 w 82"/>
                      <a:gd name="T7" fmla="*/ 84 h 100"/>
                      <a:gd name="T8" fmla="*/ 28 w 82"/>
                      <a:gd name="T9" fmla="*/ 84 h 100"/>
                      <a:gd name="T10" fmla="*/ 65 w 82"/>
                      <a:gd name="T11" fmla="*/ 28 h 100"/>
                      <a:gd name="T12" fmla="*/ 65 w 82"/>
                      <a:gd name="T13" fmla="*/ 0 h 100"/>
                    </a:gdLst>
                    <a:ahLst/>
                    <a:cxnLst>
                      <a:cxn ang="0">
                        <a:pos x="T0" y="T1"/>
                      </a:cxn>
                      <a:cxn ang="0">
                        <a:pos x="T2" y="T3"/>
                      </a:cxn>
                      <a:cxn ang="0">
                        <a:pos x="T4" y="T5"/>
                      </a:cxn>
                      <a:cxn ang="0">
                        <a:pos x="T6" y="T7"/>
                      </a:cxn>
                      <a:cxn ang="0">
                        <a:pos x="T8" y="T9"/>
                      </a:cxn>
                      <a:cxn ang="0">
                        <a:pos x="T10" y="T11"/>
                      </a:cxn>
                      <a:cxn ang="0">
                        <a:pos x="T12" y="T13"/>
                      </a:cxn>
                    </a:cxnLst>
                    <a:rect l="0" t="0" r="r" b="b"/>
                    <a:pathLst>
                      <a:path w="82" h="100">
                        <a:moveTo>
                          <a:pt x="65" y="0"/>
                        </a:moveTo>
                        <a:lnTo>
                          <a:pt x="0" y="100"/>
                        </a:lnTo>
                        <a:lnTo>
                          <a:pt x="75" y="100"/>
                        </a:lnTo>
                        <a:lnTo>
                          <a:pt x="82" y="84"/>
                        </a:lnTo>
                        <a:lnTo>
                          <a:pt x="28" y="84"/>
                        </a:lnTo>
                        <a:lnTo>
                          <a:pt x="65" y="28"/>
                        </a:lnTo>
                        <a:lnTo>
                          <a:pt x="65" y="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38" name="AutoShape 1839"/>
                  <p:cNvSpPr>
                    <a:spLocks noChangeArrowheads="1"/>
                  </p:cNvSpPr>
                  <p:nvPr/>
                </p:nvSpPr>
                <p:spPr bwMode="auto">
                  <a:xfrm>
                    <a:off x="4749" y="2980"/>
                    <a:ext cx="3" cy="15"/>
                  </a:xfrm>
                  <a:prstGeom prst="roundRect">
                    <a:avLst>
                      <a:gd name="adj" fmla="val 46667"/>
                    </a:avLst>
                  </a:pr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2426" name="Group 1840"/>
              <p:cNvGrpSpPr/>
              <p:nvPr/>
            </p:nvGrpSpPr>
            <p:grpSpPr bwMode="auto">
              <a:xfrm>
                <a:off x="5447" y="3096"/>
                <a:ext cx="24" cy="35"/>
                <a:chOff x="5447" y="3096"/>
                <a:chExt cx="24" cy="35"/>
              </a:xfrm>
            </p:grpSpPr>
            <p:sp>
              <p:nvSpPr>
                <p:cNvPr id="2427" name="Freeform 1841"/>
                <p:cNvSpPr/>
                <p:nvPr/>
              </p:nvSpPr>
              <p:spPr bwMode="auto">
                <a:xfrm>
                  <a:off x="5462" y="3103"/>
                  <a:ext cx="9" cy="28"/>
                </a:xfrm>
                <a:custGeom>
                  <a:avLst/>
                  <a:gdLst>
                    <a:gd name="T0" fmla="*/ 0 w 55"/>
                    <a:gd name="T1" fmla="*/ 170 h 170"/>
                    <a:gd name="T2" fmla="*/ 0 w 55"/>
                    <a:gd name="T3" fmla="*/ 14 h 170"/>
                    <a:gd name="T4" fmla="*/ 55 w 55"/>
                    <a:gd name="T5" fmla="*/ 0 h 170"/>
                    <a:gd name="T6" fmla="*/ 55 w 55"/>
                    <a:gd name="T7" fmla="*/ 148 h 170"/>
                    <a:gd name="T8" fmla="*/ 0 w 55"/>
                    <a:gd name="T9" fmla="*/ 170 h 170"/>
                  </a:gdLst>
                  <a:ahLst/>
                  <a:cxnLst>
                    <a:cxn ang="0">
                      <a:pos x="T0" y="T1"/>
                    </a:cxn>
                    <a:cxn ang="0">
                      <a:pos x="T2" y="T3"/>
                    </a:cxn>
                    <a:cxn ang="0">
                      <a:pos x="T4" y="T5"/>
                    </a:cxn>
                    <a:cxn ang="0">
                      <a:pos x="T6" y="T7"/>
                    </a:cxn>
                    <a:cxn ang="0">
                      <a:pos x="T8" y="T9"/>
                    </a:cxn>
                  </a:cxnLst>
                  <a:rect l="0" t="0" r="r" b="b"/>
                  <a:pathLst>
                    <a:path w="55" h="170">
                      <a:moveTo>
                        <a:pt x="0" y="170"/>
                      </a:moveTo>
                      <a:lnTo>
                        <a:pt x="0" y="14"/>
                      </a:lnTo>
                      <a:lnTo>
                        <a:pt x="55" y="0"/>
                      </a:lnTo>
                      <a:lnTo>
                        <a:pt x="55" y="148"/>
                      </a:lnTo>
                      <a:lnTo>
                        <a:pt x="0" y="1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28" name="Rectangle 1842"/>
                <p:cNvSpPr>
                  <a:spLocks noChangeArrowheads="1"/>
                </p:cNvSpPr>
                <p:nvPr/>
              </p:nvSpPr>
              <p:spPr bwMode="auto">
                <a:xfrm>
                  <a:off x="5447" y="3105"/>
                  <a:ext cx="15" cy="2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29" name="Rectangle 1843"/>
                <p:cNvSpPr>
                  <a:spLocks noChangeArrowheads="1"/>
                </p:cNvSpPr>
                <p:nvPr/>
              </p:nvSpPr>
              <p:spPr bwMode="auto">
                <a:xfrm>
                  <a:off x="5447" y="3110"/>
                  <a:ext cx="15" cy="16"/>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30" name="Freeform 1844"/>
                <p:cNvSpPr/>
                <p:nvPr/>
              </p:nvSpPr>
              <p:spPr bwMode="auto">
                <a:xfrm>
                  <a:off x="5462" y="3107"/>
                  <a:ext cx="9" cy="19"/>
                </a:xfrm>
                <a:custGeom>
                  <a:avLst/>
                  <a:gdLst>
                    <a:gd name="T0" fmla="*/ 0 w 55"/>
                    <a:gd name="T1" fmla="*/ 17 h 113"/>
                    <a:gd name="T2" fmla="*/ 0 w 55"/>
                    <a:gd name="T3" fmla="*/ 113 h 113"/>
                    <a:gd name="T4" fmla="*/ 55 w 55"/>
                    <a:gd name="T5" fmla="*/ 91 h 113"/>
                    <a:gd name="T6" fmla="*/ 55 w 55"/>
                    <a:gd name="T7" fmla="*/ 0 h 113"/>
                    <a:gd name="T8" fmla="*/ 0 w 55"/>
                    <a:gd name="T9" fmla="*/ 17 h 113"/>
                  </a:gdLst>
                  <a:ahLst/>
                  <a:cxnLst>
                    <a:cxn ang="0">
                      <a:pos x="T0" y="T1"/>
                    </a:cxn>
                    <a:cxn ang="0">
                      <a:pos x="T2" y="T3"/>
                    </a:cxn>
                    <a:cxn ang="0">
                      <a:pos x="T4" y="T5"/>
                    </a:cxn>
                    <a:cxn ang="0">
                      <a:pos x="T6" y="T7"/>
                    </a:cxn>
                    <a:cxn ang="0">
                      <a:pos x="T8" y="T9"/>
                    </a:cxn>
                  </a:cxnLst>
                  <a:rect l="0" t="0" r="r" b="b"/>
                  <a:pathLst>
                    <a:path w="55" h="113">
                      <a:moveTo>
                        <a:pt x="0" y="17"/>
                      </a:moveTo>
                      <a:lnTo>
                        <a:pt x="0" y="113"/>
                      </a:lnTo>
                      <a:lnTo>
                        <a:pt x="55" y="91"/>
                      </a:lnTo>
                      <a:lnTo>
                        <a:pt x="55" y="0"/>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31" name="Freeform 1845"/>
                <p:cNvSpPr/>
                <p:nvPr/>
              </p:nvSpPr>
              <p:spPr bwMode="auto">
                <a:xfrm>
                  <a:off x="5459" y="3096"/>
                  <a:ext cx="12" cy="9"/>
                </a:xfrm>
                <a:custGeom>
                  <a:avLst/>
                  <a:gdLst>
                    <a:gd name="T0" fmla="*/ 0 w 75"/>
                    <a:gd name="T1" fmla="*/ 0 h 51"/>
                    <a:gd name="T2" fmla="*/ 75 w 75"/>
                    <a:gd name="T3" fmla="*/ 38 h 51"/>
                    <a:gd name="T4" fmla="*/ 24 w 75"/>
                    <a:gd name="T5" fmla="*/ 51 h 51"/>
                    <a:gd name="T6" fmla="*/ 0 w 75"/>
                    <a:gd name="T7" fmla="*/ 51 h 51"/>
                    <a:gd name="T8" fmla="*/ 0 w 75"/>
                    <a:gd name="T9" fmla="*/ 0 h 51"/>
                  </a:gdLst>
                  <a:ahLst/>
                  <a:cxnLst>
                    <a:cxn ang="0">
                      <a:pos x="T0" y="T1"/>
                    </a:cxn>
                    <a:cxn ang="0">
                      <a:pos x="T2" y="T3"/>
                    </a:cxn>
                    <a:cxn ang="0">
                      <a:pos x="T4" y="T5"/>
                    </a:cxn>
                    <a:cxn ang="0">
                      <a:pos x="T6" y="T7"/>
                    </a:cxn>
                    <a:cxn ang="0">
                      <a:pos x="T8" y="T9"/>
                    </a:cxn>
                  </a:cxnLst>
                  <a:rect l="0" t="0" r="r" b="b"/>
                  <a:pathLst>
                    <a:path w="75" h="51">
                      <a:moveTo>
                        <a:pt x="0" y="0"/>
                      </a:moveTo>
                      <a:lnTo>
                        <a:pt x="75" y="38"/>
                      </a:lnTo>
                      <a:lnTo>
                        <a:pt x="24" y="51"/>
                      </a:lnTo>
                      <a:lnTo>
                        <a:pt x="0" y="51"/>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sp>
        <p:nvSpPr>
          <p:cNvPr id="2961" name="文本框 2960"/>
          <p:cNvSpPr txBox="1"/>
          <p:nvPr/>
        </p:nvSpPr>
        <p:spPr>
          <a:xfrm>
            <a:off x="0" y="5301208"/>
            <a:ext cx="184731" cy="369332"/>
          </a:xfrm>
          <a:prstGeom prst="rect">
            <a:avLst/>
          </a:prstGeom>
          <a:noFill/>
        </p:spPr>
        <p:txBody>
          <a:bodyPr wrap="none" rtlCol="0">
            <a:spAutoFit/>
          </a:bodyPr>
          <a:lstStyle/>
          <a:p>
            <a:endParaRPr lang="zh-CN" altLang="en-US" dirty="0"/>
          </a:p>
        </p:txBody>
      </p:sp>
      <p:sp>
        <p:nvSpPr>
          <p:cNvPr id="2962" name="文本框 2961"/>
          <p:cNvSpPr txBox="1"/>
          <p:nvPr/>
        </p:nvSpPr>
        <p:spPr>
          <a:xfrm>
            <a:off x="3821403" y="5524184"/>
            <a:ext cx="449457" cy="757130"/>
          </a:xfrm>
          <a:prstGeom prst="rect">
            <a:avLst/>
          </a:prstGeom>
          <a:noFill/>
        </p:spPr>
        <p:txBody>
          <a:bodyPr wrap="square" rtlCol="0">
            <a:spAutoFit/>
          </a:bodyPr>
          <a:lstStyle/>
          <a:p>
            <a:pPr>
              <a:lnSpc>
                <a:spcPct val="120000"/>
              </a:lnSpc>
            </a:pPr>
            <a:r>
              <a:rPr lang="en-US" altLang="zh-CN" sz="3600" b="1">
                <a:solidFill>
                  <a:srgbClr val="FF0000"/>
                </a:solidFill>
                <a:ea typeface="黑体" panose="02010609060101010101" pitchFamily="2" charset="-122"/>
              </a:rPr>
              <a:t>X</a:t>
            </a:r>
            <a:endParaRPr lang="zh-CN" altLang="en-US" sz="3600" b="1" dirty="0">
              <a:solidFill>
                <a:srgbClr val="FF0000"/>
              </a:solidFill>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animEffect transition="in" filter="fade">
                                      <p:cBhvr>
                                        <p:cTn id="7" dur="500"/>
                                        <p:tgtEl>
                                          <p:spTgt spid="165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5891">
                                            <p:txEl>
                                              <p:pRg st="1" end="1"/>
                                            </p:txEl>
                                          </p:spTgt>
                                        </p:tgtEl>
                                        <p:attrNameLst>
                                          <p:attrName>style.visibility</p:attrName>
                                        </p:attrNameLst>
                                      </p:cBhvr>
                                      <p:to>
                                        <p:strVal val="visible"/>
                                      </p:to>
                                    </p:set>
                                    <p:animEffect transition="in" filter="fade">
                                      <p:cBhvr>
                                        <p:cTn id="12" dur="500"/>
                                        <p:tgtEl>
                                          <p:spTgt spid="1658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962"/>
                                        </p:tgtEl>
                                        <p:attrNameLst>
                                          <p:attrName>style.visibility</p:attrName>
                                        </p:attrNameLst>
                                      </p:cBhvr>
                                      <p:to>
                                        <p:strVal val="visible"/>
                                      </p:to>
                                    </p:set>
                                    <p:animEffect transition="in" filter="fade">
                                      <p:cBhvr>
                                        <p:cTn id="32" dur="500"/>
                                        <p:tgtEl>
                                          <p:spTgt spid="2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p:bldP spid="2" grpId="0" animBg="1"/>
      <p:bldP spid="296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sz="4000" dirty="0">
                <a:latin typeface="+mj-lt"/>
              </a:rPr>
              <a:t>5. </a:t>
            </a:r>
            <a:r>
              <a:rPr lang="zh-CN" altLang="en-US" sz="4000" dirty="0">
                <a:latin typeface="+mj-lt"/>
              </a:rPr>
              <a:t>时延带宽积</a:t>
            </a:r>
            <a:endParaRPr lang="zh-CN" altLang="en-US" sz="4000" dirty="0">
              <a:latin typeface="+mj-lt"/>
            </a:endParaRPr>
          </a:p>
        </p:txBody>
      </p:sp>
      <p:sp>
        <p:nvSpPr>
          <p:cNvPr id="93228" name="Rectangle 44"/>
          <p:cNvSpPr>
            <a:spLocks noGrp="1" noChangeArrowheads="1"/>
          </p:cNvSpPr>
          <p:nvPr>
            <p:ph idx="1"/>
          </p:nvPr>
        </p:nvSpPr>
        <p:spPr>
          <a:xfrm>
            <a:off x="495300" y="1196752"/>
            <a:ext cx="9066212" cy="1331277"/>
          </a:xfrm>
        </p:spPr>
        <p:txBody>
          <a:bodyPr/>
          <a:lstStyle/>
          <a:p>
            <a:r>
              <a:rPr lang="zh-CN" altLang="en-US" dirty="0">
                <a:latin typeface="+mj-lt"/>
              </a:rPr>
              <a:t>链路的时延带宽积又称为</a:t>
            </a:r>
            <a:r>
              <a:rPr lang="zh-CN" altLang="en-US" dirty="0">
                <a:solidFill>
                  <a:srgbClr val="FF0000"/>
                </a:solidFill>
                <a:latin typeface="+mj-lt"/>
              </a:rPr>
              <a:t>以比特为单位的链路长度。 </a:t>
            </a:r>
            <a:endParaRPr lang="zh-CN" altLang="en-US" dirty="0">
              <a:solidFill>
                <a:srgbClr val="FF0000"/>
              </a:solidFill>
              <a:latin typeface="+mj-lt"/>
            </a:endParaRPr>
          </a:p>
        </p:txBody>
      </p:sp>
      <p:sp>
        <p:nvSpPr>
          <p:cNvPr id="93187" name="Rectangle 3"/>
          <p:cNvSpPr>
            <a:spLocks noChangeArrowheads="1"/>
          </p:cNvSpPr>
          <p:nvPr/>
        </p:nvSpPr>
        <p:spPr bwMode="auto">
          <a:xfrm>
            <a:off x="116946"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3221" name="AutoShape 37"/>
          <p:cNvSpPr>
            <a:spLocks noChangeArrowheads="1"/>
          </p:cNvSpPr>
          <p:nvPr/>
        </p:nvSpPr>
        <p:spPr bwMode="auto">
          <a:xfrm rot="-5400000">
            <a:off x="5021146" y="471069"/>
            <a:ext cx="1038225" cy="7178410"/>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j-lt"/>
              <a:ea typeface="黑体" panose="02010609060101010101" pitchFamily="2" charset="-122"/>
            </a:endParaRPr>
          </a:p>
        </p:txBody>
      </p:sp>
      <p:sp>
        <p:nvSpPr>
          <p:cNvPr id="93222" name="Line 38"/>
          <p:cNvSpPr>
            <a:spLocks noChangeShapeType="1"/>
          </p:cNvSpPr>
          <p:nvPr/>
        </p:nvSpPr>
        <p:spPr bwMode="auto">
          <a:xfrm>
            <a:off x="2186664" y="3301448"/>
            <a:ext cx="670890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93223" name="Text Box 39"/>
          <p:cNvSpPr txBox="1">
            <a:spLocks noChangeArrowheads="1"/>
          </p:cNvSpPr>
          <p:nvPr/>
        </p:nvSpPr>
        <p:spPr bwMode="auto">
          <a:xfrm>
            <a:off x="4214298" y="3012523"/>
            <a:ext cx="203132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j-lt"/>
                <a:ea typeface="黑体" panose="02010609060101010101" pitchFamily="2" charset="-122"/>
              </a:rPr>
              <a:t>（传播）时延</a:t>
            </a:r>
            <a:endParaRPr lang="zh-CN" altLang="en-US" sz="2400" b="1">
              <a:solidFill>
                <a:srgbClr val="333399"/>
              </a:solidFill>
              <a:latin typeface="+mj-lt"/>
              <a:ea typeface="黑体" panose="02010609060101010101" pitchFamily="2" charset="-122"/>
            </a:endParaRPr>
          </a:p>
        </p:txBody>
      </p:sp>
      <p:sp>
        <p:nvSpPr>
          <p:cNvPr id="93224" name="Text Box 40"/>
          <p:cNvSpPr txBox="1">
            <a:spLocks noChangeArrowheads="1"/>
          </p:cNvSpPr>
          <p:nvPr/>
        </p:nvSpPr>
        <p:spPr bwMode="auto">
          <a:xfrm>
            <a:off x="5072474" y="3829343"/>
            <a:ext cx="906017"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333399"/>
                </a:solidFill>
                <a:latin typeface="+mj-lt"/>
                <a:ea typeface="黑体" panose="02010609060101010101" pitchFamily="2" charset="-122"/>
              </a:rPr>
              <a:t>链路</a:t>
            </a:r>
            <a:endParaRPr lang="zh-CN" altLang="en-US" sz="2400" b="1" dirty="0">
              <a:solidFill>
                <a:srgbClr val="333399"/>
              </a:solidFill>
              <a:latin typeface="+mj-lt"/>
              <a:ea typeface="黑体" panose="02010609060101010101" pitchFamily="2" charset="-122"/>
            </a:endParaRPr>
          </a:p>
        </p:txBody>
      </p:sp>
      <p:sp>
        <p:nvSpPr>
          <p:cNvPr id="93225" name="Text Box 41"/>
          <p:cNvSpPr txBox="1">
            <a:spLocks noChangeArrowheads="1"/>
          </p:cNvSpPr>
          <p:nvPr/>
        </p:nvSpPr>
        <p:spPr bwMode="auto">
          <a:xfrm>
            <a:off x="547703" y="3325261"/>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j-lt"/>
                <a:ea typeface="黑体" panose="02010609060101010101" pitchFamily="2" charset="-122"/>
              </a:rPr>
              <a:t>带宽</a:t>
            </a:r>
            <a:endParaRPr lang="zh-CN" altLang="en-US" sz="2400" b="1">
              <a:solidFill>
                <a:srgbClr val="333399"/>
              </a:solidFill>
              <a:latin typeface="+mj-lt"/>
              <a:ea typeface="黑体" panose="02010609060101010101" pitchFamily="2" charset="-122"/>
            </a:endParaRPr>
          </a:p>
        </p:txBody>
      </p:sp>
      <p:sp>
        <p:nvSpPr>
          <p:cNvPr id="93226" name="Line 42"/>
          <p:cNvSpPr>
            <a:spLocks noChangeShapeType="1"/>
          </p:cNvSpPr>
          <p:nvPr/>
        </p:nvSpPr>
        <p:spPr bwMode="auto">
          <a:xfrm>
            <a:off x="1015486" y="3757062"/>
            <a:ext cx="1171178" cy="2889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j-lt"/>
              <a:ea typeface="黑体" panose="02010609060101010101" pitchFamily="2" charset="-122"/>
            </a:endParaRPr>
          </a:p>
        </p:txBody>
      </p:sp>
      <p:sp>
        <p:nvSpPr>
          <p:cNvPr id="93227" name="Text Box 43"/>
          <p:cNvSpPr txBox="1">
            <a:spLocks noChangeArrowheads="1"/>
          </p:cNvSpPr>
          <p:nvPr/>
        </p:nvSpPr>
        <p:spPr bwMode="auto">
          <a:xfrm>
            <a:off x="2585608" y="2204864"/>
            <a:ext cx="5679760" cy="646331"/>
          </a:xfrm>
          <a:prstGeom prst="rect">
            <a:avLst/>
          </a:prstGeom>
          <a:solidFill>
            <a:srgbClr val="FFFF00"/>
          </a:solidFill>
          <a:ln w="9525">
            <a:solidFill>
              <a:srgbClr val="333399"/>
            </a:solidFill>
            <a:miter lim="800000"/>
          </a:ln>
          <a:effectLst/>
        </p:spPr>
        <p:txBody>
          <a:bodyPr wrap="none">
            <a:spAutoFit/>
          </a:bodyPr>
          <a:lstStyle/>
          <a:p>
            <a:r>
              <a:rPr lang="zh-CN" altLang="en-US" sz="3200" b="1" dirty="0">
                <a:solidFill>
                  <a:srgbClr val="333399"/>
                </a:solidFill>
                <a:latin typeface="+mj-lt"/>
                <a:ea typeface="黑体" panose="02010609060101010101" pitchFamily="2" charset="-122"/>
              </a:rPr>
              <a:t>时延带宽积 </a:t>
            </a:r>
            <a:r>
              <a:rPr lang="en-US" altLang="zh-CN" sz="3200" b="1" dirty="0">
                <a:solidFill>
                  <a:srgbClr val="333399"/>
                </a:solidFill>
                <a:latin typeface="+mj-lt"/>
                <a:ea typeface="黑体" panose="02010609060101010101" pitchFamily="2" charset="-122"/>
              </a:rPr>
              <a:t>= </a:t>
            </a:r>
            <a:r>
              <a:rPr lang="zh-CN" altLang="en-US" sz="3200" b="1" dirty="0">
                <a:solidFill>
                  <a:srgbClr val="333399"/>
                </a:solidFill>
                <a:latin typeface="+mj-lt"/>
                <a:ea typeface="黑体" panose="02010609060101010101" pitchFamily="2" charset="-122"/>
              </a:rPr>
              <a:t>传播时延 </a:t>
            </a:r>
            <a:r>
              <a:rPr lang="zh-CN" altLang="en-US" sz="3600" b="1" dirty="0">
                <a:solidFill>
                  <a:srgbClr val="333399"/>
                </a:solidFill>
                <a:latin typeface="+mj-lt"/>
                <a:ea typeface="黑体" panose="02010609060101010101" pitchFamily="2" charset="-122"/>
                <a:sym typeface="Symbol" panose="05050102010706020507" pitchFamily="18" charset="2"/>
              </a:rPr>
              <a:t> </a:t>
            </a:r>
            <a:r>
              <a:rPr lang="zh-CN" altLang="en-US" sz="3200" b="1" dirty="0">
                <a:solidFill>
                  <a:srgbClr val="333399"/>
                </a:solidFill>
                <a:latin typeface="+mj-lt"/>
                <a:ea typeface="黑体" panose="02010609060101010101" pitchFamily="2" charset="-122"/>
                <a:sym typeface="Symbol" panose="05050102010706020507" pitchFamily="18" charset="2"/>
              </a:rPr>
              <a:t>带宽</a:t>
            </a:r>
            <a:endParaRPr lang="zh-CN" altLang="en-US" sz="3200" b="1" dirty="0">
              <a:solidFill>
                <a:srgbClr val="333399"/>
              </a:solidFill>
              <a:latin typeface="+mj-lt"/>
              <a:ea typeface="黑体" panose="02010609060101010101" pitchFamily="2" charset="-122"/>
              <a:sym typeface="Symbol" panose="05050102010706020507" pitchFamily="18" charset="2"/>
            </a:endParaRPr>
          </a:p>
        </p:txBody>
      </p:sp>
      <p:sp>
        <p:nvSpPr>
          <p:cNvPr id="2" name="矩形 1"/>
          <p:cNvSpPr/>
          <p:nvPr/>
        </p:nvSpPr>
        <p:spPr>
          <a:xfrm>
            <a:off x="1951053" y="5355213"/>
            <a:ext cx="7178412" cy="954107"/>
          </a:xfrm>
          <a:prstGeom prst="rect">
            <a:avLst/>
          </a:prstGeom>
          <a:solidFill>
            <a:srgbClr val="00FF99"/>
          </a:solidFill>
          <a:ln>
            <a:solidFill>
              <a:srgbClr val="000066"/>
            </a:solidFill>
          </a:ln>
        </p:spPr>
        <p:txBody>
          <a:bodyPr wrap="square">
            <a:spAutoFit/>
          </a:bodyPr>
          <a:lstStyle/>
          <a:p>
            <a:pPr algn="ctr"/>
            <a:r>
              <a:rPr lang="zh-CN" altLang="zh-CN" sz="2800" b="1" dirty="0">
                <a:solidFill>
                  <a:srgbClr val="000099"/>
                </a:solidFill>
                <a:latin typeface="+mj-lt"/>
                <a:ea typeface="黑体" panose="02010609060101010101" pitchFamily="2" charset="-122"/>
              </a:rPr>
              <a:t>只有在代表链路的管道都充满比特时，</a:t>
            </a:r>
            <a:endParaRPr lang="en-US" altLang="zh-CN" sz="2800" b="1" dirty="0">
              <a:solidFill>
                <a:srgbClr val="000099"/>
              </a:solidFill>
              <a:latin typeface="+mj-lt"/>
              <a:ea typeface="黑体" panose="02010609060101010101" pitchFamily="2" charset="-122"/>
            </a:endParaRPr>
          </a:p>
          <a:p>
            <a:pPr algn="ctr"/>
            <a:r>
              <a:rPr lang="zh-CN" altLang="zh-CN" sz="2800" b="1" dirty="0">
                <a:solidFill>
                  <a:srgbClr val="000099"/>
                </a:solidFill>
                <a:latin typeface="+mj-lt"/>
                <a:ea typeface="黑体" panose="02010609060101010101" pitchFamily="2" charset="-122"/>
              </a:rPr>
              <a:t>链路才得到</a:t>
            </a:r>
            <a:r>
              <a:rPr lang="zh-CN" altLang="en-US" sz="2800" b="1" dirty="0">
                <a:solidFill>
                  <a:srgbClr val="000099"/>
                </a:solidFill>
                <a:latin typeface="+mj-lt"/>
                <a:ea typeface="黑体" panose="02010609060101010101" pitchFamily="2" charset="-122"/>
              </a:rPr>
              <a:t>了</a:t>
            </a:r>
            <a:r>
              <a:rPr lang="zh-CN" altLang="zh-CN" sz="2800" b="1" dirty="0">
                <a:solidFill>
                  <a:srgbClr val="000099"/>
                </a:solidFill>
                <a:latin typeface="+mj-lt"/>
                <a:ea typeface="黑体" panose="02010609060101010101" pitchFamily="2" charset="-122"/>
              </a:rPr>
              <a:t>充分利用</a:t>
            </a:r>
            <a:r>
              <a:rPr lang="zh-CN" altLang="en-US" sz="2800" b="1" dirty="0">
                <a:solidFill>
                  <a:srgbClr val="000099"/>
                </a:solidFill>
                <a:latin typeface="+mj-lt"/>
                <a:ea typeface="黑体" panose="02010609060101010101" pitchFamily="2" charset="-122"/>
              </a:rPr>
              <a:t>。</a:t>
            </a:r>
            <a:endParaRPr lang="zh-CN" altLang="en-US" sz="2800" b="1" dirty="0">
              <a:solidFill>
                <a:srgbClr val="000099"/>
              </a:solidFill>
              <a:latin typeface="+mj-lt"/>
              <a:ea typeface="黑体" panose="02010609060101010101" pitchFamily="2" charset="-122"/>
            </a:endParaRPr>
          </a:p>
        </p:txBody>
      </p:sp>
      <p:sp>
        <p:nvSpPr>
          <p:cNvPr id="3" name="矩形 2"/>
          <p:cNvSpPr/>
          <p:nvPr/>
        </p:nvSpPr>
        <p:spPr>
          <a:xfrm>
            <a:off x="3224808" y="4725144"/>
            <a:ext cx="4724769" cy="461665"/>
          </a:xfrm>
          <a:prstGeom prst="rect">
            <a:avLst/>
          </a:prstGeom>
        </p:spPr>
        <p:txBody>
          <a:bodyPr wrap="square">
            <a:spAutoFit/>
          </a:bodyPr>
          <a:lstStyle/>
          <a:p>
            <a:pPr algn="ctr"/>
            <a:r>
              <a:rPr lang="zh-CN" altLang="zh-CN" sz="2400" b="1" dirty="0">
                <a:latin typeface="+mj-lt"/>
                <a:ea typeface="黑体" panose="02010609060101010101" pitchFamily="2" charset="-122"/>
              </a:rPr>
              <a:t>链路像一条空心管道</a:t>
            </a:r>
            <a:endParaRPr lang="zh-CN" altLang="en-US" sz="2400" b="1" dirty="0">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3228">
                                            <p:txEl>
                                              <p:pRg st="0" end="0"/>
                                            </p:txEl>
                                          </p:spTgt>
                                        </p:tgtEl>
                                        <p:attrNameLst>
                                          <p:attrName>style.visibility</p:attrName>
                                        </p:attrNameLst>
                                      </p:cBhvr>
                                      <p:to>
                                        <p:strVal val="visible"/>
                                      </p:to>
                                    </p:set>
                                    <p:animEffect transition="in" filter="fade">
                                      <p:cBhvr>
                                        <p:cTn id="7" dur="500"/>
                                        <p:tgtEl>
                                          <p:spTgt spid="932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3227"/>
                                        </p:tgtEl>
                                        <p:attrNameLst>
                                          <p:attrName>style.visibility</p:attrName>
                                        </p:attrNameLst>
                                      </p:cBhvr>
                                      <p:to>
                                        <p:strVal val="visible"/>
                                      </p:to>
                                    </p:set>
                                    <p:animEffect transition="in" filter="fade">
                                      <p:cBhvr>
                                        <p:cTn id="12" dur="500"/>
                                        <p:tgtEl>
                                          <p:spTgt spid="9322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221"/>
                                        </p:tgtEl>
                                        <p:attrNameLst>
                                          <p:attrName>style.visibility</p:attrName>
                                        </p:attrNameLst>
                                      </p:cBhvr>
                                      <p:to>
                                        <p:strVal val="visible"/>
                                      </p:to>
                                    </p:set>
                                    <p:animEffect transition="in" filter="fade">
                                      <p:cBhvr>
                                        <p:cTn id="17" dur="500"/>
                                        <p:tgtEl>
                                          <p:spTgt spid="93221"/>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3222"/>
                                        </p:tgtEl>
                                        <p:attrNameLst>
                                          <p:attrName>style.visibility</p:attrName>
                                        </p:attrNameLst>
                                      </p:cBhvr>
                                      <p:to>
                                        <p:strVal val="visible"/>
                                      </p:to>
                                    </p:set>
                                    <p:animEffect transition="in" filter="fade">
                                      <p:cBhvr>
                                        <p:cTn id="20" dur="500"/>
                                        <p:tgtEl>
                                          <p:spTgt spid="9322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3223"/>
                                        </p:tgtEl>
                                        <p:attrNameLst>
                                          <p:attrName>style.visibility</p:attrName>
                                        </p:attrNameLst>
                                      </p:cBhvr>
                                      <p:to>
                                        <p:strVal val="visible"/>
                                      </p:to>
                                    </p:set>
                                    <p:animEffect transition="in" filter="fade">
                                      <p:cBhvr>
                                        <p:cTn id="23" dur="500"/>
                                        <p:tgtEl>
                                          <p:spTgt spid="9322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93224"/>
                                        </p:tgtEl>
                                        <p:attrNameLst>
                                          <p:attrName>style.visibility</p:attrName>
                                        </p:attrNameLst>
                                      </p:cBhvr>
                                      <p:to>
                                        <p:strVal val="visible"/>
                                      </p:to>
                                    </p:set>
                                    <p:animEffect transition="in" filter="fade">
                                      <p:cBhvr>
                                        <p:cTn id="26" dur="500"/>
                                        <p:tgtEl>
                                          <p:spTgt spid="9322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3225"/>
                                        </p:tgtEl>
                                        <p:attrNameLst>
                                          <p:attrName>style.visibility</p:attrName>
                                        </p:attrNameLst>
                                      </p:cBhvr>
                                      <p:to>
                                        <p:strVal val="visible"/>
                                      </p:to>
                                    </p:set>
                                    <p:animEffect transition="in" filter="fade">
                                      <p:cBhvr>
                                        <p:cTn id="29" dur="500"/>
                                        <p:tgtEl>
                                          <p:spTgt spid="93225"/>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93226"/>
                                        </p:tgtEl>
                                        <p:attrNameLst>
                                          <p:attrName>style.visibility</p:attrName>
                                        </p:attrNameLst>
                                      </p:cBhvr>
                                      <p:to>
                                        <p:strVal val="visible"/>
                                      </p:to>
                                    </p:set>
                                    <p:animEffect transition="in" filter="fade">
                                      <p:cBhvr>
                                        <p:cTn id="32" dur="500"/>
                                        <p:tgtEl>
                                          <p:spTgt spid="93226"/>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fade">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8" grpId="0" build="p"/>
      <p:bldP spid="93221" grpId="0" animBg="1"/>
      <p:bldP spid="93222" grpId="0" animBg="1"/>
      <p:bldP spid="93223" grpId="0" animBg="1"/>
      <p:bldP spid="93224" grpId="0" animBg="1"/>
      <p:bldP spid="93225" grpId="0" animBg="1"/>
      <p:bldP spid="93226" grpId="0" animBg="1"/>
      <p:bldP spid="93227" grpId="0" animBg="1"/>
      <p:bldP spid="2" grpId="0" animBg="1"/>
      <p:bldP spid="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zh-CN" altLang="en-US" dirty="0"/>
              <a:t>时延带宽积举例</a:t>
            </a:r>
            <a:endParaRPr lang="zh-CN" altLang="en-US" dirty="0"/>
          </a:p>
        </p:txBody>
      </p:sp>
      <p:sp>
        <p:nvSpPr>
          <p:cNvPr id="643075" name="Rectangle 3"/>
          <p:cNvSpPr>
            <a:spLocks noGrp="1" noChangeArrowheads="1"/>
          </p:cNvSpPr>
          <p:nvPr>
            <p:ph type="body" idx="1"/>
          </p:nvPr>
        </p:nvSpPr>
        <p:spPr>
          <a:xfrm>
            <a:off x="510778" y="1241765"/>
            <a:ext cx="9122741" cy="4114800"/>
          </a:xfrm>
        </p:spPr>
        <p:txBody>
          <a:bodyPr/>
          <a:lstStyle/>
          <a:p>
            <a:r>
              <a:rPr lang="zh-CN" altLang="en-US" dirty="0"/>
              <a:t>例如，某段链路的传播时延为</a:t>
            </a:r>
            <a:r>
              <a:rPr lang="en-US" altLang="zh-CN" dirty="0" err="1"/>
              <a:t>20ms</a:t>
            </a:r>
            <a:r>
              <a:rPr lang="zh-CN" altLang="en-US" dirty="0"/>
              <a:t>，带宽为</a:t>
            </a:r>
            <a:r>
              <a:rPr lang="en-US" altLang="zh-CN" dirty="0" err="1"/>
              <a:t>10Mb</a:t>
            </a:r>
            <a:r>
              <a:rPr lang="en-US" altLang="zh-CN" dirty="0"/>
              <a:t>/s</a:t>
            </a:r>
            <a:r>
              <a:rPr lang="zh-CN" altLang="en-US" dirty="0"/>
              <a:t>，则</a:t>
            </a:r>
            <a:endParaRPr lang="zh-CN" altLang="en-US" dirty="0"/>
          </a:p>
          <a:p>
            <a:pPr>
              <a:buFont typeface="Wingdings" panose="05000000000000000000" pitchFamily="2" charset="2"/>
              <a:buNone/>
            </a:pPr>
            <a:r>
              <a:rPr lang="zh-CN" altLang="en-US" dirty="0"/>
              <a:t>   时延带宽积</a:t>
            </a:r>
            <a:r>
              <a:rPr lang="en-US" altLang="zh-CN" dirty="0"/>
              <a:t>=(20</a:t>
            </a:r>
            <a:r>
              <a:rPr lang="en-US" altLang="zh-CN" dirty="0">
                <a:sym typeface="Symbol" panose="05050102010706020507" pitchFamily="18" charset="2"/>
              </a:rPr>
              <a:t>10</a:t>
            </a:r>
            <a:r>
              <a:rPr lang="en-US" altLang="zh-CN" baseline="30000" dirty="0">
                <a:sym typeface="Symbol" panose="05050102010706020507" pitchFamily="18" charset="2"/>
              </a:rPr>
              <a:t>-3</a:t>
            </a:r>
            <a:r>
              <a:rPr lang="en-US" altLang="zh-CN" dirty="0">
                <a:sym typeface="Symbol" panose="05050102010706020507" pitchFamily="18" charset="2"/>
              </a:rPr>
              <a:t>)(1010</a:t>
            </a:r>
            <a:r>
              <a:rPr lang="en-US" altLang="zh-CN" baseline="30000" dirty="0">
                <a:sym typeface="Symbol" panose="05050102010706020507" pitchFamily="18" charset="2"/>
              </a:rPr>
              <a:t>6 </a:t>
            </a:r>
            <a:r>
              <a:rPr lang="en-US" altLang="zh-CN" dirty="0">
                <a:sym typeface="Symbol" panose="05050102010706020507" pitchFamily="18" charset="2"/>
              </a:rPr>
              <a:t>)=210</a:t>
            </a:r>
            <a:r>
              <a:rPr lang="en-US" altLang="zh-CN" baseline="30000" dirty="0">
                <a:sym typeface="Symbol" panose="05050102010706020507" pitchFamily="18" charset="2"/>
              </a:rPr>
              <a:t>5 </a:t>
            </a:r>
            <a:r>
              <a:rPr lang="en-US" altLang="zh-CN" dirty="0">
                <a:sym typeface="Symbol" panose="05050102010706020507" pitchFamily="18" charset="2"/>
              </a:rPr>
              <a:t>bit </a:t>
            </a:r>
            <a:endParaRPr lang="en-US" altLang="zh-CN" dirty="0">
              <a:sym typeface="Symbol" panose="05050102010706020507" pitchFamily="18" charset="2"/>
            </a:endParaRPr>
          </a:p>
          <a:p>
            <a:r>
              <a:rPr lang="zh-CN" altLang="en-US" dirty="0"/>
              <a:t>即发送端发送的第一个比特刚到达终点时，发送端已经发送了</a:t>
            </a:r>
            <a:r>
              <a:rPr lang="en-US" altLang="zh-CN" dirty="0">
                <a:sym typeface="Symbol" panose="05050102010706020507" pitchFamily="18" charset="2"/>
              </a:rPr>
              <a:t>2 10</a:t>
            </a:r>
            <a:r>
              <a:rPr lang="en-US" altLang="zh-CN" baseline="30000" dirty="0">
                <a:sym typeface="Symbol" panose="05050102010706020507" pitchFamily="18" charset="2"/>
              </a:rPr>
              <a:t>5 </a:t>
            </a:r>
            <a:r>
              <a:rPr lang="en-US" altLang="zh-CN" dirty="0">
                <a:sym typeface="Symbol" panose="05050102010706020507" pitchFamily="18" charset="2"/>
              </a:rPr>
              <a:t>bit </a:t>
            </a:r>
            <a:r>
              <a:rPr lang="zh-CN" altLang="en-US" dirty="0">
                <a:sym typeface="Symbol" panose="05050102010706020507" pitchFamily="18" charset="2"/>
              </a:rPr>
              <a:t>数据，而这</a:t>
            </a:r>
            <a:r>
              <a:rPr lang="en-US" altLang="zh-CN" dirty="0">
                <a:sym typeface="Symbol" panose="05050102010706020507" pitchFamily="18" charset="2"/>
              </a:rPr>
              <a:t>2 10</a:t>
            </a:r>
            <a:r>
              <a:rPr lang="en-US" altLang="zh-CN" baseline="30000" dirty="0">
                <a:sym typeface="Symbol" panose="05050102010706020507" pitchFamily="18" charset="2"/>
              </a:rPr>
              <a:t>5 </a:t>
            </a:r>
            <a:r>
              <a:rPr lang="en-US" altLang="zh-CN" dirty="0">
                <a:sym typeface="Symbol" panose="05050102010706020507" pitchFamily="18" charset="2"/>
              </a:rPr>
              <a:t>bit </a:t>
            </a:r>
            <a:r>
              <a:rPr lang="zh-CN" altLang="en-US" dirty="0">
                <a:sym typeface="Symbol" panose="05050102010706020507" pitchFamily="18" charset="2"/>
              </a:rPr>
              <a:t>数据正在链路上传输。</a:t>
            </a:r>
            <a:endParaRPr lang="zh-CN" altLang="en-US" dirty="0">
              <a:sym typeface="Symbol" panose="05050102010706020507" pitchFamily="18" charset="2"/>
            </a:endParaRPr>
          </a:p>
          <a:p>
            <a:pPr>
              <a:buFont typeface="Wingdings" panose="05000000000000000000" pitchFamily="2" charset="2"/>
              <a:buNone/>
            </a:pPr>
            <a:endParaRPr lang="en-US" altLang="zh-CN" dirty="0">
              <a:sym typeface="Symbol" panose="05050102010706020507" pitchFamily="18" charset="2"/>
            </a:endParaRPr>
          </a:p>
        </p:txBody>
      </p:sp>
      <p:grpSp>
        <p:nvGrpSpPr>
          <p:cNvPr id="643076" name="Group 4"/>
          <p:cNvGrpSpPr/>
          <p:nvPr/>
        </p:nvGrpSpPr>
        <p:grpSpPr bwMode="auto">
          <a:xfrm>
            <a:off x="1281245" y="5319034"/>
            <a:ext cx="7537848" cy="1109663"/>
            <a:chOff x="764" y="3022"/>
            <a:chExt cx="4383" cy="699"/>
          </a:xfrm>
        </p:grpSpPr>
        <p:sp>
          <p:nvSpPr>
            <p:cNvPr id="643077" name="Rectangle 5"/>
            <p:cNvSpPr>
              <a:spLocks noChangeArrowheads="1"/>
            </p:cNvSpPr>
            <p:nvPr/>
          </p:nvSpPr>
          <p:spPr bwMode="auto">
            <a:xfrm>
              <a:off x="1271" y="3144"/>
              <a:ext cx="3479" cy="167"/>
            </a:xfrm>
            <a:prstGeom prst="rect">
              <a:avLst/>
            </a:prstGeom>
            <a:gradFill rotWithShape="1">
              <a:gsLst>
                <a:gs pos="0">
                  <a:srgbClr val="B2B2B2">
                    <a:gamma/>
                    <a:shade val="92157"/>
                    <a:invGamma/>
                  </a:srgbClr>
                </a:gs>
                <a:gs pos="50000">
                  <a:srgbClr val="B2B2B2">
                    <a:alpha val="44000"/>
                  </a:srgbClr>
                </a:gs>
                <a:gs pos="100000">
                  <a:srgbClr val="B2B2B2">
                    <a:gamma/>
                    <a:shade val="92157"/>
                    <a:invGamma/>
                  </a:srgbClr>
                </a:gs>
              </a:gsLst>
              <a:lin ang="5400000" scaled="1"/>
            </a:gra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3078" name="Oval 6"/>
            <p:cNvSpPr>
              <a:spLocks noChangeArrowheads="1"/>
            </p:cNvSpPr>
            <p:nvPr/>
          </p:nvSpPr>
          <p:spPr bwMode="auto">
            <a:xfrm>
              <a:off x="4693" y="3022"/>
              <a:ext cx="380" cy="363"/>
            </a:xfrm>
            <a:prstGeom prst="ellipse">
              <a:avLst/>
            </a:prstGeom>
            <a:solidFill>
              <a:srgbClr val="FF0000"/>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3079" name="AutoShape 7"/>
            <p:cNvSpPr>
              <a:spLocks noChangeArrowheads="1"/>
            </p:cNvSpPr>
            <p:nvPr/>
          </p:nvSpPr>
          <p:spPr bwMode="auto">
            <a:xfrm>
              <a:off x="1580" y="3177"/>
              <a:ext cx="798" cy="112"/>
            </a:xfrm>
            <a:prstGeom prst="rightArrow">
              <a:avLst>
                <a:gd name="adj1" fmla="val 50000"/>
                <a:gd name="adj2" fmla="val 178125"/>
              </a:avLst>
            </a:prstGeom>
            <a:solidFill>
              <a:srgbClr val="00FFCC"/>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3080" name="AutoShape 8"/>
            <p:cNvSpPr>
              <a:spLocks noChangeArrowheads="1"/>
            </p:cNvSpPr>
            <p:nvPr/>
          </p:nvSpPr>
          <p:spPr bwMode="auto">
            <a:xfrm>
              <a:off x="3848" y="3172"/>
              <a:ext cx="798" cy="111"/>
            </a:xfrm>
            <a:prstGeom prst="rightArrow">
              <a:avLst>
                <a:gd name="adj1" fmla="val 50000"/>
                <a:gd name="adj2" fmla="val 179730"/>
              </a:avLst>
            </a:prstGeom>
            <a:solidFill>
              <a:srgbClr val="00FFCC"/>
            </a:solidFill>
            <a:ln w="9525" algn="ctr">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3081" name="Text Box 9"/>
            <p:cNvSpPr txBox="1">
              <a:spLocks noChangeArrowheads="1"/>
            </p:cNvSpPr>
            <p:nvPr/>
          </p:nvSpPr>
          <p:spPr bwMode="auto">
            <a:xfrm>
              <a:off x="2483" y="3108"/>
              <a:ext cx="934"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333399"/>
                  </a:solidFill>
                </a:rPr>
                <a:t>1 0 1 1 0 0 1</a:t>
              </a:r>
              <a:endParaRPr kumimoji="1" lang="en-US" altLang="zh-CN" sz="2000" b="1">
                <a:solidFill>
                  <a:srgbClr val="333399"/>
                </a:solidFill>
              </a:endParaRPr>
            </a:p>
          </p:txBody>
        </p:sp>
        <p:sp>
          <p:nvSpPr>
            <p:cNvPr id="643082" name="Text Box 10"/>
            <p:cNvSpPr txBox="1">
              <a:spLocks noChangeArrowheads="1"/>
            </p:cNvSpPr>
            <p:nvPr/>
          </p:nvSpPr>
          <p:spPr bwMode="auto">
            <a:xfrm>
              <a:off x="3500" y="3024"/>
              <a:ext cx="28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333399"/>
                  </a:solidFill>
                  <a:latin typeface="Times New Roman" panose="02020603050405020304" pitchFamily="18" charset="0"/>
                </a:rPr>
                <a:t>…</a:t>
              </a:r>
              <a:endParaRPr kumimoji="1" lang="en-US" altLang="zh-CN" sz="2400" b="1">
                <a:solidFill>
                  <a:srgbClr val="333399"/>
                </a:solidFill>
                <a:latin typeface="Times New Roman" panose="02020603050405020304" pitchFamily="18" charset="0"/>
              </a:endParaRPr>
            </a:p>
          </p:txBody>
        </p:sp>
        <p:sp>
          <p:nvSpPr>
            <p:cNvPr id="643083" name="Text Box 11"/>
            <p:cNvSpPr txBox="1">
              <a:spLocks noChangeArrowheads="1"/>
            </p:cNvSpPr>
            <p:nvPr/>
          </p:nvSpPr>
          <p:spPr bwMode="auto">
            <a:xfrm>
              <a:off x="4529" y="3430"/>
              <a:ext cx="61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a:solidFill>
                    <a:srgbClr val="333399"/>
                  </a:solidFill>
                  <a:latin typeface="Times New Roman" panose="02020603050405020304" pitchFamily="18" charset="0"/>
                  <a:ea typeface="黑体" panose="02010609060101010101" pitchFamily="2" charset="-122"/>
                </a:rPr>
                <a:t>结点</a:t>
              </a:r>
              <a:r>
                <a:rPr kumimoji="1" lang="zh-CN" altLang="en-US" sz="1600">
                  <a:solidFill>
                    <a:srgbClr val="333399"/>
                  </a:solidFill>
                  <a:ea typeface="黑体" panose="02010609060101010101" pitchFamily="2" charset="-122"/>
                </a:rPr>
                <a:t> </a:t>
              </a:r>
              <a:r>
                <a:rPr kumimoji="1" lang="en-US" altLang="zh-CN" sz="2400">
                  <a:solidFill>
                    <a:srgbClr val="333399"/>
                  </a:solidFill>
                  <a:ea typeface="黑体" panose="02010609060101010101" pitchFamily="2" charset="-122"/>
                </a:rPr>
                <a:t>B</a:t>
              </a:r>
              <a:endParaRPr kumimoji="1" lang="en-US" altLang="zh-CN" sz="2400">
                <a:solidFill>
                  <a:srgbClr val="333399"/>
                </a:solidFill>
                <a:ea typeface="黑体" panose="02010609060101010101" pitchFamily="2" charset="-122"/>
              </a:endParaRPr>
            </a:p>
          </p:txBody>
        </p:sp>
        <p:sp>
          <p:nvSpPr>
            <p:cNvPr id="643084" name="Text Box 12"/>
            <p:cNvSpPr txBox="1">
              <a:spLocks noChangeArrowheads="1"/>
            </p:cNvSpPr>
            <p:nvPr/>
          </p:nvSpPr>
          <p:spPr bwMode="auto">
            <a:xfrm>
              <a:off x="764" y="3430"/>
              <a:ext cx="61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a:solidFill>
                    <a:srgbClr val="333399"/>
                  </a:solidFill>
                  <a:latin typeface="Times New Roman" panose="02020603050405020304" pitchFamily="18" charset="0"/>
                  <a:ea typeface="黑体" panose="02010609060101010101" pitchFamily="2" charset="-122"/>
                </a:rPr>
                <a:t>结点</a:t>
              </a:r>
              <a:r>
                <a:rPr kumimoji="1" lang="zh-CN" altLang="en-US" sz="1600">
                  <a:solidFill>
                    <a:srgbClr val="333399"/>
                  </a:solidFill>
                  <a:ea typeface="黑体" panose="02010609060101010101" pitchFamily="2" charset="-122"/>
                </a:rPr>
                <a:t> </a:t>
              </a:r>
              <a:r>
                <a:rPr kumimoji="1" lang="en-US" altLang="zh-CN" sz="2400">
                  <a:solidFill>
                    <a:srgbClr val="333399"/>
                  </a:solidFill>
                  <a:ea typeface="黑体" panose="02010609060101010101" pitchFamily="2" charset="-122"/>
                </a:rPr>
                <a:t>A</a:t>
              </a:r>
              <a:endParaRPr kumimoji="1" lang="en-US" altLang="zh-CN" sz="2400">
                <a:solidFill>
                  <a:srgbClr val="333399"/>
                </a:solidFill>
                <a:ea typeface="黑体" panose="02010609060101010101" pitchFamily="2" charset="-122"/>
              </a:endParaRPr>
            </a:p>
          </p:txBody>
        </p:sp>
        <p:sp>
          <p:nvSpPr>
            <p:cNvPr id="643085" name="Text Box 13"/>
            <p:cNvSpPr txBox="1">
              <a:spLocks noChangeArrowheads="1"/>
            </p:cNvSpPr>
            <p:nvPr/>
          </p:nvSpPr>
          <p:spPr bwMode="auto">
            <a:xfrm>
              <a:off x="2669" y="3340"/>
              <a:ext cx="46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a:solidFill>
                    <a:srgbClr val="333399"/>
                  </a:solidFill>
                  <a:latin typeface="Times New Roman" panose="02020603050405020304" pitchFamily="18" charset="0"/>
                  <a:ea typeface="黑体" panose="02010609060101010101" pitchFamily="2" charset="-122"/>
                </a:rPr>
                <a:t>链路</a:t>
              </a:r>
              <a:endParaRPr kumimoji="1" lang="zh-CN" altLang="en-US" sz="2400">
                <a:solidFill>
                  <a:srgbClr val="333399"/>
                </a:solidFill>
                <a:ea typeface="黑体" panose="02010609060101010101" pitchFamily="2" charset="-122"/>
              </a:endParaRPr>
            </a:p>
          </p:txBody>
        </p:sp>
        <p:sp>
          <p:nvSpPr>
            <p:cNvPr id="643086" name="Oval 14"/>
            <p:cNvSpPr>
              <a:spLocks noChangeArrowheads="1"/>
            </p:cNvSpPr>
            <p:nvPr/>
          </p:nvSpPr>
          <p:spPr bwMode="auto">
            <a:xfrm>
              <a:off x="928" y="3022"/>
              <a:ext cx="380" cy="363"/>
            </a:xfrm>
            <a:prstGeom prst="ellipse">
              <a:avLst/>
            </a:prstGeom>
            <a:solidFill>
              <a:srgbClr val="FF0000"/>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CC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43075">
                                            <p:txEl>
                                              <p:pRg st="0" end="0"/>
                                            </p:txEl>
                                          </p:spTgt>
                                        </p:tgtEl>
                                        <p:attrNameLst>
                                          <p:attrName>style.visibility</p:attrName>
                                        </p:attrNameLst>
                                      </p:cBhvr>
                                      <p:to>
                                        <p:strVal val="visible"/>
                                      </p:to>
                                    </p:set>
                                    <p:animEffect transition="in" filter="fade">
                                      <p:cBhvr>
                                        <p:cTn id="7" dur="500"/>
                                        <p:tgtEl>
                                          <p:spTgt spid="6430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43075">
                                            <p:txEl>
                                              <p:pRg st="1" end="1"/>
                                            </p:txEl>
                                          </p:spTgt>
                                        </p:tgtEl>
                                        <p:attrNameLst>
                                          <p:attrName>style.visibility</p:attrName>
                                        </p:attrNameLst>
                                      </p:cBhvr>
                                      <p:to>
                                        <p:strVal val="visible"/>
                                      </p:to>
                                    </p:set>
                                    <p:animEffect transition="in" filter="fade">
                                      <p:cBhvr>
                                        <p:cTn id="12" dur="500"/>
                                        <p:tgtEl>
                                          <p:spTgt spid="6430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43075">
                                            <p:txEl>
                                              <p:pRg st="2" end="2"/>
                                            </p:txEl>
                                          </p:spTgt>
                                        </p:tgtEl>
                                        <p:attrNameLst>
                                          <p:attrName>style.visibility</p:attrName>
                                        </p:attrNameLst>
                                      </p:cBhvr>
                                      <p:to>
                                        <p:strVal val="visible"/>
                                      </p:to>
                                    </p:set>
                                    <p:animEffect transition="in" filter="fade">
                                      <p:cBhvr>
                                        <p:cTn id="17" dur="500"/>
                                        <p:tgtEl>
                                          <p:spTgt spid="6430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43076"/>
                                        </p:tgtEl>
                                        <p:attrNameLst>
                                          <p:attrName>style.visibility</p:attrName>
                                        </p:attrNameLst>
                                      </p:cBhvr>
                                      <p:to>
                                        <p:strVal val="visible"/>
                                      </p:to>
                                    </p:set>
                                    <p:animEffect transition="in" filter="fade">
                                      <p:cBhvr>
                                        <p:cTn id="22" dur="500"/>
                                        <p:tgtEl>
                                          <p:spTgt spid="643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5"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latin typeface="+mj-lt"/>
              </a:rPr>
              <a:t>6. </a:t>
            </a:r>
            <a:r>
              <a:rPr lang="zh-CN" altLang="zh-CN" sz="4000" dirty="0">
                <a:latin typeface="+mj-lt"/>
              </a:rPr>
              <a:t>往返时间</a:t>
            </a:r>
            <a:r>
              <a:rPr lang="en-US" altLang="zh-CN" sz="4000" dirty="0">
                <a:latin typeface="+mj-lt"/>
              </a:rPr>
              <a:t> RTT</a:t>
            </a:r>
            <a:endParaRPr lang="zh-CN" altLang="en-US" sz="4000" dirty="0">
              <a:latin typeface="+mj-lt"/>
            </a:endParaRPr>
          </a:p>
        </p:txBody>
      </p:sp>
      <p:sp>
        <p:nvSpPr>
          <p:cNvPr id="3" name="内容占位符 2"/>
          <p:cNvSpPr>
            <a:spLocks noGrp="1"/>
          </p:cNvSpPr>
          <p:nvPr>
            <p:ph idx="1"/>
          </p:nvPr>
        </p:nvSpPr>
        <p:spPr>
          <a:xfrm>
            <a:off x="495300" y="1196753"/>
            <a:ext cx="9066212" cy="3456384"/>
          </a:xfrm>
        </p:spPr>
        <p:txBody>
          <a:bodyPr/>
          <a:lstStyle/>
          <a:p>
            <a:r>
              <a:rPr lang="zh-CN" altLang="zh-CN" dirty="0">
                <a:solidFill>
                  <a:srgbClr val="FF0000"/>
                </a:solidFill>
                <a:latin typeface="+mj-lt"/>
              </a:rPr>
              <a:t>往返时间</a:t>
            </a:r>
            <a:r>
              <a:rPr lang="zh-CN" altLang="en-US" dirty="0">
                <a:latin typeface="+mj-lt"/>
              </a:rPr>
              <a:t>表示从发送方发送数据开始，到发送方收到来自接收方的确认，总共经历的时间。</a:t>
            </a:r>
            <a:endParaRPr lang="en-US" altLang="zh-CN" dirty="0">
              <a:latin typeface="+mj-lt"/>
            </a:endParaRPr>
          </a:p>
          <a:p>
            <a:r>
              <a:rPr lang="zh-CN" altLang="zh-CN" dirty="0">
                <a:latin typeface="+mj-lt"/>
              </a:rPr>
              <a:t>在互联网中，往返时间还包括</a:t>
            </a:r>
            <a:r>
              <a:rPr lang="zh-CN" altLang="zh-CN" dirty="0">
                <a:solidFill>
                  <a:srgbClr val="FF0000"/>
                </a:solidFill>
                <a:latin typeface="+mj-lt"/>
              </a:rPr>
              <a:t>各中间结点</a:t>
            </a:r>
            <a:r>
              <a:rPr lang="zh-CN" altLang="zh-CN" dirty="0">
                <a:latin typeface="+mj-lt"/>
              </a:rPr>
              <a:t>的处理时延、排队时延以及转发数据时的发送时延。</a:t>
            </a:r>
            <a:endParaRPr lang="zh-CN" altLang="zh-CN" dirty="0">
              <a:latin typeface="+mj-lt"/>
            </a:endParaRPr>
          </a:p>
          <a:p>
            <a:r>
              <a:rPr lang="zh-CN" altLang="zh-CN" dirty="0">
                <a:solidFill>
                  <a:srgbClr val="000099"/>
                </a:solidFill>
                <a:latin typeface="+mj-lt"/>
              </a:rPr>
              <a:t>当使用卫星通信时，往返时间</a:t>
            </a:r>
            <a:r>
              <a:rPr lang="en-US" altLang="zh-CN" dirty="0">
                <a:solidFill>
                  <a:srgbClr val="000099"/>
                </a:solidFill>
                <a:latin typeface="+mj-lt"/>
              </a:rPr>
              <a:t> RTT </a:t>
            </a:r>
            <a:r>
              <a:rPr lang="zh-CN" altLang="zh-CN" dirty="0">
                <a:solidFill>
                  <a:srgbClr val="000099"/>
                </a:solidFill>
                <a:latin typeface="+mj-lt"/>
              </a:rPr>
              <a:t>相对较长，是很重要的一个性能指标。</a:t>
            </a:r>
            <a:endParaRPr lang="zh-CN" altLang="en-US" dirty="0">
              <a:solidFill>
                <a:srgbClr val="000099"/>
              </a:solidFill>
              <a:latin typeface="+mj-lt"/>
            </a:endParaRPr>
          </a:p>
        </p:txBody>
      </p:sp>
      <p:grpSp>
        <p:nvGrpSpPr>
          <p:cNvPr id="29" name="组合 28"/>
          <p:cNvGrpSpPr/>
          <p:nvPr/>
        </p:nvGrpSpPr>
        <p:grpSpPr>
          <a:xfrm>
            <a:off x="1352600" y="5157192"/>
            <a:ext cx="7031038" cy="1104900"/>
            <a:chOff x="1352600" y="5157192"/>
            <a:chExt cx="7031038" cy="1104900"/>
          </a:xfrm>
        </p:grpSpPr>
        <p:sp>
          <p:nvSpPr>
            <p:cNvPr id="16" name="Rectangle 5"/>
            <p:cNvSpPr>
              <a:spLocks noChangeArrowheads="1"/>
            </p:cNvSpPr>
            <p:nvPr/>
          </p:nvSpPr>
          <p:spPr bwMode="auto">
            <a:xfrm>
              <a:off x="2157463" y="5350867"/>
              <a:ext cx="5522913" cy="265113"/>
            </a:xfrm>
            <a:prstGeom prst="rect">
              <a:avLst/>
            </a:prstGeom>
            <a:gradFill rotWithShape="1">
              <a:gsLst>
                <a:gs pos="0">
                  <a:srgbClr val="B2B2B2">
                    <a:gamma/>
                    <a:shade val="92157"/>
                    <a:invGamma/>
                  </a:srgbClr>
                </a:gs>
                <a:gs pos="50000">
                  <a:srgbClr val="B2B2B2">
                    <a:alpha val="44000"/>
                  </a:srgbClr>
                </a:gs>
                <a:gs pos="100000">
                  <a:srgbClr val="B2B2B2">
                    <a:gamma/>
                    <a:shade val="92157"/>
                    <a:invGamma/>
                  </a:srgbClr>
                </a:gs>
              </a:gsLst>
              <a:lin ang="5400000" scaled="1"/>
            </a:gra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6"/>
            <p:cNvSpPr>
              <a:spLocks noChangeArrowheads="1"/>
            </p:cNvSpPr>
            <p:nvPr/>
          </p:nvSpPr>
          <p:spPr bwMode="auto">
            <a:xfrm>
              <a:off x="7589888" y="5157192"/>
              <a:ext cx="603250" cy="576263"/>
            </a:xfrm>
            <a:prstGeom prst="ellipse">
              <a:avLst/>
            </a:prstGeom>
            <a:solidFill>
              <a:srgbClr val="FF0000"/>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9"/>
            <p:cNvSpPr txBox="1">
              <a:spLocks noChangeArrowheads="1"/>
            </p:cNvSpPr>
            <p:nvPr/>
          </p:nvSpPr>
          <p:spPr bwMode="auto">
            <a:xfrm>
              <a:off x="4081513" y="5279430"/>
              <a:ext cx="184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endParaRPr kumimoji="1" lang="zh-CN" altLang="zh-CN" sz="2000" b="1">
                <a:solidFill>
                  <a:srgbClr val="333399"/>
                </a:solidFill>
              </a:endParaRPr>
            </a:p>
          </p:txBody>
        </p:sp>
        <p:sp>
          <p:nvSpPr>
            <p:cNvPr id="21" name="Text Box 10"/>
            <p:cNvSpPr txBox="1">
              <a:spLocks noChangeArrowheads="1"/>
            </p:cNvSpPr>
            <p:nvPr/>
          </p:nvSpPr>
          <p:spPr bwMode="auto">
            <a:xfrm>
              <a:off x="5696000" y="5160367"/>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333399"/>
                  </a:solidFill>
                  <a:latin typeface="Times New Roman" panose="02020603050405020304" pitchFamily="18" charset="0"/>
                </a:rPr>
                <a:t>…</a:t>
              </a:r>
              <a:endParaRPr kumimoji="1" lang="en-US" altLang="zh-CN" sz="2400" b="1">
                <a:solidFill>
                  <a:srgbClr val="333399"/>
                </a:solidFill>
                <a:latin typeface="Times New Roman" panose="02020603050405020304" pitchFamily="18" charset="0"/>
              </a:endParaRPr>
            </a:p>
          </p:txBody>
        </p:sp>
        <p:sp>
          <p:nvSpPr>
            <p:cNvPr id="22" name="Text Box 11"/>
            <p:cNvSpPr txBox="1">
              <a:spLocks noChangeArrowheads="1"/>
            </p:cNvSpPr>
            <p:nvPr/>
          </p:nvSpPr>
          <p:spPr bwMode="auto">
            <a:xfrm>
              <a:off x="7329538" y="5804892"/>
              <a:ext cx="1054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a:solidFill>
                    <a:srgbClr val="333399"/>
                  </a:solidFill>
                  <a:latin typeface="Times New Roman" panose="02020603050405020304" pitchFamily="18" charset="0"/>
                  <a:ea typeface="黑体" panose="02010609060101010101" pitchFamily="2" charset="-122"/>
                </a:rPr>
                <a:t>结点</a:t>
              </a:r>
              <a:r>
                <a:rPr kumimoji="1" lang="zh-CN" altLang="en-US" sz="1600">
                  <a:solidFill>
                    <a:srgbClr val="333399"/>
                  </a:solidFill>
                  <a:ea typeface="黑体" panose="02010609060101010101" pitchFamily="2" charset="-122"/>
                </a:rPr>
                <a:t> </a:t>
              </a:r>
              <a:r>
                <a:rPr kumimoji="1" lang="en-US" altLang="zh-CN" sz="2400">
                  <a:solidFill>
                    <a:srgbClr val="333399"/>
                  </a:solidFill>
                  <a:ea typeface="黑体" panose="02010609060101010101" pitchFamily="2" charset="-122"/>
                </a:rPr>
                <a:t>B</a:t>
              </a:r>
              <a:endParaRPr kumimoji="1" lang="en-US" altLang="zh-CN" sz="2400">
                <a:solidFill>
                  <a:srgbClr val="333399"/>
                </a:solidFill>
                <a:ea typeface="黑体" panose="02010609060101010101" pitchFamily="2" charset="-122"/>
              </a:endParaRPr>
            </a:p>
          </p:txBody>
        </p:sp>
        <p:sp>
          <p:nvSpPr>
            <p:cNvPr id="23" name="Text Box 12"/>
            <p:cNvSpPr txBox="1">
              <a:spLocks noChangeArrowheads="1"/>
            </p:cNvSpPr>
            <p:nvPr/>
          </p:nvSpPr>
          <p:spPr bwMode="auto">
            <a:xfrm>
              <a:off x="1352600" y="5804892"/>
              <a:ext cx="1054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a:solidFill>
                    <a:srgbClr val="333399"/>
                  </a:solidFill>
                  <a:latin typeface="Times New Roman" panose="02020603050405020304" pitchFamily="18" charset="0"/>
                  <a:ea typeface="黑体" panose="02010609060101010101" pitchFamily="2" charset="-122"/>
                </a:rPr>
                <a:t>结点</a:t>
              </a:r>
              <a:r>
                <a:rPr kumimoji="1" lang="zh-CN" altLang="en-US" sz="1600">
                  <a:solidFill>
                    <a:srgbClr val="333399"/>
                  </a:solidFill>
                  <a:ea typeface="黑体" panose="02010609060101010101" pitchFamily="2" charset="-122"/>
                </a:rPr>
                <a:t> </a:t>
              </a:r>
              <a:r>
                <a:rPr kumimoji="1" lang="en-US" altLang="zh-CN" sz="2400">
                  <a:solidFill>
                    <a:srgbClr val="333399"/>
                  </a:solidFill>
                  <a:ea typeface="黑体" panose="02010609060101010101" pitchFamily="2" charset="-122"/>
                </a:rPr>
                <a:t>A</a:t>
              </a:r>
              <a:endParaRPr kumimoji="1" lang="en-US" altLang="zh-CN" sz="2400">
                <a:solidFill>
                  <a:srgbClr val="333399"/>
                </a:solidFill>
                <a:ea typeface="黑体" panose="02010609060101010101" pitchFamily="2" charset="-122"/>
              </a:endParaRPr>
            </a:p>
          </p:txBody>
        </p:sp>
        <p:sp>
          <p:nvSpPr>
            <p:cNvPr id="24" name="Text Box 13"/>
            <p:cNvSpPr txBox="1">
              <a:spLocks noChangeArrowheads="1"/>
            </p:cNvSpPr>
            <p:nvPr/>
          </p:nvSpPr>
          <p:spPr bwMode="auto">
            <a:xfrm>
              <a:off x="4376788" y="5662017"/>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a:solidFill>
                    <a:srgbClr val="333399"/>
                  </a:solidFill>
                  <a:latin typeface="Times New Roman" panose="02020603050405020304" pitchFamily="18" charset="0"/>
                  <a:ea typeface="黑体" panose="02010609060101010101" pitchFamily="2" charset="-122"/>
                </a:rPr>
                <a:t>链路</a:t>
              </a:r>
              <a:endParaRPr kumimoji="1" lang="zh-CN" altLang="en-US" sz="2400">
                <a:solidFill>
                  <a:srgbClr val="333399"/>
                </a:solidFill>
                <a:ea typeface="黑体" panose="02010609060101010101" pitchFamily="2" charset="-122"/>
              </a:endParaRPr>
            </a:p>
          </p:txBody>
        </p:sp>
        <p:sp>
          <p:nvSpPr>
            <p:cNvPr id="25" name="Oval 14"/>
            <p:cNvSpPr>
              <a:spLocks noChangeArrowheads="1"/>
            </p:cNvSpPr>
            <p:nvPr/>
          </p:nvSpPr>
          <p:spPr bwMode="auto">
            <a:xfrm>
              <a:off x="1612950" y="5157192"/>
              <a:ext cx="603250" cy="576263"/>
            </a:xfrm>
            <a:prstGeom prst="ellipse">
              <a:avLst/>
            </a:prstGeom>
            <a:solidFill>
              <a:srgbClr val="FF0000"/>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CC0000"/>
                </a:solidFill>
              </a:endParaRPr>
            </a:p>
          </p:txBody>
        </p:sp>
        <p:sp>
          <p:nvSpPr>
            <p:cNvPr id="26" name="左右箭头 25"/>
            <p:cNvSpPr/>
            <p:nvPr/>
          </p:nvSpPr>
          <p:spPr bwMode="auto">
            <a:xfrm>
              <a:off x="2586956" y="5377756"/>
              <a:ext cx="1584176" cy="208781"/>
            </a:xfrm>
            <a:prstGeom prst="leftRightArrow">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28" name="左右箭头 27"/>
            <p:cNvSpPr/>
            <p:nvPr/>
          </p:nvSpPr>
          <p:spPr bwMode="auto">
            <a:xfrm>
              <a:off x="6321153" y="5388967"/>
              <a:ext cx="1095624" cy="197570"/>
            </a:xfrm>
            <a:prstGeom prst="leftRightArrow">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0512" y="188640"/>
            <a:ext cx="9066212" cy="792088"/>
          </a:xfrm>
        </p:spPr>
        <p:txBody>
          <a:bodyPr/>
          <a:lstStyle/>
          <a:p>
            <a:r>
              <a:rPr lang="zh-CN" altLang="en-US" sz="4000" dirty="0">
                <a:latin typeface="+mj-lt"/>
              </a:rPr>
              <a:t>互联网（</a:t>
            </a:r>
            <a:r>
              <a:rPr lang="en-US" altLang="zh-CN" sz="4000" dirty="0">
                <a:latin typeface="+mj-lt"/>
              </a:rPr>
              <a:t>Internet</a:t>
            </a:r>
            <a:r>
              <a:rPr lang="zh-CN" altLang="en-US" sz="4000" dirty="0">
                <a:latin typeface="+mj-lt"/>
              </a:rPr>
              <a:t>）的发展</a:t>
            </a:r>
            <a:endParaRPr lang="zh-CN" altLang="en-US" sz="4000" dirty="0">
              <a:latin typeface="+mj-lt"/>
            </a:endParaRPr>
          </a:p>
        </p:txBody>
      </p:sp>
      <p:sp>
        <p:nvSpPr>
          <p:cNvPr id="3" name="内容占位符 2"/>
          <p:cNvSpPr>
            <a:spLocks noGrp="1"/>
          </p:cNvSpPr>
          <p:nvPr>
            <p:ph idx="1"/>
          </p:nvPr>
        </p:nvSpPr>
        <p:spPr>
          <a:xfrm>
            <a:off x="488504" y="1124744"/>
            <a:ext cx="9066212" cy="1458115"/>
          </a:xfrm>
        </p:spPr>
        <p:txBody>
          <a:bodyPr/>
          <a:lstStyle/>
          <a:p>
            <a:r>
              <a:rPr lang="zh-CN" altLang="zh-CN" dirty="0">
                <a:latin typeface="+mj-lt"/>
                <a:ea typeface="黑体" panose="02010609060101010101" pitchFamily="2" charset="-122"/>
              </a:rPr>
              <a:t>自从</a:t>
            </a:r>
            <a:r>
              <a:rPr lang="en-US" altLang="zh-CN" dirty="0">
                <a:latin typeface="+mj-lt"/>
                <a:ea typeface="黑体" panose="02010609060101010101" pitchFamily="2" charset="-122"/>
              </a:rPr>
              <a:t> 20 </a:t>
            </a:r>
            <a:r>
              <a:rPr lang="zh-CN" altLang="zh-CN" dirty="0">
                <a:latin typeface="+mj-lt"/>
                <a:ea typeface="黑体" panose="02010609060101010101" pitchFamily="2" charset="-122"/>
              </a:rPr>
              <a:t>世纪</a:t>
            </a:r>
            <a:r>
              <a:rPr lang="en-US" altLang="zh-CN" dirty="0">
                <a:latin typeface="+mj-lt"/>
                <a:ea typeface="黑体" panose="02010609060101010101" pitchFamily="2" charset="-122"/>
              </a:rPr>
              <a:t> 90 </a:t>
            </a:r>
            <a:r>
              <a:rPr lang="zh-CN" altLang="zh-CN" dirty="0">
                <a:latin typeface="+mj-lt"/>
                <a:ea typeface="黑体" panose="02010609060101010101" pitchFamily="2" charset="-122"/>
              </a:rPr>
              <a:t>年代以后，以</a:t>
            </a:r>
            <a:r>
              <a:rPr lang="en-US" altLang="zh-CN" dirty="0">
                <a:latin typeface="+mj-lt"/>
                <a:ea typeface="黑体" panose="02010609060101010101" pitchFamily="2" charset="-122"/>
              </a:rPr>
              <a:t> </a:t>
            </a:r>
            <a:r>
              <a:rPr lang="en-US" altLang="zh-CN" dirty="0">
                <a:solidFill>
                  <a:srgbClr val="FF0000"/>
                </a:solidFill>
                <a:latin typeface="+mj-lt"/>
                <a:ea typeface="黑体" panose="02010609060101010101" pitchFamily="2" charset="-122"/>
              </a:rPr>
              <a:t>Internet </a:t>
            </a:r>
            <a:r>
              <a:rPr lang="zh-CN" altLang="zh-CN" dirty="0">
                <a:latin typeface="+mj-lt"/>
                <a:ea typeface="黑体" panose="02010609060101010101" pitchFamily="2" charset="-122"/>
              </a:rPr>
              <a:t>为代表的计算机网络得到了飞速的发展</a:t>
            </a:r>
            <a:r>
              <a:rPr lang="zh-CN" altLang="en-US" dirty="0">
                <a:latin typeface="+mj-lt"/>
                <a:ea typeface="黑体" panose="02010609060101010101" pitchFamily="2" charset="-122"/>
              </a:rPr>
              <a:t>。已</a:t>
            </a:r>
            <a:r>
              <a:rPr lang="zh-CN" altLang="zh-CN" dirty="0">
                <a:latin typeface="+mj-lt"/>
                <a:ea typeface="黑体" panose="02010609060101010101" pitchFamily="2" charset="-122"/>
              </a:rPr>
              <a:t>成为全球最大的和最重要的计算机网络</a:t>
            </a:r>
            <a:r>
              <a:rPr lang="zh-CN" altLang="en-US" dirty="0">
                <a:latin typeface="+mj-lt"/>
                <a:ea typeface="黑体" panose="02010609060101010101" pitchFamily="2" charset="-122"/>
              </a:rPr>
              <a:t>。</a:t>
            </a:r>
            <a:endParaRPr lang="en-US" altLang="zh-CN" dirty="0">
              <a:latin typeface="+mj-lt"/>
              <a:ea typeface="黑体" panose="02010609060101010101" pitchFamily="2" charset="-122"/>
            </a:endParaRPr>
          </a:p>
          <a:p>
            <a:endParaRPr lang="en-US" altLang="zh-CN" dirty="0">
              <a:solidFill>
                <a:srgbClr val="FF0000"/>
              </a:solidFill>
              <a:latin typeface="+mj-lt"/>
            </a:endParaRPr>
          </a:p>
          <a:p>
            <a:endParaRPr lang="zh-CN" altLang="en-US" dirty="0">
              <a:latin typeface="+mj-lt"/>
            </a:endParaRPr>
          </a:p>
        </p:txBody>
      </p:sp>
      <p:sp>
        <p:nvSpPr>
          <p:cNvPr id="8" name="内容占位符 13"/>
          <p:cNvSpPr txBox="1"/>
          <p:nvPr/>
        </p:nvSpPr>
        <p:spPr>
          <a:xfrm>
            <a:off x="549404" y="3124140"/>
            <a:ext cx="4455513" cy="3257188"/>
          </a:xfrm>
          <a:prstGeom prst="rect">
            <a:avLst/>
          </a:prstGeom>
          <a:ln w="57150">
            <a:solidFill>
              <a:srgbClr val="FFFF00"/>
            </a:solidFill>
          </a:ln>
        </p:spPr>
        <p:txBody>
          <a:bodyPr/>
          <a:lstStyle>
            <a:lvl1pPr marL="342900" indent="-342900" algn="l" rtl="0" eaLnBrk="1" fontAlgn="base" hangingPunct="1">
              <a:spcBef>
                <a:spcPct val="200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spcBef>
                <a:spcPct val="200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spcBef>
                <a:spcPct val="200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r>
              <a:rPr lang="zh-CN" altLang="zh-CN" sz="2800" dirty="0"/>
              <a:t>上网玩游戏</a:t>
            </a:r>
            <a:endParaRPr lang="en-US" altLang="zh-CN" sz="2800" dirty="0"/>
          </a:p>
          <a:p>
            <a:r>
              <a:rPr lang="zh-CN" altLang="zh-CN" sz="2800" dirty="0"/>
              <a:t>看网上视频</a:t>
            </a:r>
            <a:endParaRPr lang="en-US" altLang="zh-CN" sz="2800" dirty="0"/>
          </a:p>
          <a:p>
            <a:r>
              <a:rPr lang="zh-CN" altLang="zh-CN" sz="2800" dirty="0"/>
              <a:t>和朋友在微信上聊天</a:t>
            </a:r>
            <a:endParaRPr lang="en-US" altLang="zh-CN" sz="2800" dirty="0"/>
          </a:p>
          <a:p>
            <a:r>
              <a:rPr lang="zh-CN" altLang="zh-CN" sz="2800" dirty="0"/>
              <a:t>在网上搜索和查阅各种信息</a:t>
            </a:r>
            <a:endParaRPr lang="en-US" altLang="zh-CN" sz="2800" dirty="0"/>
          </a:p>
          <a:p>
            <a:r>
              <a:rPr lang="zh-CN" altLang="zh-CN" sz="2800" dirty="0"/>
              <a:t>利用电子邮件相互通信</a:t>
            </a:r>
            <a:endParaRPr lang="en-US" altLang="zh-CN" sz="2800" dirty="0"/>
          </a:p>
        </p:txBody>
      </p:sp>
      <p:sp>
        <p:nvSpPr>
          <p:cNvPr id="9" name="内容占位符 14"/>
          <p:cNvSpPr txBox="1"/>
          <p:nvPr/>
        </p:nvSpPr>
        <p:spPr>
          <a:xfrm>
            <a:off x="5217960" y="3139283"/>
            <a:ext cx="4457129" cy="3242045"/>
          </a:xfrm>
          <a:prstGeom prst="rect">
            <a:avLst/>
          </a:prstGeom>
          <a:ln w="57150">
            <a:solidFill>
              <a:srgbClr val="FFFF00"/>
            </a:solidFill>
          </a:ln>
        </p:spPr>
        <p:txBody>
          <a:bodyPr/>
          <a:lstStyle>
            <a:lvl1pPr marL="342900" indent="-342900" algn="l" rtl="0" eaLnBrk="1" fontAlgn="base" hangingPunct="1">
              <a:spcBef>
                <a:spcPct val="200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spcBef>
                <a:spcPct val="200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spcBef>
                <a:spcPct val="200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spcBef>
                <a:spcPct val="200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r>
              <a:rPr lang="zh-CN" altLang="zh-CN" sz="2800" dirty="0"/>
              <a:t>网上购买各种物品</a:t>
            </a:r>
            <a:endParaRPr lang="en-US" altLang="zh-CN" sz="2800" dirty="0"/>
          </a:p>
          <a:p>
            <a:r>
              <a:rPr lang="zh-CN" altLang="zh-CN" sz="2800" dirty="0"/>
              <a:t>在网上购买机票或火车票</a:t>
            </a:r>
            <a:endParaRPr lang="en-US" altLang="zh-CN" sz="2800" dirty="0"/>
          </a:p>
          <a:p>
            <a:r>
              <a:rPr lang="zh-CN" altLang="zh-CN" sz="2800" dirty="0"/>
              <a:t>在互联网上</a:t>
            </a:r>
            <a:r>
              <a:rPr lang="zh-CN" altLang="en-US" sz="2800" dirty="0"/>
              <a:t>预订酒店</a:t>
            </a:r>
            <a:endParaRPr lang="en-US" altLang="zh-CN" sz="2800" dirty="0"/>
          </a:p>
          <a:p>
            <a:r>
              <a:rPr lang="zh-CN" altLang="zh-CN" sz="2800" dirty="0"/>
              <a:t>利用互联网进行转账或买卖股票等交易</a:t>
            </a:r>
            <a:endParaRPr lang="en-US" altLang="zh-CN" sz="2800" dirty="0"/>
          </a:p>
          <a:p>
            <a:r>
              <a:rPr lang="en-US" altLang="zh-CN" sz="2800" dirty="0"/>
              <a:t>……</a:t>
            </a:r>
            <a:endParaRPr lang="en-US" altLang="zh-CN" sz="2800"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8" grpId="0" animBg="1"/>
      <p:bldP spid="9"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sz="4000" dirty="0">
                <a:latin typeface="+mj-lt"/>
              </a:rPr>
              <a:t>7. </a:t>
            </a:r>
            <a:r>
              <a:rPr lang="zh-CN" altLang="en-US" sz="4000" dirty="0">
                <a:latin typeface="+mj-lt"/>
              </a:rPr>
              <a:t>利用率</a:t>
            </a:r>
            <a:endParaRPr lang="zh-CN" altLang="en-US" sz="4000" dirty="0">
              <a:latin typeface="+mj-lt"/>
            </a:endParaRPr>
          </a:p>
        </p:txBody>
      </p:sp>
      <p:sp>
        <p:nvSpPr>
          <p:cNvPr id="381955" name="Rectangle 3"/>
          <p:cNvSpPr>
            <a:spLocks noGrp="1" noChangeArrowheads="1"/>
          </p:cNvSpPr>
          <p:nvPr>
            <p:ph idx="1"/>
          </p:nvPr>
        </p:nvSpPr>
        <p:spPr>
          <a:xfrm>
            <a:off x="488504" y="1412776"/>
            <a:ext cx="9066212" cy="4934173"/>
          </a:xfrm>
        </p:spPr>
        <p:txBody>
          <a:bodyPr/>
          <a:lstStyle/>
          <a:p>
            <a:r>
              <a:rPr lang="zh-CN" altLang="en-US" dirty="0"/>
              <a:t>分为</a:t>
            </a:r>
            <a:r>
              <a:rPr lang="zh-CN" altLang="en-US" dirty="0">
                <a:solidFill>
                  <a:srgbClr val="FF0000"/>
                </a:solidFill>
              </a:rPr>
              <a:t>信道利用率</a:t>
            </a:r>
            <a:r>
              <a:rPr lang="zh-CN" altLang="en-US" dirty="0"/>
              <a:t>和</a:t>
            </a:r>
            <a:r>
              <a:rPr lang="zh-CN" altLang="en-US" dirty="0">
                <a:solidFill>
                  <a:srgbClr val="FF0000"/>
                </a:solidFill>
              </a:rPr>
              <a:t>网络利用率。</a:t>
            </a:r>
            <a:endParaRPr lang="en-US" altLang="zh-CN" dirty="0">
              <a:solidFill>
                <a:srgbClr val="FF0000"/>
              </a:solidFill>
            </a:endParaRPr>
          </a:p>
          <a:p>
            <a:r>
              <a:rPr lang="zh-CN" altLang="en-US" dirty="0">
                <a:solidFill>
                  <a:srgbClr val="0000CC"/>
                </a:solidFill>
              </a:rPr>
              <a:t>信道利用率</a:t>
            </a:r>
            <a:r>
              <a:rPr lang="zh-CN" altLang="en-US" dirty="0"/>
              <a:t>指出某信道有百分之几的</a:t>
            </a:r>
            <a:r>
              <a:rPr lang="zh-CN" altLang="en-US" dirty="0">
                <a:solidFill>
                  <a:srgbClr val="FF0000"/>
                </a:solidFill>
              </a:rPr>
              <a:t>时间</a:t>
            </a:r>
            <a:r>
              <a:rPr lang="zh-CN" altLang="en-US" dirty="0"/>
              <a:t>是被利用的（有数据通过）。完全空闲的信道的利用率是零。</a:t>
            </a:r>
            <a:endParaRPr lang="zh-CN" altLang="en-US" dirty="0"/>
          </a:p>
          <a:p>
            <a:r>
              <a:rPr lang="zh-CN" altLang="en-US" dirty="0">
                <a:solidFill>
                  <a:srgbClr val="FF0000"/>
                </a:solidFill>
              </a:rPr>
              <a:t>网络利用率</a:t>
            </a:r>
            <a:r>
              <a:rPr lang="zh-CN" altLang="en-US" dirty="0"/>
              <a:t>则是全网络的信道利用率的加权平均值。</a:t>
            </a:r>
            <a:endParaRPr lang="zh-CN" altLang="en-US" dirty="0"/>
          </a:p>
          <a:p>
            <a:r>
              <a:rPr lang="zh-CN" altLang="en-US" dirty="0"/>
              <a:t>信道利用率并非越高越好。根据排队论的理论</a:t>
            </a:r>
            <a:r>
              <a:rPr lang="en-US" altLang="zh-CN" dirty="0"/>
              <a:t>,</a:t>
            </a:r>
            <a:r>
              <a:rPr lang="zh-CN" altLang="zh-CN" dirty="0">
                <a:solidFill>
                  <a:srgbClr val="FF0000"/>
                </a:solidFill>
              </a:rPr>
              <a:t>当某信道的利用率增大时，该信道引起的时延也就迅速增加</a:t>
            </a:r>
            <a:r>
              <a:rPr lang="zh-CN" altLang="en-US" dirty="0">
                <a:solidFill>
                  <a:srgbClr val="FF0000"/>
                </a:solidFill>
              </a:rPr>
              <a:t>。</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1955">
                                            <p:txEl>
                                              <p:pRg st="0" end="0"/>
                                            </p:txEl>
                                          </p:spTgt>
                                        </p:tgtEl>
                                        <p:attrNameLst>
                                          <p:attrName>style.visibility</p:attrName>
                                        </p:attrNameLst>
                                      </p:cBhvr>
                                      <p:to>
                                        <p:strVal val="visible"/>
                                      </p:to>
                                    </p:set>
                                    <p:animEffect transition="in" filter="fade">
                                      <p:cBhvr>
                                        <p:cTn id="7" dur="500"/>
                                        <p:tgtEl>
                                          <p:spTgt spid="3819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1955">
                                            <p:txEl>
                                              <p:pRg st="1" end="1"/>
                                            </p:txEl>
                                          </p:spTgt>
                                        </p:tgtEl>
                                        <p:attrNameLst>
                                          <p:attrName>style.visibility</p:attrName>
                                        </p:attrNameLst>
                                      </p:cBhvr>
                                      <p:to>
                                        <p:strVal val="visible"/>
                                      </p:to>
                                    </p:set>
                                    <p:animEffect transition="in" filter="fade">
                                      <p:cBhvr>
                                        <p:cTn id="12" dur="500"/>
                                        <p:tgtEl>
                                          <p:spTgt spid="3819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81955">
                                            <p:txEl>
                                              <p:pRg st="2" end="2"/>
                                            </p:txEl>
                                          </p:spTgt>
                                        </p:tgtEl>
                                        <p:attrNameLst>
                                          <p:attrName>style.visibility</p:attrName>
                                        </p:attrNameLst>
                                      </p:cBhvr>
                                      <p:to>
                                        <p:strVal val="visible"/>
                                      </p:to>
                                    </p:set>
                                    <p:animEffect transition="in" filter="fade">
                                      <p:cBhvr>
                                        <p:cTn id="17" dur="500"/>
                                        <p:tgtEl>
                                          <p:spTgt spid="3819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81955">
                                            <p:txEl>
                                              <p:pRg st="3" end="3"/>
                                            </p:txEl>
                                          </p:spTgt>
                                        </p:tgtEl>
                                        <p:attrNameLst>
                                          <p:attrName>style.visibility</p:attrName>
                                        </p:attrNameLst>
                                      </p:cBhvr>
                                      <p:to>
                                        <p:strVal val="visible"/>
                                      </p:to>
                                    </p:set>
                                    <p:animEffect transition="in" filter="fade">
                                      <p:cBhvr>
                                        <p:cTn id="22" dur="500"/>
                                        <p:tgtEl>
                                          <p:spTgt spid="3819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5"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algn="ctr"/>
            <a:r>
              <a:rPr lang="zh-CN" altLang="en-US" dirty="0"/>
              <a:t>时延与网络利用率的关系</a:t>
            </a:r>
            <a:endParaRPr lang="zh-CN" altLang="en-US" dirty="0"/>
          </a:p>
        </p:txBody>
      </p:sp>
      <p:sp>
        <p:nvSpPr>
          <p:cNvPr id="382979" name="Rectangle 3"/>
          <p:cNvSpPr>
            <a:spLocks noGrp="1" noChangeArrowheads="1"/>
          </p:cNvSpPr>
          <p:nvPr>
            <p:ph idx="1"/>
          </p:nvPr>
        </p:nvSpPr>
        <p:spPr>
          <a:xfrm>
            <a:off x="632520" y="1124744"/>
            <a:ext cx="9066212" cy="1656184"/>
          </a:xfrm>
        </p:spPr>
        <p:txBody>
          <a:bodyPr/>
          <a:lstStyle/>
          <a:p>
            <a:r>
              <a:rPr lang="zh-CN" altLang="en-US" dirty="0">
                <a:latin typeface="+mj-lt"/>
              </a:rPr>
              <a:t>若令 </a:t>
            </a:r>
            <a:r>
              <a:rPr lang="en-US" altLang="zh-CN" i="1" dirty="0">
                <a:latin typeface="+mj-lt"/>
              </a:rPr>
              <a:t>D</a:t>
            </a:r>
            <a:r>
              <a:rPr lang="en-US" altLang="zh-CN" baseline="-25000" dirty="0">
                <a:latin typeface="+mj-lt"/>
              </a:rPr>
              <a:t>0 </a:t>
            </a:r>
            <a:r>
              <a:rPr lang="zh-CN" altLang="en-US" dirty="0">
                <a:latin typeface="+mj-lt"/>
              </a:rPr>
              <a:t>表示网络空闲时的时延，</a:t>
            </a:r>
            <a:r>
              <a:rPr lang="en-US" altLang="zh-CN" i="1" dirty="0">
                <a:latin typeface="+mj-lt"/>
              </a:rPr>
              <a:t>D </a:t>
            </a:r>
            <a:r>
              <a:rPr lang="zh-CN" altLang="en-US" dirty="0">
                <a:latin typeface="+mj-lt"/>
              </a:rPr>
              <a:t>表示网络当前的时延，则在适当的假定条件下，可以用下面的简单公式表示 </a:t>
            </a:r>
            <a:r>
              <a:rPr lang="en-US" altLang="zh-CN" i="1" dirty="0">
                <a:latin typeface="+mj-lt"/>
              </a:rPr>
              <a:t>D </a:t>
            </a:r>
            <a:r>
              <a:rPr lang="zh-CN" altLang="en-US" dirty="0">
                <a:latin typeface="+mj-lt"/>
              </a:rPr>
              <a:t>和 </a:t>
            </a:r>
            <a:r>
              <a:rPr lang="en-US" altLang="zh-CN" i="1" dirty="0">
                <a:latin typeface="+mj-lt"/>
              </a:rPr>
              <a:t>D</a:t>
            </a:r>
            <a:r>
              <a:rPr lang="en-US" altLang="zh-CN" baseline="-25000" dirty="0">
                <a:latin typeface="+mj-lt"/>
              </a:rPr>
              <a:t>0</a:t>
            </a:r>
            <a:r>
              <a:rPr lang="zh-CN" altLang="en-US" dirty="0">
                <a:latin typeface="+mj-lt"/>
              </a:rPr>
              <a:t>之间的关系： </a:t>
            </a:r>
            <a:endParaRPr lang="zh-CN" altLang="en-US" dirty="0">
              <a:latin typeface="+mj-lt"/>
            </a:endParaRPr>
          </a:p>
        </p:txBody>
      </p:sp>
      <p:sp>
        <p:nvSpPr>
          <p:cNvPr id="382981" name="Rectangle 5"/>
          <p:cNvSpPr>
            <a:spLocks noChangeArrowheads="1"/>
          </p:cNvSpPr>
          <p:nvPr/>
        </p:nvSpPr>
        <p:spPr bwMode="auto">
          <a:xfrm>
            <a:off x="0" y="3068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2980" name="Object 4"/>
          <p:cNvGraphicFramePr>
            <a:graphicFrameLocks noChangeAspect="1"/>
          </p:cNvGraphicFramePr>
          <p:nvPr/>
        </p:nvGraphicFramePr>
        <p:xfrm>
          <a:off x="1120027" y="3200789"/>
          <a:ext cx="1833298" cy="1009650"/>
        </p:xfrm>
        <a:graphic>
          <a:graphicData uri="http://schemas.openxmlformats.org/presentationml/2006/ole">
            <mc:AlternateContent xmlns:mc="http://schemas.openxmlformats.org/markup-compatibility/2006">
              <mc:Choice xmlns:v="urn:schemas-microsoft-com:vml" Requires="v">
                <p:oleObj spid="_x0000_s20909" name="公式" r:id="rId1" imgW="660400" imgH="393700" progId="Equation.3">
                  <p:embed/>
                </p:oleObj>
              </mc:Choice>
              <mc:Fallback>
                <p:oleObj name="公式" r:id="rId1" imgW="660400" imgH="393700" progId="Equation.3">
                  <p:embed/>
                  <p:pic>
                    <p:nvPicPr>
                      <p:cNvPr id="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0027" y="3200789"/>
                        <a:ext cx="1833298" cy="1009650"/>
                      </a:xfrm>
                      <a:prstGeom prst="rect">
                        <a:avLst/>
                      </a:prstGeom>
                      <a:solidFill>
                        <a:srgbClr val="FFFF00"/>
                      </a:solidFill>
                      <a:ln w="9525">
                        <a:solidFill>
                          <a:schemeClr val="tx1"/>
                        </a:solidFill>
                        <a:miter lim="800000"/>
                        <a:headEnd/>
                        <a:tailEnd/>
                      </a:ln>
                    </p:spPr>
                  </p:pic>
                </p:oleObj>
              </mc:Fallback>
            </mc:AlternateContent>
          </a:graphicData>
        </a:graphic>
      </p:graphicFrame>
      <p:sp>
        <p:nvSpPr>
          <p:cNvPr id="382982" name="Rectangle 6"/>
          <p:cNvSpPr>
            <a:spLocks noChangeArrowheads="1"/>
          </p:cNvSpPr>
          <p:nvPr/>
        </p:nvSpPr>
        <p:spPr bwMode="auto">
          <a:xfrm>
            <a:off x="632520" y="4635502"/>
            <a:ext cx="280831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2800" b="1" dirty="0">
                <a:solidFill>
                  <a:srgbClr val="000099"/>
                </a:solidFill>
                <a:latin typeface="+mj-lt"/>
                <a:ea typeface="黑体" panose="02010609060101010101" pitchFamily="2" charset="-122"/>
              </a:rPr>
              <a:t>其中：</a:t>
            </a:r>
            <a:r>
              <a:rPr lang="en-US" altLang="zh-CN" sz="2800" b="1" i="1" dirty="0">
                <a:solidFill>
                  <a:srgbClr val="000099"/>
                </a:solidFill>
                <a:latin typeface="+mj-lt"/>
                <a:ea typeface="黑体" panose="02010609060101010101" pitchFamily="2" charset="-122"/>
              </a:rPr>
              <a:t>U </a:t>
            </a:r>
            <a:r>
              <a:rPr lang="zh-CN" altLang="en-US" sz="2800" b="1" dirty="0">
                <a:solidFill>
                  <a:srgbClr val="000099"/>
                </a:solidFill>
                <a:latin typeface="+mj-lt"/>
                <a:ea typeface="黑体" panose="02010609060101010101" pitchFamily="2" charset="-122"/>
              </a:rPr>
              <a:t>是网络的利用率，数值在 </a:t>
            </a:r>
            <a:r>
              <a:rPr lang="en-US" altLang="zh-CN" sz="2800" b="1" dirty="0">
                <a:solidFill>
                  <a:srgbClr val="000099"/>
                </a:solidFill>
                <a:latin typeface="+mj-lt"/>
                <a:ea typeface="黑体" panose="02010609060101010101" pitchFamily="2" charset="-122"/>
              </a:rPr>
              <a:t>0 </a:t>
            </a:r>
            <a:r>
              <a:rPr lang="zh-CN" altLang="en-US" sz="2800" b="1" dirty="0">
                <a:solidFill>
                  <a:srgbClr val="000099"/>
                </a:solidFill>
                <a:latin typeface="+mj-lt"/>
                <a:ea typeface="黑体" panose="02010609060101010101" pitchFamily="2" charset="-122"/>
              </a:rPr>
              <a:t>到 </a:t>
            </a:r>
            <a:r>
              <a:rPr lang="en-US" altLang="zh-CN" sz="2800" b="1" dirty="0">
                <a:solidFill>
                  <a:srgbClr val="000099"/>
                </a:solidFill>
                <a:latin typeface="+mj-lt"/>
                <a:ea typeface="黑体" panose="02010609060101010101" pitchFamily="2" charset="-122"/>
              </a:rPr>
              <a:t>1 </a:t>
            </a:r>
            <a:r>
              <a:rPr lang="zh-CN" altLang="en-US" sz="2800" b="1" dirty="0">
                <a:solidFill>
                  <a:srgbClr val="000099"/>
                </a:solidFill>
                <a:latin typeface="+mj-lt"/>
                <a:ea typeface="黑体" panose="02010609060101010101" pitchFamily="2" charset="-122"/>
              </a:rPr>
              <a:t>之间。 </a:t>
            </a:r>
            <a:endParaRPr lang="zh-CN" altLang="en-US" sz="2800" b="1" dirty="0">
              <a:solidFill>
                <a:srgbClr val="000099"/>
              </a:solidFill>
              <a:latin typeface="+mj-lt"/>
              <a:ea typeface="黑体" panose="02010609060101010101" pitchFamily="2" charset="-122"/>
            </a:endParaRPr>
          </a:p>
        </p:txBody>
      </p:sp>
      <p:grpSp>
        <p:nvGrpSpPr>
          <p:cNvPr id="2" name="组合 1"/>
          <p:cNvGrpSpPr/>
          <p:nvPr/>
        </p:nvGrpSpPr>
        <p:grpSpPr>
          <a:xfrm>
            <a:off x="3296816" y="2932192"/>
            <a:ext cx="5893460" cy="3672408"/>
            <a:chOff x="3464052" y="2924944"/>
            <a:chExt cx="5893460" cy="3672408"/>
          </a:xfrm>
        </p:grpSpPr>
        <p:sp>
          <p:nvSpPr>
            <p:cNvPr id="8" name="Rectangle 4"/>
            <p:cNvSpPr>
              <a:spLocks noChangeArrowheads="1"/>
            </p:cNvSpPr>
            <p:nvPr/>
          </p:nvSpPr>
          <p:spPr bwMode="auto">
            <a:xfrm>
              <a:off x="6574526" y="3199695"/>
              <a:ext cx="1202747" cy="2945185"/>
            </a:xfrm>
            <a:prstGeom prst="rect">
              <a:avLst/>
            </a:prstGeom>
            <a:solidFill>
              <a:srgbClr val="FF99CC"/>
            </a:solidFill>
            <a:ln>
              <a:noFill/>
            </a:ln>
            <a:effectLst/>
          </p:spPr>
          <p:txBody>
            <a:bodyPr wrap="none" anchor="ctr"/>
            <a:lstStyle/>
            <a:p>
              <a:endParaRPr lang="zh-CN" altLang="en-US" sz="1600" b="1">
                <a:solidFill>
                  <a:srgbClr val="000099"/>
                </a:solidFill>
              </a:endParaRPr>
            </a:p>
          </p:txBody>
        </p:sp>
        <p:sp>
          <p:nvSpPr>
            <p:cNvPr id="9" name="Text Box 5"/>
            <p:cNvSpPr txBox="1">
              <a:spLocks noChangeArrowheads="1"/>
            </p:cNvSpPr>
            <p:nvPr/>
          </p:nvSpPr>
          <p:spPr bwMode="auto">
            <a:xfrm>
              <a:off x="3464052" y="2924944"/>
              <a:ext cx="862302" cy="401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时延</a:t>
              </a:r>
              <a:r>
                <a:rPr lang="zh-CN" altLang="en-US" sz="1400" b="1" dirty="0">
                  <a:solidFill>
                    <a:srgbClr val="000099"/>
                  </a:solidFill>
                  <a:ea typeface="黑体" panose="02010609060101010101" pitchFamily="2" charset="-122"/>
                </a:rPr>
                <a:t> </a:t>
              </a:r>
              <a:r>
                <a:rPr lang="en-US" altLang="zh-CN" sz="2800" b="1" i="1" dirty="0">
                  <a:solidFill>
                    <a:srgbClr val="000099"/>
                  </a:solidFill>
                  <a:ea typeface="黑体" panose="02010609060101010101" pitchFamily="2" charset="-122"/>
                </a:rPr>
                <a:t>D</a:t>
              </a:r>
              <a:endParaRPr lang="en-US" altLang="zh-CN" sz="2800" b="1" i="1" dirty="0">
                <a:solidFill>
                  <a:srgbClr val="000099"/>
                </a:solidFill>
                <a:ea typeface="黑体" panose="02010609060101010101" pitchFamily="2" charset="-122"/>
              </a:endParaRPr>
            </a:p>
          </p:txBody>
        </p:sp>
        <p:sp>
          <p:nvSpPr>
            <p:cNvPr id="10" name="Line 6"/>
            <p:cNvSpPr>
              <a:spLocks noChangeShapeType="1"/>
            </p:cNvSpPr>
            <p:nvPr/>
          </p:nvSpPr>
          <p:spPr bwMode="auto">
            <a:xfrm flipV="1">
              <a:off x="4725153" y="3096943"/>
              <a:ext cx="0" cy="3047937"/>
            </a:xfrm>
            <a:prstGeom prst="line">
              <a:avLst/>
            </a:prstGeom>
            <a:noFill/>
            <a:ln w="38100">
              <a:solidFill>
                <a:srgbClr val="00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11" name="Line 7"/>
            <p:cNvSpPr>
              <a:spLocks noChangeShapeType="1"/>
            </p:cNvSpPr>
            <p:nvPr/>
          </p:nvSpPr>
          <p:spPr bwMode="auto">
            <a:xfrm rot="5400000" flipV="1">
              <a:off x="6620968" y="4249064"/>
              <a:ext cx="0" cy="3791629"/>
            </a:xfrm>
            <a:prstGeom prst="line">
              <a:avLst/>
            </a:prstGeom>
            <a:noFill/>
            <a:ln w="38100">
              <a:solidFill>
                <a:srgbClr val="00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12" name="Line 8"/>
            <p:cNvSpPr>
              <a:spLocks noChangeShapeType="1"/>
            </p:cNvSpPr>
            <p:nvPr/>
          </p:nvSpPr>
          <p:spPr bwMode="auto">
            <a:xfrm>
              <a:off x="7777272" y="3096943"/>
              <a:ext cx="0" cy="3047937"/>
            </a:xfrm>
            <a:prstGeom prst="line">
              <a:avLst/>
            </a:prstGeom>
            <a:noFill/>
            <a:ln w="9525">
              <a:solidFill>
                <a:srgbClr val="CC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13" name="Arc 9"/>
            <p:cNvSpPr/>
            <p:nvPr/>
          </p:nvSpPr>
          <p:spPr bwMode="auto">
            <a:xfrm flipV="1">
              <a:off x="4725153" y="3199694"/>
              <a:ext cx="2986623" cy="2743032"/>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4" name="Text Box 10"/>
            <p:cNvSpPr txBox="1">
              <a:spLocks noChangeArrowheads="1"/>
            </p:cNvSpPr>
            <p:nvPr/>
          </p:nvSpPr>
          <p:spPr bwMode="auto">
            <a:xfrm>
              <a:off x="8239319" y="6195932"/>
              <a:ext cx="1118193" cy="401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利用率</a:t>
              </a:r>
              <a:r>
                <a:rPr lang="zh-CN" altLang="en-US" sz="1400" b="1" dirty="0">
                  <a:solidFill>
                    <a:srgbClr val="000099"/>
                  </a:solidFill>
                  <a:ea typeface="黑体" panose="02010609060101010101" pitchFamily="2" charset="-122"/>
                </a:rPr>
                <a:t> </a:t>
              </a:r>
              <a:r>
                <a:rPr lang="en-US" altLang="zh-CN" sz="2800" b="1" i="1" dirty="0">
                  <a:solidFill>
                    <a:srgbClr val="000099"/>
                  </a:solidFill>
                  <a:ea typeface="黑体" panose="02010609060101010101" pitchFamily="2" charset="-122"/>
                </a:rPr>
                <a:t>U</a:t>
              </a:r>
              <a:endParaRPr lang="en-US" altLang="zh-CN" sz="2800" b="1" i="1" dirty="0">
                <a:solidFill>
                  <a:srgbClr val="000099"/>
                </a:solidFill>
                <a:ea typeface="黑体" panose="02010609060101010101" pitchFamily="2" charset="-122"/>
              </a:endParaRPr>
            </a:p>
          </p:txBody>
        </p:sp>
        <p:sp>
          <p:nvSpPr>
            <p:cNvPr id="15" name="Text Box 11"/>
            <p:cNvSpPr txBox="1">
              <a:spLocks noChangeArrowheads="1"/>
            </p:cNvSpPr>
            <p:nvPr/>
          </p:nvSpPr>
          <p:spPr bwMode="auto">
            <a:xfrm>
              <a:off x="7593884" y="6134828"/>
              <a:ext cx="273180" cy="401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anose="02010609060101010101" pitchFamily="2" charset="-122"/>
                </a:rPr>
                <a:t>1</a:t>
              </a:r>
              <a:endParaRPr lang="en-US" altLang="zh-CN" sz="2800" b="1" i="1" dirty="0">
                <a:solidFill>
                  <a:srgbClr val="000099"/>
                </a:solidFill>
                <a:ea typeface="黑体" panose="02010609060101010101" pitchFamily="2" charset="-122"/>
              </a:endParaRPr>
            </a:p>
          </p:txBody>
        </p:sp>
        <p:sp>
          <p:nvSpPr>
            <p:cNvPr id="16" name="Text Box 12"/>
            <p:cNvSpPr txBox="1">
              <a:spLocks noChangeArrowheads="1"/>
            </p:cNvSpPr>
            <p:nvPr/>
          </p:nvSpPr>
          <p:spPr bwMode="auto">
            <a:xfrm>
              <a:off x="4481032" y="6085686"/>
              <a:ext cx="273180" cy="401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anose="02010609060101010101" pitchFamily="2" charset="-122"/>
                </a:rPr>
                <a:t>0</a:t>
              </a:r>
              <a:endParaRPr lang="en-US" altLang="zh-CN" sz="2800" b="1" i="1" dirty="0">
                <a:solidFill>
                  <a:srgbClr val="000099"/>
                </a:solidFill>
                <a:ea typeface="黑体" panose="02010609060101010101" pitchFamily="2" charset="-122"/>
              </a:endParaRPr>
            </a:p>
          </p:txBody>
        </p:sp>
        <p:sp>
          <p:nvSpPr>
            <p:cNvPr id="17" name="Text Box 13"/>
            <p:cNvSpPr txBox="1">
              <a:spLocks noChangeArrowheads="1"/>
            </p:cNvSpPr>
            <p:nvPr/>
          </p:nvSpPr>
          <p:spPr bwMode="auto">
            <a:xfrm>
              <a:off x="4121526" y="5621647"/>
              <a:ext cx="409656" cy="401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dirty="0">
                  <a:solidFill>
                    <a:srgbClr val="000099"/>
                  </a:solidFill>
                  <a:ea typeface="黑体" panose="02010609060101010101" pitchFamily="2" charset="-122"/>
                </a:rPr>
                <a:t>D</a:t>
              </a:r>
              <a:r>
                <a:rPr lang="en-US" altLang="zh-CN" sz="2800" b="1" baseline="-25000" dirty="0">
                  <a:solidFill>
                    <a:srgbClr val="000099"/>
                  </a:solidFill>
                  <a:ea typeface="黑体" panose="02010609060101010101" pitchFamily="2" charset="-122"/>
                </a:rPr>
                <a:t>0</a:t>
              </a:r>
              <a:endParaRPr lang="en-US" altLang="zh-CN" sz="2800" b="1" i="1" baseline="-25000" dirty="0">
                <a:solidFill>
                  <a:srgbClr val="000099"/>
                </a:solidFill>
                <a:ea typeface="黑体" panose="02010609060101010101" pitchFamily="2" charset="-122"/>
              </a:endParaRPr>
            </a:p>
          </p:txBody>
        </p:sp>
        <p:sp>
          <p:nvSpPr>
            <p:cNvPr id="18" name="Text Box 14"/>
            <p:cNvSpPr txBox="1">
              <a:spLocks noChangeArrowheads="1"/>
            </p:cNvSpPr>
            <p:nvPr/>
          </p:nvSpPr>
          <p:spPr bwMode="auto">
            <a:xfrm>
              <a:off x="6741243" y="3253304"/>
              <a:ext cx="642802" cy="1062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anose="02010609060101010101" pitchFamily="2" charset="-122"/>
                </a:rPr>
                <a:t>时延</a:t>
              </a:r>
              <a:endParaRPr lang="zh-CN" altLang="en-US" sz="2800" b="1" dirty="0">
                <a:solidFill>
                  <a:srgbClr val="000099"/>
                </a:solidFill>
                <a:ea typeface="黑体" panose="02010609060101010101" pitchFamily="2" charset="-122"/>
              </a:endParaRPr>
            </a:p>
            <a:p>
              <a:r>
                <a:rPr lang="zh-CN" altLang="en-US" sz="2800" b="1" dirty="0">
                  <a:solidFill>
                    <a:srgbClr val="000099"/>
                  </a:solidFill>
                  <a:ea typeface="黑体" panose="02010609060101010101" pitchFamily="2" charset="-122"/>
                </a:rPr>
                <a:t>急剧</a:t>
              </a:r>
              <a:endParaRPr lang="zh-CN" altLang="en-US" sz="2800" b="1" dirty="0">
                <a:solidFill>
                  <a:srgbClr val="000099"/>
                </a:solidFill>
                <a:ea typeface="黑体" panose="02010609060101010101" pitchFamily="2" charset="-122"/>
              </a:endParaRPr>
            </a:p>
            <a:p>
              <a:r>
                <a:rPr lang="zh-CN" altLang="en-US" sz="2800" b="1" dirty="0">
                  <a:solidFill>
                    <a:srgbClr val="000099"/>
                  </a:solidFill>
                  <a:ea typeface="黑体" panose="02010609060101010101" pitchFamily="2" charset="-122"/>
                </a:rPr>
                <a:t>增大</a:t>
              </a:r>
              <a:endParaRPr lang="zh-CN" altLang="en-US" sz="2800" b="1" i="1" dirty="0">
                <a:solidFill>
                  <a:srgbClr val="000099"/>
                </a:solidFill>
                <a:ea typeface="黑体" panose="02010609060101010101" pitchFamily="2" charset="-122"/>
              </a:endParaRPr>
            </a:p>
          </p:txBody>
        </p:sp>
      </p:grpSp>
      <p:sp>
        <p:nvSpPr>
          <p:cNvPr id="20" name="Rectangle 19"/>
          <p:cNvSpPr>
            <a:spLocks noChangeArrowheads="1"/>
          </p:cNvSpPr>
          <p:nvPr/>
        </p:nvSpPr>
        <p:spPr bwMode="auto">
          <a:xfrm>
            <a:off x="8084031" y="3045434"/>
            <a:ext cx="800956" cy="3253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dirty="0">
              <a:solidFill>
                <a:srgbClr val="006600"/>
              </a:solidFill>
              <a:latin typeface="Times New Roman" panose="02020603050405020304" pitchFamily="18" charset="0"/>
              <a:ea typeface="楷体_GB2312" pitchFamily="49" charset="-122"/>
            </a:endParaRPr>
          </a:p>
        </p:txBody>
      </p:sp>
      <p:sp>
        <p:nvSpPr>
          <p:cNvPr id="4" name="矩形 3"/>
          <p:cNvSpPr/>
          <p:nvPr/>
        </p:nvSpPr>
        <p:spPr>
          <a:xfrm>
            <a:off x="7999848" y="3223007"/>
            <a:ext cx="1597134" cy="2719719"/>
          </a:xfrm>
          <a:prstGeom prst="rect">
            <a:avLst/>
          </a:prstGeom>
        </p:spPr>
        <p:txBody>
          <a:bodyPr wrap="square">
            <a:spAutoFit/>
          </a:bodyPr>
          <a:lstStyle/>
          <a:p>
            <a:pPr>
              <a:lnSpc>
                <a:spcPct val="120000"/>
              </a:lnSpc>
            </a:pPr>
            <a:r>
              <a:rPr lang="zh-CN" altLang="en-US" b="1" dirty="0">
                <a:solidFill>
                  <a:srgbClr val="006600"/>
                </a:solidFill>
                <a:latin typeface="Times New Roman" panose="02020603050405020304" pitchFamily="18" charset="0"/>
                <a:ea typeface="楷体_GB2312" pitchFamily="49" charset="-122"/>
              </a:rPr>
              <a:t>一些拥有较大主干网的</a:t>
            </a:r>
            <a:r>
              <a:rPr lang="en-US" altLang="zh-CN" b="1" dirty="0">
                <a:solidFill>
                  <a:srgbClr val="006600"/>
                </a:solidFill>
                <a:latin typeface="Times New Roman" panose="02020603050405020304" pitchFamily="18" charset="0"/>
                <a:ea typeface="楷体_GB2312" pitchFamily="49" charset="-122"/>
              </a:rPr>
              <a:t>ISP</a:t>
            </a:r>
            <a:r>
              <a:rPr lang="zh-CN" altLang="en-US" b="1" dirty="0">
                <a:solidFill>
                  <a:srgbClr val="006600"/>
                </a:solidFill>
                <a:latin typeface="Times New Roman" panose="02020603050405020304" pitchFamily="18" charset="0"/>
                <a:ea typeface="楷体_GB2312" pitchFamily="49" charset="-122"/>
              </a:rPr>
              <a:t>通常控制网络</a:t>
            </a:r>
            <a:endParaRPr lang="zh-CN" altLang="en-US" b="1" dirty="0">
              <a:solidFill>
                <a:srgbClr val="006600"/>
              </a:solidFill>
              <a:latin typeface="Times New Roman" panose="02020603050405020304" pitchFamily="18" charset="0"/>
              <a:ea typeface="楷体_GB2312" pitchFamily="49" charset="-122"/>
            </a:endParaRPr>
          </a:p>
          <a:p>
            <a:pPr>
              <a:lnSpc>
                <a:spcPct val="120000"/>
              </a:lnSpc>
            </a:pPr>
            <a:r>
              <a:rPr lang="zh-CN" altLang="en-US" b="1" dirty="0">
                <a:solidFill>
                  <a:srgbClr val="006600"/>
                </a:solidFill>
                <a:latin typeface="Times New Roman" panose="02020603050405020304" pitchFamily="18" charset="0"/>
                <a:ea typeface="楷体_GB2312" pitchFamily="49" charset="-122"/>
              </a:rPr>
              <a:t>利用率不超过</a:t>
            </a:r>
            <a:r>
              <a:rPr lang="en-US" altLang="zh-CN" b="1" dirty="0">
                <a:solidFill>
                  <a:srgbClr val="006600"/>
                </a:solidFill>
                <a:latin typeface="Times New Roman" panose="02020603050405020304" pitchFamily="18" charset="0"/>
                <a:ea typeface="楷体_GB2312" pitchFamily="49" charset="-122"/>
              </a:rPr>
              <a:t>50%</a:t>
            </a:r>
            <a:r>
              <a:rPr lang="zh-CN" altLang="en-US" b="1" dirty="0">
                <a:solidFill>
                  <a:srgbClr val="006600"/>
                </a:solidFill>
                <a:latin typeface="Times New Roman" panose="02020603050405020304" pitchFamily="18" charset="0"/>
                <a:ea typeface="楷体_GB2312" pitchFamily="49" charset="-122"/>
              </a:rPr>
              <a:t>。</a:t>
            </a:r>
            <a:endParaRPr lang="zh-CN" altLang="en-US" b="1" dirty="0">
              <a:solidFill>
                <a:srgbClr val="006600"/>
              </a:solidFill>
              <a:latin typeface="Times New Roman" panose="02020603050405020304" pitchFamily="18" charset="0"/>
              <a:ea typeface="楷体_GB2312" pitchFamily="49" charset="-122"/>
            </a:endParaRPr>
          </a:p>
          <a:p>
            <a:pPr>
              <a:lnSpc>
                <a:spcPct val="120000"/>
              </a:lnSpc>
            </a:pPr>
            <a:r>
              <a:rPr lang="zh-CN" altLang="en-US" b="1" dirty="0">
                <a:solidFill>
                  <a:srgbClr val="006600"/>
                </a:solidFill>
                <a:latin typeface="Times New Roman" panose="02020603050405020304" pitchFamily="18" charset="0"/>
                <a:ea typeface="楷体_GB2312" pitchFamily="49" charset="-122"/>
              </a:rPr>
              <a:t>如果超了，就准备增大线路的带宽。</a:t>
            </a:r>
            <a:endParaRPr lang="zh-CN" altLang="en-US" b="1" dirty="0">
              <a:solidFill>
                <a:srgbClr val="006600"/>
              </a:solidFill>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2980"/>
                                        </p:tgtEl>
                                        <p:attrNameLst>
                                          <p:attrName>style.visibility</p:attrName>
                                        </p:attrNameLst>
                                      </p:cBhvr>
                                      <p:to>
                                        <p:strVal val="visible"/>
                                      </p:to>
                                    </p:set>
                                    <p:animEffect transition="in" filter="fade">
                                      <p:cBhvr>
                                        <p:cTn id="7" dur="500"/>
                                        <p:tgtEl>
                                          <p:spTgt spid="38298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82982"/>
                                        </p:tgtEl>
                                        <p:attrNameLst>
                                          <p:attrName>style.visibility</p:attrName>
                                        </p:attrNameLst>
                                      </p:cBhvr>
                                      <p:to>
                                        <p:strVal val="visible"/>
                                      </p:to>
                                    </p:set>
                                    <p:animEffect transition="in" filter="fade">
                                      <p:cBhvr>
                                        <p:cTn id="10" dur="500"/>
                                        <p:tgtEl>
                                          <p:spTgt spid="38298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8" presetClass="entr" presetSubtype="16" fill="hold" grpId="0" nodeType="clickEffect" nodePh="1">
                                  <p:stCondLst>
                                    <p:cond delay="0"/>
                                  </p:stCondLst>
                                  <p:endCondLst>
                                    <p:cond evt="begin" delay="0">
                                      <p:tn val="18"/>
                                    </p:cond>
                                  </p:endCondLst>
                                  <p:childTnLst>
                                    <p:set>
                                      <p:cBhvr>
                                        <p:cTn id="19" dur="1" fill="hold">
                                          <p:stCondLst>
                                            <p:cond delay="0"/>
                                          </p:stCondLst>
                                        </p:cTn>
                                        <p:tgtEl>
                                          <p:spTgt spid="20"/>
                                        </p:tgtEl>
                                        <p:attrNameLst>
                                          <p:attrName>style.visibility</p:attrName>
                                        </p:attrNameLst>
                                      </p:cBhvr>
                                      <p:to>
                                        <p:strVal val="visible"/>
                                      </p:to>
                                    </p:set>
                                    <p:animEffect transition="in" filter="diamond(in)">
                                      <p:cBhvr>
                                        <p:cTn id="20" dur="20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2" grpId="0"/>
      <p:bldP spid="20" grpId="0"/>
      <p:bldP spid="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en-US" altLang="zh-CN" dirty="0">
                <a:latin typeface="+mj-lt"/>
              </a:rPr>
              <a:t>1.6.2  </a:t>
            </a:r>
            <a:r>
              <a:rPr lang="zh-CN" altLang="en-US" dirty="0">
                <a:latin typeface="+mj-lt"/>
              </a:rPr>
              <a:t>计算机网络的非性能特征 </a:t>
            </a:r>
            <a:endParaRPr lang="zh-CN" altLang="en-US" dirty="0">
              <a:latin typeface="+mj-lt"/>
            </a:endParaRPr>
          </a:p>
        </p:txBody>
      </p:sp>
      <p:sp>
        <p:nvSpPr>
          <p:cNvPr id="386051" name="Rectangle 3"/>
          <p:cNvSpPr>
            <a:spLocks noGrp="1" noChangeArrowheads="1"/>
          </p:cNvSpPr>
          <p:nvPr>
            <p:ph idx="1"/>
          </p:nvPr>
        </p:nvSpPr>
        <p:spPr>
          <a:xfrm>
            <a:off x="704528" y="1412776"/>
            <a:ext cx="7272808" cy="4934173"/>
          </a:xfrm>
        </p:spPr>
        <p:txBody>
          <a:bodyPr/>
          <a:lstStyle/>
          <a:p>
            <a:pPr lvl="1"/>
            <a:r>
              <a:rPr lang="zh-CN" altLang="en-US" sz="3200" dirty="0">
                <a:latin typeface="+mj-lt"/>
              </a:rPr>
              <a:t>费用</a:t>
            </a:r>
            <a:endParaRPr lang="zh-CN" altLang="en-US" sz="3200" dirty="0">
              <a:latin typeface="+mj-lt"/>
            </a:endParaRPr>
          </a:p>
          <a:p>
            <a:pPr lvl="1"/>
            <a:r>
              <a:rPr lang="zh-CN" altLang="en-US" sz="3200" dirty="0">
                <a:latin typeface="+mj-lt"/>
              </a:rPr>
              <a:t>质量</a:t>
            </a:r>
            <a:endParaRPr lang="zh-CN" altLang="en-US" sz="3200" dirty="0">
              <a:latin typeface="+mj-lt"/>
            </a:endParaRPr>
          </a:p>
          <a:p>
            <a:pPr lvl="1"/>
            <a:r>
              <a:rPr lang="zh-CN" altLang="en-US" sz="3200" dirty="0">
                <a:latin typeface="+mj-lt"/>
              </a:rPr>
              <a:t>标准化</a:t>
            </a:r>
            <a:endParaRPr lang="zh-CN" altLang="en-US" sz="3200" dirty="0">
              <a:latin typeface="+mj-lt"/>
            </a:endParaRPr>
          </a:p>
          <a:p>
            <a:pPr lvl="1"/>
            <a:r>
              <a:rPr lang="zh-CN" altLang="en-US" sz="3200" dirty="0">
                <a:latin typeface="+mj-lt"/>
              </a:rPr>
              <a:t>可靠性</a:t>
            </a:r>
            <a:endParaRPr lang="zh-CN" altLang="en-US" sz="3200" dirty="0">
              <a:latin typeface="+mj-lt"/>
            </a:endParaRPr>
          </a:p>
          <a:p>
            <a:pPr lvl="1"/>
            <a:r>
              <a:rPr lang="zh-CN" altLang="en-US" sz="3200" dirty="0">
                <a:latin typeface="+mj-lt"/>
              </a:rPr>
              <a:t>可扩展性和可升级性 </a:t>
            </a:r>
            <a:endParaRPr lang="zh-CN" altLang="en-US" sz="3200" dirty="0">
              <a:latin typeface="+mj-lt"/>
            </a:endParaRPr>
          </a:p>
          <a:p>
            <a:pPr lvl="1"/>
            <a:r>
              <a:rPr lang="zh-CN" altLang="en-US" sz="3200" dirty="0">
                <a:latin typeface="+mj-lt"/>
              </a:rPr>
              <a:t>易于管理和维护 </a:t>
            </a:r>
            <a:endParaRPr lang="zh-CN" altLang="en-US" sz="3200"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6050"/>
                                        </p:tgtEl>
                                        <p:attrNameLst>
                                          <p:attrName>style.visibility</p:attrName>
                                        </p:attrNameLst>
                                      </p:cBhvr>
                                      <p:to>
                                        <p:strVal val="visible"/>
                                      </p:to>
                                    </p:set>
                                    <p:animEffect transition="in" filter="fade">
                                      <p:cBhvr>
                                        <p:cTn id="7" dur="500"/>
                                        <p:tgtEl>
                                          <p:spTgt spid="3860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6051">
                                            <p:txEl>
                                              <p:pRg st="0" end="0"/>
                                            </p:txEl>
                                          </p:spTgt>
                                        </p:tgtEl>
                                        <p:attrNameLst>
                                          <p:attrName>style.visibility</p:attrName>
                                        </p:attrNameLst>
                                      </p:cBhvr>
                                      <p:to>
                                        <p:strVal val="visible"/>
                                      </p:to>
                                    </p:set>
                                    <p:animEffect transition="in" filter="fade">
                                      <p:cBhvr>
                                        <p:cTn id="12" dur="500"/>
                                        <p:tgtEl>
                                          <p:spTgt spid="3860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86051">
                                            <p:txEl>
                                              <p:pRg st="1" end="1"/>
                                            </p:txEl>
                                          </p:spTgt>
                                        </p:tgtEl>
                                        <p:attrNameLst>
                                          <p:attrName>style.visibility</p:attrName>
                                        </p:attrNameLst>
                                      </p:cBhvr>
                                      <p:to>
                                        <p:strVal val="visible"/>
                                      </p:to>
                                    </p:set>
                                    <p:animEffect transition="in" filter="fade">
                                      <p:cBhvr>
                                        <p:cTn id="17" dur="500"/>
                                        <p:tgtEl>
                                          <p:spTgt spid="38605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86051">
                                            <p:txEl>
                                              <p:pRg st="2" end="2"/>
                                            </p:txEl>
                                          </p:spTgt>
                                        </p:tgtEl>
                                        <p:attrNameLst>
                                          <p:attrName>style.visibility</p:attrName>
                                        </p:attrNameLst>
                                      </p:cBhvr>
                                      <p:to>
                                        <p:strVal val="visible"/>
                                      </p:to>
                                    </p:set>
                                    <p:animEffect transition="in" filter="fade">
                                      <p:cBhvr>
                                        <p:cTn id="22" dur="500"/>
                                        <p:tgtEl>
                                          <p:spTgt spid="38605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86051">
                                            <p:txEl>
                                              <p:pRg st="3" end="3"/>
                                            </p:txEl>
                                          </p:spTgt>
                                        </p:tgtEl>
                                        <p:attrNameLst>
                                          <p:attrName>style.visibility</p:attrName>
                                        </p:attrNameLst>
                                      </p:cBhvr>
                                      <p:to>
                                        <p:strVal val="visible"/>
                                      </p:to>
                                    </p:set>
                                    <p:animEffect transition="in" filter="fade">
                                      <p:cBhvr>
                                        <p:cTn id="27" dur="500"/>
                                        <p:tgtEl>
                                          <p:spTgt spid="38605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86051">
                                            <p:txEl>
                                              <p:pRg st="4" end="4"/>
                                            </p:txEl>
                                          </p:spTgt>
                                        </p:tgtEl>
                                        <p:attrNameLst>
                                          <p:attrName>style.visibility</p:attrName>
                                        </p:attrNameLst>
                                      </p:cBhvr>
                                      <p:to>
                                        <p:strVal val="visible"/>
                                      </p:to>
                                    </p:set>
                                    <p:animEffect transition="in" filter="fade">
                                      <p:cBhvr>
                                        <p:cTn id="32" dur="500"/>
                                        <p:tgtEl>
                                          <p:spTgt spid="386051">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86051">
                                            <p:txEl>
                                              <p:pRg st="5" end="5"/>
                                            </p:txEl>
                                          </p:spTgt>
                                        </p:tgtEl>
                                        <p:attrNameLst>
                                          <p:attrName>style.visibility</p:attrName>
                                        </p:attrNameLst>
                                      </p:cBhvr>
                                      <p:to>
                                        <p:strVal val="visible"/>
                                      </p:to>
                                    </p:set>
                                    <p:animEffect transition="in" filter="fade">
                                      <p:cBhvr>
                                        <p:cTn id="37" dur="500"/>
                                        <p:tgtEl>
                                          <p:spTgt spid="3860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0" grpId="0"/>
      <p:bldP spid="386051"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j-lt"/>
              </a:rPr>
              <a:t>1.7  </a:t>
            </a:r>
            <a:r>
              <a:rPr lang="zh-CN" altLang="zh-CN" dirty="0">
                <a:latin typeface="+mj-lt"/>
              </a:rPr>
              <a:t>计算机网络的体系结构</a:t>
            </a:r>
            <a:endParaRPr lang="zh-CN" altLang="en-US" dirty="0">
              <a:latin typeface="+mj-lt"/>
            </a:endParaRPr>
          </a:p>
        </p:txBody>
      </p:sp>
      <p:sp>
        <p:nvSpPr>
          <p:cNvPr id="3" name="内容占位符 2"/>
          <p:cNvSpPr>
            <a:spLocks noGrp="1"/>
          </p:cNvSpPr>
          <p:nvPr>
            <p:ph idx="1"/>
          </p:nvPr>
        </p:nvSpPr>
        <p:spPr>
          <a:xfrm>
            <a:off x="632520" y="1556792"/>
            <a:ext cx="8640960" cy="432048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latin typeface="+mj-lt"/>
              </a:rPr>
              <a:t>1.7.1  </a:t>
            </a:r>
            <a:r>
              <a:rPr lang="zh-CN" altLang="zh-CN" dirty="0">
                <a:latin typeface="+mj-lt"/>
              </a:rPr>
              <a:t>计算机网络体系结构的形成</a:t>
            </a:r>
            <a:endParaRPr lang="zh-CN" altLang="zh-CN" dirty="0">
              <a:latin typeface="+mj-lt"/>
            </a:endParaRPr>
          </a:p>
          <a:p>
            <a:r>
              <a:rPr lang="en-US" altLang="zh-CN" dirty="0">
                <a:latin typeface="+mj-lt"/>
              </a:rPr>
              <a:t>1.7.2  </a:t>
            </a:r>
            <a:r>
              <a:rPr lang="zh-CN" altLang="zh-CN" dirty="0">
                <a:latin typeface="+mj-lt"/>
              </a:rPr>
              <a:t>协议与划分层次</a:t>
            </a:r>
            <a:endParaRPr lang="zh-CN" altLang="zh-CN" dirty="0">
              <a:latin typeface="+mj-lt"/>
            </a:endParaRPr>
          </a:p>
          <a:p>
            <a:r>
              <a:rPr lang="en-US" altLang="zh-CN" dirty="0">
                <a:latin typeface="+mj-lt"/>
              </a:rPr>
              <a:t>1.7.3  </a:t>
            </a:r>
            <a:r>
              <a:rPr lang="zh-CN" altLang="zh-CN" dirty="0">
                <a:latin typeface="+mj-lt"/>
              </a:rPr>
              <a:t>具有五层协议的体系结构</a:t>
            </a:r>
            <a:endParaRPr lang="zh-CN" altLang="zh-CN" dirty="0">
              <a:latin typeface="+mj-lt"/>
            </a:endParaRPr>
          </a:p>
          <a:p>
            <a:r>
              <a:rPr lang="en-US" altLang="zh-CN" dirty="0">
                <a:latin typeface="+mj-lt"/>
              </a:rPr>
              <a:t>1.7.4  </a:t>
            </a:r>
            <a:r>
              <a:rPr lang="zh-CN" altLang="zh-CN" dirty="0">
                <a:latin typeface="+mj-lt"/>
              </a:rPr>
              <a:t>实体、协议、服务和服务访问点</a:t>
            </a:r>
            <a:endParaRPr lang="zh-CN" altLang="zh-CN" dirty="0">
              <a:latin typeface="+mj-lt"/>
            </a:endParaRPr>
          </a:p>
          <a:p>
            <a:r>
              <a:rPr lang="en-US" altLang="zh-CN" dirty="0">
                <a:latin typeface="+mj-lt"/>
              </a:rPr>
              <a:t>1.7.5  TCP/IP </a:t>
            </a:r>
            <a:r>
              <a:rPr lang="zh-CN" altLang="zh-CN" dirty="0">
                <a:latin typeface="+mj-lt"/>
              </a:rPr>
              <a:t>的体系结构</a:t>
            </a:r>
            <a:endParaRPr lang="zh-CN" altLang="zh-CN"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4000" dirty="0">
                <a:latin typeface="+mj-lt"/>
              </a:rPr>
              <a:t>1.7.1  </a:t>
            </a:r>
            <a:r>
              <a:rPr lang="zh-CN" altLang="zh-CN" sz="4000" dirty="0">
                <a:latin typeface="+mj-lt"/>
              </a:rPr>
              <a:t>计算机网络体系结构的形成</a:t>
            </a:r>
            <a:endParaRPr lang="zh-CN" altLang="en-US" sz="4000" dirty="0">
              <a:latin typeface="+mj-lt"/>
            </a:endParaRPr>
          </a:p>
        </p:txBody>
      </p:sp>
      <p:sp>
        <p:nvSpPr>
          <p:cNvPr id="100355" name="Rectangle 3"/>
          <p:cNvSpPr>
            <a:spLocks noGrp="1" noChangeArrowheads="1"/>
          </p:cNvSpPr>
          <p:nvPr>
            <p:ph idx="1"/>
          </p:nvPr>
        </p:nvSpPr>
        <p:spPr>
          <a:xfrm>
            <a:off x="495300" y="1271816"/>
            <a:ext cx="9066212" cy="576064"/>
          </a:xfrm>
        </p:spPr>
        <p:txBody>
          <a:bodyPr/>
          <a:lstStyle/>
          <a:p>
            <a:r>
              <a:rPr lang="zh-CN" altLang="zh-CN" dirty="0">
                <a:latin typeface="+mj-lt"/>
              </a:rPr>
              <a:t>计算机网络是个非常复杂的系统</a:t>
            </a:r>
            <a:r>
              <a:rPr lang="zh-CN" altLang="en-US" dirty="0">
                <a:latin typeface="+mj-lt"/>
              </a:rPr>
              <a:t>。</a:t>
            </a:r>
            <a:endParaRPr lang="en-US" altLang="zh-CN" dirty="0">
              <a:latin typeface="+mj-lt"/>
            </a:endParaRPr>
          </a:p>
          <a:p>
            <a:endParaRPr lang="en-US" altLang="zh-CN" dirty="0"/>
          </a:p>
          <a:p>
            <a:endParaRPr lang="en-US" altLang="zh-CN" dirty="0"/>
          </a:p>
        </p:txBody>
      </p:sp>
      <p:sp>
        <p:nvSpPr>
          <p:cNvPr id="4" name="Rectangle 3"/>
          <p:cNvSpPr txBox="1">
            <a:spLocks noChangeArrowheads="1"/>
          </p:cNvSpPr>
          <p:nvPr/>
        </p:nvSpPr>
        <p:spPr bwMode="auto">
          <a:xfrm>
            <a:off x="671922" y="2138968"/>
            <a:ext cx="8712968" cy="4458384"/>
          </a:xfrm>
          <a:prstGeom prst="rect">
            <a:avLst/>
          </a:prstGeom>
          <a:solidFill>
            <a:schemeClr val="accent1">
              <a:lumMod val="20000"/>
              <a:lumOff val="80000"/>
            </a:schemeClr>
          </a:solidFill>
          <a:ln>
            <a:noFill/>
          </a:ln>
          <a:effectLst/>
        </p:spPr>
        <p:txBody>
          <a:bodyPr vert="horz" wrap="square" lIns="91440" tIns="45720" rIns="91440" bIns="45720" numCol="1" anchor="t" anchorCtr="0" compatLnSpc="1"/>
          <a:lst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pPr>
              <a:lnSpc>
                <a:spcPct val="125000"/>
              </a:lnSpc>
              <a:spcBef>
                <a:spcPct val="0"/>
              </a:spcBef>
              <a:buFont typeface="Wingdings" panose="05000000000000000000" pitchFamily="2" charset="2"/>
              <a:buChar char="Ø"/>
            </a:pPr>
            <a:r>
              <a:rPr kumimoji="1" lang="zh-CN" altLang="en-US" kern="0" dirty="0">
                <a:sym typeface="Wingdings 2" panose="05020102010507070707" pitchFamily="18" charset="2"/>
              </a:rPr>
              <a:t>不同通信介质</a:t>
            </a:r>
            <a:r>
              <a:rPr kumimoji="1" lang="en-US" altLang="zh-CN" kern="0" dirty="0">
                <a:sym typeface="Wingdings 2" panose="05020102010507070707" pitchFamily="18" charset="2"/>
              </a:rPr>
              <a:t>——</a:t>
            </a:r>
            <a:r>
              <a:rPr kumimoji="1" lang="zh-CN" altLang="en-US" kern="0" dirty="0">
                <a:sym typeface="Wingdings 2" panose="05020102010507070707" pitchFamily="18" charset="2"/>
              </a:rPr>
              <a:t>有线、无线</a:t>
            </a:r>
            <a:r>
              <a:rPr kumimoji="1" lang="en-US" altLang="zh-CN" kern="0" dirty="0">
                <a:sym typeface="Wingdings 2" panose="05020102010507070707" pitchFamily="18" charset="2"/>
              </a:rPr>
              <a:t>… …</a:t>
            </a:r>
            <a:endParaRPr kumimoji="1" lang="en-US" altLang="zh-CN" kern="0" dirty="0">
              <a:sym typeface="Wingdings 2" panose="05020102010507070707" pitchFamily="18" charset="2"/>
            </a:endParaRPr>
          </a:p>
          <a:p>
            <a:pPr>
              <a:lnSpc>
                <a:spcPct val="125000"/>
              </a:lnSpc>
              <a:spcBef>
                <a:spcPct val="0"/>
              </a:spcBef>
              <a:buFont typeface="Wingdings" panose="05000000000000000000" pitchFamily="2" charset="2"/>
              <a:buChar char="Ø"/>
            </a:pPr>
            <a:r>
              <a:rPr kumimoji="1" lang="zh-CN" altLang="en-US" kern="0" dirty="0">
                <a:sym typeface="Wingdings 2" panose="05020102010507070707" pitchFamily="18" charset="2"/>
              </a:rPr>
              <a:t>不同种类设备</a:t>
            </a:r>
            <a:r>
              <a:rPr kumimoji="1" lang="en-US" altLang="zh-CN" kern="0" dirty="0">
                <a:sym typeface="Wingdings 2" panose="05020102010507070707" pitchFamily="18" charset="2"/>
              </a:rPr>
              <a:t>——</a:t>
            </a:r>
            <a:r>
              <a:rPr kumimoji="1" lang="zh-CN" altLang="en-US" kern="0" dirty="0">
                <a:sym typeface="Wingdings 2" panose="05020102010507070707" pitchFamily="18" charset="2"/>
              </a:rPr>
              <a:t>主机、路由器、交换机、复用设备</a:t>
            </a:r>
            <a:r>
              <a:rPr kumimoji="1" lang="en-US" altLang="zh-CN" kern="0" dirty="0">
                <a:sym typeface="Wingdings 2" panose="05020102010507070707" pitchFamily="18" charset="2"/>
              </a:rPr>
              <a:t>… …</a:t>
            </a:r>
            <a:endParaRPr kumimoji="1" lang="en-US" altLang="zh-CN" kern="0" dirty="0">
              <a:sym typeface="Wingdings 2" panose="05020102010507070707" pitchFamily="18" charset="2"/>
            </a:endParaRPr>
          </a:p>
          <a:p>
            <a:pPr>
              <a:lnSpc>
                <a:spcPct val="125000"/>
              </a:lnSpc>
              <a:spcBef>
                <a:spcPct val="0"/>
              </a:spcBef>
              <a:buFont typeface="Wingdings" panose="05000000000000000000" pitchFamily="2" charset="2"/>
              <a:buChar char="Ø"/>
            </a:pPr>
            <a:r>
              <a:rPr kumimoji="1" lang="zh-CN" altLang="en-US" kern="0" dirty="0">
                <a:sym typeface="Wingdings 2" panose="05020102010507070707" pitchFamily="18" charset="2"/>
              </a:rPr>
              <a:t>不同操作系统</a:t>
            </a:r>
            <a:r>
              <a:rPr kumimoji="1" lang="en-US" altLang="zh-CN" kern="0" dirty="0">
                <a:sym typeface="Wingdings 2" panose="05020102010507070707" pitchFamily="18" charset="2"/>
              </a:rPr>
              <a:t>——Unix</a:t>
            </a:r>
            <a:r>
              <a:rPr kumimoji="1" lang="zh-CN" altLang="en-US" kern="0" dirty="0">
                <a:sym typeface="Wingdings 2" panose="05020102010507070707" pitchFamily="18" charset="2"/>
              </a:rPr>
              <a:t>、</a:t>
            </a:r>
            <a:r>
              <a:rPr kumimoji="1" lang="en-US" altLang="zh-CN" kern="0" dirty="0">
                <a:sym typeface="Wingdings 2" panose="05020102010507070707" pitchFamily="18" charset="2"/>
              </a:rPr>
              <a:t>Windows… …</a:t>
            </a:r>
            <a:endParaRPr kumimoji="1" lang="en-US" altLang="zh-CN" kern="0" dirty="0">
              <a:sym typeface="Wingdings 2" panose="05020102010507070707" pitchFamily="18" charset="2"/>
            </a:endParaRPr>
          </a:p>
          <a:p>
            <a:pPr>
              <a:lnSpc>
                <a:spcPct val="125000"/>
              </a:lnSpc>
              <a:spcBef>
                <a:spcPct val="0"/>
              </a:spcBef>
              <a:buFont typeface="Wingdings" panose="05000000000000000000" pitchFamily="2" charset="2"/>
              <a:buChar char="Ø"/>
            </a:pPr>
            <a:r>
              <a:rPr kumimoji="1" lang="zh-CN" altLang="en-US" kern="0" dirty="0">
                <a:sym typeface="Wingdings 2" panose="05020102010507070707" pitchFamily="18" charset="2"/>
              </a:rPr>
              <a:t>不同软</a:t>
            </a:r>
            <a:r>
              <a:rPr kumimoji="1" lang="en-US" altLang="zh-CN" kern="0" dirty="0">
                <a:sym typeface="Wingdings 2" panose="05020102010507070707" pitchFamily="18" charset="2"/>
              </a:rPr>
              <a:t>/</a:t>
            </a:r>
            <a:r>
              <a:rPr kumimoji="1" lang="zh-CN" altLang="en-US" kern="0" dirty="0">
                <a:sym typeface="Wingdings 2" panose="05020102010507070707" pitchFamily="18" charset="2"/>
              </a:rPr>
              <a:t>硬件、接口和通信约定</a:t>
            </a:r>
            <a:endParaRPr kumimoji="1" lang="zh-CN" altLang="en-US" kern="0" dirty="0">
              <a:sym typeface="Wingdings 2" panose="05020102010507070707" pitchFamily="18" charset="2"/>
            </a:endParaRPr>
          </a:p>
          <a:p>
            <a:pPr>
              <a:lnSpc>
                <a:spcPct val="125000"/>
              </a:lnSpc>
              <a:spcBef>
                <a:spcPct val="0"/>
              </a:spcBef>
              <a:buFont typeface="Wingdings" panose="05000000000000000000" pitchFamily="2" charset="2"/>
              <a:buChar char="Ø"/>
            </a:pPr>
            <a:r>
              <a:rPr kumimoji="1" lang="zh-CN" altLang="en-US" kern="0" dirty="0">
                <a:sym typeface="Wingdings 2" panose="05020102010507070707" pitchFamily="18" charset="2"/>
              </a:rPr>
              <a:t>不同的应用环境</a:t>
            </a:r>
            <a:r>
              <a:rPr kumimoji="1" lang="en-US" altLang="zh-CN" kern="0" dirty="0">
                <a:sym typeface="Wingdings 2" panose="05020102010507070707" pitchFamily="18" charset="2"/>
              </a:rPr>
              <a:t>——</a:t>
            </a:r>
            <a:r>
              <a:rPr kumimoji="1" lang="zh-CN" altLang="en-US" kern="0" dirty="0">
                <a:sym typeface="Wingdings 2" panose="05020102010507070707" pitchFamily="18" charset="2"/>
              </a:rPr>
              <a:t>固定、移动</a:t>
            </a:r>
            <a:r>
              <a:rPr kumimoji="1" lang="en-US" altLang="zh-CN" kern="0" dirty="0">
                <a:sym typeface="Wingdings 2" panose="05020102010507070707" pitchFamily="18" charset="2"/>
              </a:rPr>
              <a:t>… …</a:t>
            </a:r>
            <a:endParaRPr kumimoji="1" lang="en-US" altLang="zh-CN" kern="0" dirty="0">
              <a:sym typeface="Wingdings 2" panose="05020102010507070707" pitchFamily="18" charset="2"/>
            </a:endParaRPr>
          </a:p>
          <a:p>
            <a:pPr>
              <a:lnSpc>
                <a:spcPct val="125000"/>
              </a:lnSpc>
              <a:spcBef>
                <a:spcPct val="0"/>
              </a:spcBef>
              <a:buFont typeface="Wingdings" panose="05000000000000000000" pitchFamily="2" charset="2"/>
              <a:buChar char="Ø"/>
            </a:pPr>
            <a:r>
              <a:rPr kumimoji="1" lang="zh-CN" altLang="en-US" kern="0" dirty="0">
                <a:sym typeface="Wingdings 2" panose="05020102010507070707" pitchFamily="18" charset="2"/>
              </a:rPr>
              <a:t>不同种类业务</a:t>
            </a:r>
            <a:r>
              <a:rPr kumimoji="1" lang="en-US" altLang="zh-CN" kern="0" dirty="0">
                <a:sym typeface="Wingdings 2" panose="05020102010507070707" pitchFamily="18" charset="2"/>
              </a:rPr>
              <a:t>——</a:t>
            </a:r>
            <a:r>
              <a:rPr kumimoji="1" lang="zh-CN" altLang="en-US" kern="0" dirty="0">
                <a:sym typeface="Wingdings 2" panose="05020102010507070707" pitchFamily="18" charset="2"/>
              </a:rPr>
              <a:t>分时、交互、实时</a:t>
            </a:r>
            <a:r>
              <a:rPr kumimoji="1" lang="en-US" altLang="zh-CN" kern="0" dirty="0">
                <a:sym typeface="Wingdings 2" panose="05020102010507070707" pitchFamily="18" charset="2"/>
              </a:rPr>
              <a:t>… …</a:t>
            </a:r>
            <a:endParaRPr kumimoji="1" lang="en-US" altLang="zh-CN" kern="0" dirty="0">
              <a:sym typeface="Wingdings 2" panose="050201020105070707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fade">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fade">
                                      <p:cBhvr>
                                        <p:cTn id="17" dur="5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fade">
                                      <p:cBhvr>
                                        <p:cTn id="22" dur="500"/>
                                        <p:tgtEl>
                                          <p:spTgt spid="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animEffect transition="in" filter="fade">
                                      <p:cBhvr>
                                        <p:cTn id="27" dur="500"/>
                                        <p:tgtEl>
                                          <p:spTgt spid="4">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xEl>
                                              <p:pRg st="4" end="4"/>
                                            </p:txEl>
                                          </p:spTgt>
                                        </p:tgtEl>
                                        <p:attrNameLst>
                                          <p:attrName>style.visibility</p:attrName>
                                        </p:attrNameLst>
                                      </p:cBhvr>
                                      <p:to>
                                        <p:strVal val="visible"/>
                                      </p:to>
                                    </p:set>
                                    <p:animEffect transition="in" filter="fade">
                                      <p:cBhvr>
                                        <p:cTn id="32" dur="500"/>
                                        <p:tgtEl>
                                          <p:spTgt spid="4">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Effect transition="in" filter="fade">
                                      <p:cBhvr>
                                        <p:cTn id="37"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sz="4000" dirty="0"/>
              <a:t>如何解决异质性和复杂性</a:t>
            </a:r>
            <a:endParaRPr lang="zh-CN" altLang="en-US" sz="4000" dirty="0">
              <a:latin typeface="+mj-lt"/>
            </a:endParaRPr>
          </a:p>
        </p:txBody>
      </p:sp>
      <p:sp>
        <p:nvSpPr>
          <p:cNvPr id="100355" name="Rectangle 3"/>
          <p:cNvSpPr>
            <a:spLocks noGrp="1" noChangeArrowheads="1"/>
          </p:cNvSpPr>
          <p:nvPr>
            <p:ph idx="1"/>
          </p:nvPr>
        </p:nvSpPr>
        <p:spPr>
          <a:xfrm>
            <a:off x="495300" y="1628800"/>
            <a:ext cx="9066212" cy="4248472"/>
          </a:xfrm>
        </p:spPr>
        <p:txBody>
          <a:bodyPr/>
          <a:lstStyle/>
          <a:p>
            <a:pPr>
              <a:lnSpc>
                <a:spcPct val="125000"/>
              </a:lnSpc>
            </a:pPr>
            <a:r>
              <a:rPr lang="zh-CN" altLang="en-US" dirty="0">
                <a:latin typeface="+mj-lt"/>
              </a:rPr>
              <a:t>相互通信的两个计算机系统必须</a:t>
            </a:r>
            <a:r>
              <a:rPr lang="zh-CN" altLang="en-US" dirty="0">
                <a:solidFill>
                  <a:srgbClr val="FF0000"/>
                </a:solidFill>
                <a:latin typeface="+mj-lt"/>
              </a:rPr>
              <a:t>高度协调工作</a:t>
            </a:r>
            <a:r>
              <a:rPr lang="zh-CN" altLang="en-US" dirty="0">
                <a:latin typeface="+mj-lt"/>
              </a:rPr>
              <a:t>才行，而这种“协调”是相当复杂的。</a:t>
            </a:r>
            <a:endParaRPr lang="en-US" altLang="zh-CN" dirty="0">
              <a:latin typeface="+mj-lt"/>
            </a:endParaRPr>
          </a:p>
          <a:p>
            <a:pPr indent="342900">
              <a:lnSpc>
                <a:spcPct val="125000"/>
              </a:lnSpc>
              <a:buFont typeface="Wingdings" panose="05000000000000000000" pitchFamily="2" charset="2"/>
              <a:buChar char="Ø"/>
            </a:pPr>
            <a:r>
              <a:rPr lang="zh-CN" altLang="en-US" dirty="0">
                <a:solidFill>
                  <a:srgbClr val="FF0000"/>
                </a:solidFill>
              </a:rPr>
              <a:t>“分而治之</a:t>
            </a:r>
            <a:r>
              <a:rPr lang="zh-CN" altLang="en-US" dirty="0"/>
              <a:t>”是解决复杂问题的常用手段。</a:t>
            </a:r>
            <a:endParaRPr lang="en-US" altLang="zh-CN" dirty="0"/>
          </a:p>
          <a:p>
            <a:pPr indent="342900">
              <a:lnSpc>
                <a:spcPct val="125000"/>
              </a:lnSpc>
              <a:buFont typeface="Wingdings" panose="05000000000000000000" pitchFamily="2" charset="2"/>
              <a:buChar char="Ø"/>
            </a:pPr>
            <a:r>
              <a:rPr lang="zh-CN" altLang="en-US" dirty="0">
                <a:solidFill>
                  <a:srgbClr val="FF0000"/>
                </a:solidFill>
                <a:latin typeface="+mj-lt"/>
              </a:rPr>
              <a:t>“分层</a:t>
            </a:r>
            <a:r>
              <a:rPr lang="zh-CN" altLang="en-US" dirty="0">
                <a:latin typeface="+mj-lt"/>
              </a:rPr>
              <a:t>”可将庞大而复杂的问题，转化为若干较小的局部问题，而这些较小的局部问题就比较易于研究和处理。 </a:t>
            </a:r>
            <a:endParaRPr lang="en-US" altLang="zh-CN" dirty="0">
              <a:latin typeface="+mj-lt"/>
            </a:endParaRPr>
          </a:p>
          <a:p>
            <a:endParaRPr lang="en-US" altLang="zh-CN" dirty="0"/>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uiExpand="1"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lstStyle/>
          <a:p>
            <a:r>
              <a:rPr lang="zh-CN" altLang="en-US" sz="4000" dirty="0"/>
              <a:t>邮政系统分层模型</a:t>
            </a:r>
            <a:endParaRPr lang="zh-CN" altLang="en-US" sz="4000" dirty="0"/>
          </a:p>
        </p:txBody>
      </p:sp>
      <p:grpSp>
        <p:nvGrpSpPr>
          <p:cNvPr id="657451" name="Group 43"/>
          <p:cNvGrpSpPr/>
          <p:nvPr/>
        </p:nvGrpSpPr>
        <p:grpSpPr bwMode="auto">
          <a:xfrm>
            <a:off x="495300" y="1628776"/>
            <a:ext cx="9066212" cy="4608536"/>
            <a:chOff x="340" y="1071"/>
            <a:chExt cx="5080" cy="2554"/>
          </a:xfrm>
        </p:grpSpPr>
        <p:pic>
          <p:nvPicPr>
            <p:cNvPr id="657412" name="Picture 4" descr="01000000000000119092946294860"/>
            <p:cNvPicPr>
              <a:picLocks noChangeAspect="1" noChangeArrowheads="1"/>
            </p:cNvPicPr>
            <p:nvPr/>
          </p:nvPicPr>
          <p:blipFill>
            <a:blip r:embed="rId1">
              <a:extLst>
                <a:ext uri="{28A0092B-C50C-407E-A947-70E740481C1C}">
                  <a14:useLocalDpi xmlns:a14="http://schemas.microsoft.com/office/drawing/2010/main" val="0"/>
                </a:ext>
              </a:extLst>
            </a:blip>
            <a:srcRect l="3780" r="3780"/>
            <a:stretch>
              <a:fillRect/>
            </a:stretch>
          </p:blipFill>
          <p:spPr bwMode="auto">
            <a:xfrm>
              <a:off x="1240" y="2037"/>
              <a:ext cx="942" cy="420"/>
            </a:xfrm>
            <a:prstGeom prst="rect">
              <a:avLst/>
            </a:prstGeom>
            <a:noFill/>
            <a:extLst>
              <a:ext uri="{909E8E84-426E-40DD-AFC4-6F175D3DCCD1}">
                <a14:hiddenFill xmlns:a14="http://schemas.microsoft.com/office/drawing/2010/main">
                  <a:solidFill>
                    <a:srgbClr val="FFFFFF"/>
                  </a:solidFill>
                </a14:hiddenFill>
              </a:ext>
            </a:extLst>
          </p:spPr>
        </p:pic>
        <p:sp>
          <p:nvSpPr>
            <p:cNvPr id="657413" name="Text Box 5"/>
            <p:cNvSpPr txBox="1">
              <a:spLocks noChangeArrowheads="1"/>
            </p:cNvSpPr>
            <p:nvPr/>
          </p:nvSpPr>
          <p:spPr bwMode="auto">
            <a:xfrm>
              <a:off x="385" y="1086"/>
              <a:ext cx="86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ea typeface="黑体" panose="02010609060101010101" pitchFamily="2" charset="-122"/>
                </a:rPr>
                <a:t>用   户</a:t>
              </a:r>
              <a:endParaRPr kumimoji="1" lang="zh-CN" altLang="en-US" sz="2400">
                <a:ea typeface="黑体" panose="02010609060101010101" pitchFamily="2" charset="-122"/>
              </a:endParaRPr>
            </a:p>
            <a:p>
              <a:r>
                <a:rPr kumimoji="1" lang="en-US" altLang="zh-CN" sz="2400">
                  <a:ea typeface="黑体" panose="02010609060101010101" pitchFamily="2" charset="-122"/>
                </a:rPr>
                <a:t>(</a:t>
              </a:r>
              <a:r>
                <a:rPr kumimoji="1" lang="zh-CN" altLang="en-US" sz="2400">
                  <a:ea typeface="黑体" panose="02010609060101010101" pitchFamily="2" charset="-122"/>
                </a:rPr>
                <a:t>写信人</a:t>
              </a:r>
              <a:r>
                <a:rPr kumimoji="1" lang="en-US" altLang="zh-CN" sz="2400">
                  <a:ea typeface="黑体" panose="02010609060101010101" pitchFamily="2" charset="-122"/>
                </a:rPr>
                <a:t>)</a:t>
              </a:r>
              <a:endParaRPr kumimoji="1" lang="en-US" altLang="zh-CN" sz="2400">
                <a:ea typeface="黑体" panose="02010609060101010101" pitchFamily="2" charset="-122"/>
              </a:endParaRPr>
            </a:p>
          </p:txBody>
        </p:sp>
        <p:sp>
          <p:nvSpPr>
            <p:cNvPr id="657414" name="Text Box 6"/>
            <p:cNvSpPr txBox="1">
              <a:spLocks noChangeArrowheads="1"/>
            </p:cNvSpPr>
            <p:nvPr/>
          </p:nvSpPr>
          <p:spPr bwMode="auto">
            <a:xfrm>
              <a:off x="385" y="2083"/>
              <a:ext cx="8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ea typeface="黑体" panose="02010609060101010101" pitchFamily="2" charset="-122"/>
                </a:rPr>
                <a:t>邮  局</a:t>
              </a:r>
              <a:endParaRPr kumimoji="1" lang="zh-CN" altLang="en-US" sz="2400">
                <a:ea typeface="黑体" panose="02010609060101010101" pitchFamily="2" charset="-122"/>
              </a:endParaRPr>
            </a:p>
          </p:txBody>
        </p:sp>
        <p:grpSp>
          <p:nvGrpSpPr>
            <p:cNvPr id="657415" name="Group 7"/>
            <p:cNvGrpSpPr/>
            <p:nvPr/>
          </p:nvGrpSpPr>
          <p:grpSpPr bwMode="auto">
            <a:xfrm>
              <a:off x="3514" y="2810"/>
              <a:ext cx="998" cy="589"/>
              <a:chOff x="3470" y="3022"/>
              <a:chExt cx="998" cy="589"/>
            </a:xfrm>
          </p:grpSpPr>
          <p:pic>
            <p:nvPicPr>
              <p:cNvPr id="657416" name="Picture 8" descr="2-10042983981"/>
              <p:cNvPicPr>
                <a:picLocks noChangeAspect="1" noChangeArrowheads="1"/>
              </p:cNvPicPr>
              <p:nvPr/>
            </p:nvPicPr>
            <p:blipFill>
              <a:blip r:embed="rId2" cstate="print">
                <a:extLst>
                  <a:ext uri="{28A0092B-C50C-407E-A947-70E740481C1C}">
                    <a14:useLocalDpi xmlns:a14="http://schemas.microsoft.com/office/drawing/2010/main" val="0"/>
                  </a:ext>
                </a:extLst>
              </a:blip>
              <a:srcRect l="8315" t="23181" r="3780" b="18141"/>
              <a:stretch>
                <a:fillRect/>
              </a:stretch>
            </p:blipFill>
            <p:spPr bwMode="auto">
              <a:xfrm>
                <a:off x="3470" y="3067"/>
                <a:ext cx="963" cy="482"/>
              </a:xfrm>
              <a:prstGeom prst="rect">
                <a:avLst/>
              </a:prstGeom>
              <a:noFill/>
              <a:extLst>
                <a:ext uri="{909E8E84-426E-40DD-AFC4-6F175D3DCCD1}">
                  <a14:hiddenFill xmlns:a14="http://schemas.microsoft.com/office/drawing/2010/main">
                    <a:solidFill>
                      <a:srgbClr val="FFFFFF"/>
                    </a:solidFill>
                  </a14:hiddenFill>
                </a:ext>
              </a:extLst>
            </p:spPr>
          </p:pic>
          <p:sp>
            <p:nvSpPr>
              <p:cNvPr id="657417" name="Rectangle 9"/>
              <p:cNvSpPr>
                <a:spLocks noChangeArrowheads="1"/>
              </p:cNvSpPr>
              <p:nvPr/>
            </p:nvSpPr>
            <p:spPr bwMode="auto">
              <a:xfrm>
                <a:off x="3470" y="3022"/>
                <a:ext cx="998" cy="589"/>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7418" name="Rectangle 10"/>
            <p:cNvSpPr>
              <a:spLocks noChangeArrowheads="1"/>
            </p:cNvSpPr>
            <p:nvPr/>
          </p:nvSpPr>
          <p:spPr bwMode="auto">
            <a:xfrm>
              <a:off x="1201" y="1947"/>
              <a:ext cx="998" cy="589"/>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7419" name="Group 11"/>
            <p:cNvGrpSpPr/>
            <p:nvPr/>
          </p:nvGrpSpPr>
          <p:grpSpPr bwMode="auto">
            <a:xfrm>
              <a:off x="1201" y="2810"/>
              <a:ext cx="1009" cy="589"/>
              <a:chOff x="1292" y="3022"/>
              <a:chExt cx="1009" cy="589"/>
            </a:xfrm>
          </p:grpSpPr>
          <p:pic>
            <p:nvPicPr>
              <p:cNvPr id="657420" name="Picture 12" descr="2-10042983981"/>
              <p:cNvPicPr>
                <a:picLocks noChangeAspect="1" noChangeArrowheads="1"/>
              </p:cNvPicPr>
              <p:nvPr/>
            </p:nvPicPr>
            <p:blipFill>
              <a:blip r:embed="rId2" cstate="print">
                <a:extLst>
                  <a:ext uri="{28A0092B-C50C-407E-A947-70E740481C1C}">
                    <a14:useLocalDpi xmlns:a14="http://schemas.microsoft.com/office/drawing/2010/main" val="0"/>
                  </a:ext>
                </a:extLst>
              </a:blip>
              <a:srcRect l="8315" t="23181" r="3780" b="18141"/>
              <a:stretch>
                <a:fillRect/>
              </a:stretch>
            </p:blipFill>
            <p:spPr bwMode="auto">
              <a:xfrm>
                <a:off x="1338" y="3067"/>
                <a:ext cx="963" cy="499"/>
              </a:xfrm>
              <a:prstGeom prst="rect">
                <a:avLst/>
              </a:prstGeom>
              <a:noFill/>
              <a:extLst>
                <a:ext uri="{909E8E84-426E-40DD-AFC4-6F175D3DCCD1}">
                  <a14:hiddenFill xmlns:a14="http://schemas.microsoft.com/office/drawing/2010/main">
                    <a:solidFill>
                      <a:srgbClr val="FFFFFF"/>
                    </a:solidFill>
                  </a14:hiddenFill>
                </a:ext>
              </a:extLst>
            </p:spPr>
          </p:pic>
          <p:sp>
            <p:nvSpPr>
              <p:cNvPr id="657421" name="Rectangle 13"/>
              <p:cNvSpPr>
                <a:spLocks noChangeArrowheads="1"/>
              </p:cNvSpPr>
              <p:nvPr/>
            </p:nvSpPr>
            <p:spPr bwMode="auto">
              <a:xfrm>
                <a:off x="1292" y="3022"/>
                <a:ext cx="998" cy="589"/>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7422" name="Group 14"/>
            <p:cNvGrpSpPr/>
            <p:nvPr/>
          </p:nvGrpSpPr>
          <p:grpSpPr bwMode="auto">
            <a:xfrm>
              <a:off x="3514" y="1085"/>
              <a:ext cx="998" cy="590"/>
              <a:chOff x="3424" y="1389"/>
              <a:chExt cx="998" cy="590"/>
            </a:xfrm>
          </p:grpSpPr>
          <p:pic>
            <p:nvPicPr>
              <p:cNvPr id="657423" name="Picture 15" descr="樱桃小丸子QQ头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 y="1389"/>
                <a:ext cx="590" cy="590"/>
              </a:xfrm>
              <a:prstGeom prst="rect">
                <a:avLst/>
              </a:prstGeom>
              <a:noFill/>
              <a:extLst>
                <a:ext uri="{909E8E84-426E-40DD-AFC4-6F175D3DCCD1}">
                  <a14:hiddenFill xmlns:a14="http://schemas.microsoft.com/office/drawing/2010/main">
                    <a:solidFill>
                      <a:srgbClr val="FFFFFF"/>
                    </a:solidFill>
                  </a14:hiddenFill>
                </a:ext>
              </a:extLst>
            </p:spPr>
          </p:pic>
          <p:sp>
            <p:nvSpPr>
              <p:cNvPr id="657424" name="Rectangle 16"/>
              <p:cNvSpPr>
                <a:spLocks noChangeArrowheads="1"/>
              </p:cNvSpPr>
              <p:nvPr/>
            </p:nvSpPr>
            <p:spPr bwMode="auto">
              <a:xfrm>
                <a:off x="3424" y="1389"/>
                <a:ext cx="998" cy="589"/>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7425" name="Group 17"/>
            <p:cNvGrpSpPr/>
            <p:nvPr/>
          </p:nvGrpSpPr>
          <p:grpSpPr bwMode="auto">
            <a:xfrm>
              <a:off x="3514" y="1948"/>
              <a:ext cx="1005" cy="589"/>
              <a:chOff x="3424" y="2251"/>
              <a:chExt cx="1005" cy="589"/>
            </a:xfrm>
          </p:grpSpPr>
          <p:pic>
            <p:nvPicPr>
              <p:cNvPr id="657426" name="Picture 18" descr="01000000000000119092946294860"/>
              <p:cNvPicPr>
                <a:picLocks noChangeAspect="1" noChangeArrowheads="1"/>
              </p:cNvPicPr>
              <p:nvPr/>
            </p:nvPicPr>
            <p:blipFill>
              <a:blip r:embed="rId1">
                <a:extLst>
                  <a:ext uri="{28A0092B-C50C-407E-A947-70E740481C1C}">
                    <a14:useLocalDpi xmlns:a14="http://schemas.microsoft.com/office/drawing/2010/main" val="0"/>
                  </a:ext>
                </a:extLst>
              </a:blip>
              <a:srcRect l="3780" r="3780"/>
              <a:stretch>
                <a:fillRect/>
              </a:stretch>
            </p:blipFill>
            <p:spPr bwMode="auto">
              <a:xfrm>
                <a:off x="3463" y="2341"/>
                <a:ext cx="966" cy="420"/>
              </a:xfrm>
              <a:prstGeom prst="rect">
                <a:avLst/>
              </a:prstGeom>
              <a:noFill/>
              <a:extLst>
                <a:ext uri="{909E8E84-426E-40DD-AFC4-6F175D3DCCD1}">
                  <a14:hiddenFill xmlns:a14="http://schemas.microsoft.com/office/drawing/2010/main">
                    <a:solidFill>
                      <a:srgbClr val="FFFFFF"/>
                    </a:solidFill>
                  </a14:hiddenFill>
                </a:ext>
              </a:extLst>
            </p:spPr>
          </p:pic>
          <p:sp>
            <p:nvSpPr>
              <p:cNvPr id="657427" name="Rectangle 19"/>
              <p:cNvSpPr>
                <a:spLocks noChangeArrowheads="1"/>
              </p:cNvSpPr>
              <p:nvPr/>
            </p:nvSpPr>
            <p:spPr bwMode="auto">
              <a:xfrm>
                <a:off x="3424" y="2251"/>
                <a:ext cx="998" cy="589"/>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7428" name="Group 20"/>
            <p:cNvGrpSpPr/>
            <p:nvPr/>
          </p:nvGrpSpPr>
          <p:grpSpPr bwMode="auto">
            <a:xfrm>
              <a:off x="1201" y="1086"/>
              <a:ext cx="998" cy="589"/>
              <a:chOff x="1292" y="1344"/>
              <a:chExt cx="998" cy="589"/>
            </a:xfrm>
          </p:grpSpPr>
          <p:pic>
            <p:nvPicPr>
              <p:cNvPr id="657429" name="Picture 21" descr="0433294502-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74" y="1344"/>
                <a:ext cx="586" cy="586"/>
              </a:xfrm>
              <a:prstGeom prst="rect">
                <a:avLst/>
              </a:prstGeom>
              <a:noFill/>
              <a:extLst>
                <a:ext uri="{909E8E84-426E-40DD-AFC4-6F175D3DCCD1}">
                  <a14:hiddenFill xmlns:a14="http://schemas.microsoft.com/office/drawing/2010/main">
                    <a:solidFill>
                      <a:srgbClr val="FFFFFF"/>
                    </a:solidFill>
                  </a14:hiddenFill>
                </a:ext>
              </a:extLst>
            </p:spPr>
          </p:pic>
          <p:sp>
            <p:nvSpPr>
              <p:cNvPr id="657430" name="Rectangle 22"/>
              <p:cNvSpPr>
                <a:spLocks noChangeArrowheads="1"/>
              </p:cNvSpPr>
              <p:nvPr/>
            </p:nvSpPr>
            <p:spPr bwMode="auto">
              <a:xfrm>
                <a:off x="1292" y="1344"/>
                <a:ext cx="998" cy="589"/>
              </a:xfrm>
              <a:prstGeom prst="rect">
                <a:avLst/>
              </a:prstGeom>
              <a:noFill/>
              <a:ln w="254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7431" name="Text Box 23"/>
            <p:cNvSpPr txBox="1">
              <a:spLocks noChangeArrowheads="1"/>
            </p:cNvSpPr>
            <p:nvPr/>
          </p:nvSpPr>
          <p:spPr bwMode="auto">
            <a:xfrm>
              <a:off x="340" y="2990"/>
              <a:ext cx="9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ea typeface="黑体" panose="02010609060101010101" pitchFamily="2" charset="-122"/>
                </a:rPr>
                <a:t>运输部门</a:t>
              </a:r>
              <a:endParaRPr kumimoji="1" lang="zh-CN" altLang="en-US" sz="2400">
                <a:ea typeface="黑体" panose="02010609060101010101" pitchFamily="2" charset="-122"/>
              </a:endParaRPr>
            </a:p>
          </p:txBody>
        </p:sp>
        <p:sp>
          <p:nvSpPr>
            <p:cNvPr id="657432" name="Text Box 24"/>
            <p:cNvSpPr txBox="1">
              <a:spLocks noChangeArrowheads="1"/>
            </p:cNvSpPr>
            <p:nvPr/>
          </p:nvSpPr>
          <p:spPr bwMode="auto">
            <a:xfrm>
              <a:off x="4512" y="1071"/>
              <a:ext cx="86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ea typeface="黑体" panose="02010609060101010101" pitchFamily="2" charset="-122"/>
                </a:rPr>
                <a:t>用   户</a:t>
              </a:r>
              <a:endParaRPr kumimoji="1" lang="zh-CN" altLang="en-US" sz="2400">
                <a:ea typeface="黑体" panose="02010609060101010101" pitchFamily="2" charset="-122"/>
              </a:endParaRPr>
            </a:p>
            <a:p>
              <a:r>
                <a:rPr kumimoji="1" lang="en-US" altLang="zh-CN" sz="2400">
                  <a:ea typeface="黑体" panose="02010609060101010101" pitchFamily="2" charset="-122"/>
                </a:rPr>
                <a:t>(</a:t>
              </a:r>
              <a:r>
                <a:rPr kumimoji="1" lang="zh-CN" altLang="en-US" sz="2400">
                  <a:ea typeface="黑体" panose="02010609060101010101" pitchFamily="2" charset="-122"/>
                </a:rPr>
                <a:t>收信人</a:t>
              </a:r>
              <a:r>
                <a:rPr kumimoji="1" lang="en-US" altLang="zh-CN" sz="2400">
                  <a:ea typeface="黑体" panose="02010609060101010101" pitchFamily="2" charset="-122"/>
                </a:rPr>
                <a:t>)</a:t>
              </a:r>
              <a:endParaRPr kumimoji="1" lang="en-US" altLang="zh-CN" sz="2400">
                <a:ea typeface="黑体" panose="02010609060101010101" pitchFamily="2" charset="-122"/>
              </a:endParaRPr>
            </a:p>
          </p:txBody>
        </p:sp>
        <p:sp>
          <p:nvSpPr>
            <p:cNvPr id="657433" name="Text Box 25"/>
            <p:cNvSpPr txBox="1">
              <a:spLocks noChangeArrowheads="1"/>
            </p:cNvSpPr>
            <p:nvPr/>
          </p:nvSpPr>
          <p:spPr bwMode="auto">
            <a:xfrm>
              <a:off x="4512" y="2068"/>
              <a:ext cx="8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ea typeface="黑体" panose="02010609060101010101" pitchFamily="2" charset="-122"/>
                </a:rPr>
                <a:t>邮  局</a:t>
              </a:r>
              <a:endParaRPr kumimoji="1" lang="zh-CN" altLang="en-US" sz="2400">
                <a:ea typeface="黑体" panose="02010609060101010101" pitchFamily="2" charset="-122"/>
              </a:endParaRPr>
            </a:p>
          </p:txBody>
        </p:sp>
        <p:sp>
          <p:nvSpPr>
            <p:cNvPr id="657434" name="Text Box 26"/>
            <p:cNvSpPr txBox="1">
              <a:spLocks noChangeArrowheads="1"/>
            </p:cNvSpPr>
            <p:nvPr/>
          </p:nvSpPr>
          <p:spPr bwMode="auto">
            <a:xfrm>
              <a:off x="4467" y="2975"/>
              <a:ext cx="9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ea typeface="黑体" panose="02010609060101010101" pitchFamily="2" charset="-122"/>
                </a:rPr>
                <a:t>运输部门</a:t>
              </a:r>
              <a:endParaRPr kumimoji="1" lang="zh-CN" altLang="en-US" sz="2400">
                <a:ea typeface="黑体" panose="02010609060101010101" pitchFamily="2" charset="-122"/>
              </a:endParaRPr>
            </a:p>
          </p:txBody>
        </p:sp>
        <p:sp>
          <p:nvSpPr>
            <p:cNvPr id="657435" name="Line 27"/>
            <p:cNvSpPr>
              <a:spLocks noChangeShapeType="1"/>
            </p:cNvSpPr>
            <p:nvPr/>
          </p:nvSpPr>
          <p:spPr bwMode="auto">
            <a:xfrm>
              <a:off x="1701" y="1675"/>
              <a:ext cx="0" cy="272"/>
            </a:xfrm>
            <a:prstGeom prst="line">
              <a:avLst/>
            </a:prstGeom>
            <a:noFill/>
            <a:ln w="50800">
              <a:solidFill>
                <a:srgbClr val="000000"/>
              </a:solidFill>
              <a:rou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36" name="Line 28"/>
            <p:cNvSpPr>
              <a:spLocks noChangeShapeType="1"/>
            </p:cNvSpPr>
            <p:nvPr/>
          </p:nvSpPr>
          <p:spPr bwMode="auto">
            <a:xfrm>
              <a:off x="1701" y="2537"/>
              <a:ext cx="0" cy="271"/>
            </a:xfrm>
            <a:prstGeom prst="line">
              <a:avLst/>
            </a:prstGeom>
            <a:noFill/>
            <a:ln w="50800">
              <a:solidFill>
                <a:srgbClr val="000000"/>
              </a:solidFill>
              <a:rou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37" name="Line 29"/>
            <p:cNvSpPr>
              <a:spLocks noChangeShapeType="1"/>
            </p:cNvSpPr>
            <p:nvPr/>
          </p:nvSpPr>
          <p:spPr bwMode="auto">
            <a:xfrm flipV="1">
              <a:off x="4014" y="1675"/>
              <a:ext cx="0" cy="272"/>
            </a:xfrm>
            <a:prstGeom prst="line">
              <a:avLst/>
            </a:prstGeom>
            <a:noFill/>
            <a:ln w="50800">
              <a:solidFill>
                <a:srgbClr val="000000"/>
              </a:solidFill>
              <a:rou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38" name="Line 30"/>
            <p:cNvSpPr>
              <a:spLocks noChangeShapeType="1"/>
            </p:cNvSpPr>
            <p:nvPr/>
          </p:nvSpPr>
          <p:spPr bwMode="auto">
            <a:xfrm flipV="1">
              <a:off x="4014" y="2537"/>
              <a:ext cx="0" cy="272"/>
            </a:xfrm>
            <a:prstGeom prst="line">
              <a:avLst/>
            </a:prstGeom>
            <a:noFill/>
            <a:ln w="50800">
              <a:solidFill>
                <a:srgbClr val="000000"/>
              </a:solidFill>
              <a:rou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39" name="Oval 31"/>
            <p:cNvSpPr>
              <a:spLocks noChangeArrowheads="1"/>
            </p:cNvSpPr>
            <p:nvPr/>
          </p:nvSpPr>
          <p:spPr bwMode="auto">
            <a:xfrm>
              <a:off x="2426" y="1992"/>
              <a:ext cx="862" cy="545"/>
            </a:xfrm>
            <a:prstGeom prst="ellipse">
              <a:avLst/>
            </a:prstGeom>
            <a:noFill/>
            <a:ln w="19050">
              <a:solidFill>
                <a:schemeClr val="tx1"/>
              </a:solidFill>
              <a:rou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90000"/>
                </a:lnSpc>
              </a:pPr>
              <a:r>
                <a:rPr lang="zh-CN" altLang="en-US" sz="2200" b="1" dirty="0">
                  <a:solidFill>
                    <a:schemeClr val="tx2"/>
                  </a:solidFill>
                  <a:ea typeface="楷体_GB2312" pitchFamily="49" charset="-122"/>
                </a:rPr>
                <a:t>邮局之</a:t>
              </a:r>
              <a:endParaRPr lang="en-US" altLang="zh-CN" sz="2200" b="1" dirty="0">
                <a:solidFill>
                  <a:schemeClr val="tx2"/>
                </a:solidFill>
                <a:ea typeface="楷体_GB2312" pitchFamily="49" charset="-122"/>
              </a:endParaRPr>
            </a:p>
            <a:p>
              <a:pPr>
                <a:lnSpc>
                  <a:spcPct val="90000"/>
                </a:lnSpc>
              </a:pPr>
              <a:r>
                <a:rPr lang="zh-CN" altLang="en-US" sz="2200" b="1" dirty="0">
                  <a:solidFill>
                    <a:schemeClr val="tx2"/>
                  </a:solidFill>
                  <a:ea typeface="楷体_GB2312" pitchFamily="49" charset="-122"/>
                </a:rPr>
                <a:t>间约定</a:t>
              </a:r>
              <a:endParaRPr lang="zh-CN" altLang="en-US" sz="2200" b="1" dirty="0">
                <a:solidFill>
                  <a:schemeClr val="tx2"/>
                </a:solidFill>
                <a:ea typeface="楷体_GB2312" pitchFamily="49" charset="-122"/>
              </a:endParaRPr>
            </a:p>
          </p:txBody>
        </p:sp>
        <p:sp>
          <p:nvSpPr>
            <p:cNvPr id="657440" name="Line 32"/>
            <p:cNvSpPr>
              <a:spLocks noChangeShapeType="1"/>
            </p:cNvSpPr>
            <p:nvPr/>
          </p:nvSpPr>
          <p:spPr bwMode="auto">
            <a:xfrm>
              <a:off x="3288" y="2265"/>
              <a:ext cx="22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41" name="Line 33"/>
            <p:cNvSpPr>
              <a:spLocks noChangeShapeType="1"/>
            </p:cNvSpPr>
            <p:nvPr/>
          </p:nvSpPr>
          <p:spPr bwMode="auto">
            <a:xfrm flipH="1">
              <a:off x="2200" y="2265"/>
              <a:ext cx="22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42" name="Oval 34"/>
            <p:cNvSpPr>
              <a:spLocks noChangeArrowheads="1"/>
            </p:cNvSpPr>
            <p:nvPr/>
          </p:nvSpPr>
          <p:spPr bwMode="auto">
            <a:xfrm>
              <a:off x="2426" y="2854"/>
              <a:ext cx="952" cy="545"/>
            </a:xfrm>
            <a:prstGeom prst="ellipse">
              <a:avLst/>
            </a:prstGeom>
            <a:noFill/>
            <a:ln w="19050">
              <a:solidFill>
                <a:schemeClr val="tx1"/>
              </a:solidFill>
              <a:rou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90000"/>
                </a:lnSpc>
              </a:pPr>
              <a:r>
                <a:rPr lang="zh-CN" altLang="en-US" sz="2200" b="1" dirty="0">
                  <a:solidFill>
                    <a:schemeClr val="tx2"/>
                  </a:solidFill>
                  <a:ea typeface="楷体_GB2312" pitchFamily="49" charset="-122"/>
                </a:rPr>
                <a:t>运输部门</a:t>
              </a:r>
              <a:endParaRPr lang="zh-CN" altLang="en-US" sz="2200" b="1" dirty="0">
                <a:solidFill>
                  <a:schemeClr val="tx2"/>
                </a:solidFill>
                <a:ea typeface="楷体_GB2312" pitchFamily="49" charset="-122"/>
              </a:endParaRPr>
            </a:p>
            <a:p>
              <a:pPr>
                <a:lnSpc>
                  <a:spcPct val="90000"/>
                </a:lnSpc>
              </a:pPr>
              <a:r>
                <a:rPr lang="zh-CN" altLang="en-US" sz="2200" b="1" dirty="0">
                  <a:solidFill>
                    <a:schemeClr val="tx2"/>
                  </a:solidFill>
                  <a:ea typeface="楷体_GB2312" pitchFamily="49" charset="-122"/>
                </a:rPr>
                <a:t>之间约定</a:t>
              </a:r>
              <a:endParaRPr lang="zh-CN" altLang="en-US" sz="2200" b="1" dirty="0">
                <a:solidFill>
                  <a:schemeClr val="tx2"/>
                </a:solidFill>
                <a:ea typeface="楷体_GB2312" pitchFamily="49" charset="-122"/>
              </a:endParaRPr>
            </a:p>
          </p:txBody>
        </p:sp>
        <p:sp>
          <p:nvSpPr>
            <p:cNvPr id="657443" name="Line 35"/>
            <p:cNvSpPr>
              <a:spLocks noChangeShapeType="1"/>
            </p:cNvSpPr>
            <p:nvPr/>
          </p:nvSpPr>
          <p:spPr bwMode="auto">
            <a:xfrm>
              <a:off x="3378" y="3126"/>
              <a:ext cx="137" cy="1"/>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44" name="Line 36"/>
            <p:cNvSpPr>
              <a:spLocks noChangeShapeType="1"/>
            </p:cNvSpPr>
            <p:nvPr/>
          </p:nvSpPr>
          <p:spPr bwMode="auto">
            <a:xfrm flipH="1">
              <a:off x="2200" y="3127"/>
              <a:ext cx="22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45" name="Oval 37"/>
            <p:cNvSpPr>
              <a:spLocks noChangeArrowheads="1"/>
            </p:cNvSpPr>
            <p:nvPr/>
          </p:nvSpPr>
          <p:spPr bwMode="auto">
            <a:xfrm>
              <a:off x="2426" y="1131"/>
              <a:ext cx="862" cy="544"/>
            </a:xfrm>
            <a:prstGeom prst="ellipse">
              <a:avLst/>
            </a:prstGeom>
            <a:noFill/>
            <a:ln w="19050">
              <a:solidFill>
                <a:schemeClr val="tx1"/>
              </a:solidFill>
              <a:rou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90000"/>
                </a:lnSpc>
              </a:pPr>
              <a:r>
                <a:rPr lang="zh-CN" altLang="en-US" sz="2200" b="1" dirty="0">
                  <a:solidFill>
                    <a:schemeClr val="tx2"/>
                  </a:solidFill>
                  <a:ea typeface="楷体_GB2312" pitchFamily="49" charset="-122"/>
                </a:rPr>
                <a:t>用户之</a:t>
              </a:r>
              <a:endParaRPr lang="en-US" altLang="zh-CN" sz="2200" b="1" dirty="0">
                <a:solidFill>
                  <a:schemeClr val="tx2"/>
                </a:solidFill>
                <a:ea typeface="楷体_GB2312" pitchFamily="49" charset="-122"/>
              </a:endParaRPr>
            </a:p>
            <a:p>
              <a:pPr>
                <a:lnSpc>
                  <a:spcPct val="90000"/>
                </a:lnSpc>
              </a:pPr>
              <a:r>
                <a:rPr lang="zh-CN" altLang="en-US" sz="2200" b="1" dirty="0">
                  <a:solidFill>
                    <a:schemeClr val="tx2"/>
                  </a:solidFill>
                  <a:ea typeface="楷体_GB2312" pitchFamily="49" charset="-122"/>
                </a:rPr>
                <a:t>间约定</a:t>
              </a:r>
              <a:endParaRPr lang="zh-CN" altLang="en-US" sz="2200" b="1" dirty="0">
                <a:solidFill>
                  <a:schemeClr val="tx2"/>
                </a:solidFill>
                <a:ea typeface="楷体_GB2312" pitchFamily="49" charset="-122"/>
              </a:endParaRPr>
            </a:p>
          </p:txBody>
        </p:sp>
        <p:sp>
          <p:nvSpPr>
            <p:cNvPr id="657446" name="Line 38"/>
            <p:cNvSpPr>
              <a:spLocks noChangeShapeType="1"/>
            </p:cNvSpPr>
            <p:nvPr/>
          </p:nvSpPr>
          <p:spPr bwMode="auto">
            <a:xfrm>
              <a:off x="3288" y="1404"/>
              <a:ext cx="22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47" name="Line 39"/>
            <p:cNvSpPr>
              <a:spLocks noChangeShapeType="1"/>
            </p:cNvSpPr>
            <p:nvPr/>
          </p:nvSpPr>
          <p:spPr bwMode="auto">
            <a:xfrm flipH="1">
              <a:off x="2200" y="1404"/>
              <a:ext cx="22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48" name="Line 40"/>
            <p:cNvSpPr>
              <a:spLocks noChangeShapeType="1"/>
            </p:cNvSpPr>
            <p:nvPr/>
          </p:nvSpPr>
          <p:spPr bwMode="auto">
            <a:xfrm>
              <a:off x="1701" y="3399"/>
              <a:ext cx="0" cy="226"/>
            </a:xfrm>
            <a:prstGeom prst="line">
              <a:avLst/>
            </a:prstGeom>
            <a:noFill/>
            <a:ln w="50800">
              <a:solidFill>
                <a:srgbClr val="000000"/>
              </a:solidFill>
              <a:rou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49" name="Line 41"/>
            <p:cNvSpPr>
              <a:spLocks noChangeShapeType="1"/>
            </p:cNvSpPr>
            <p:nvPr/>
          </p:nvSpPr>
          <p:spPr bwMode="auto">
            <a:xfrm>
              <a:off x="1701" y="3625"/>
              <a:ext cx="2313" cy="0"/>
            </a:xfrm>
            <a:prstGeom prst="line">
              <a:avLst/>
            </a:prstGeom>
            <a:noFill/>
            <a:ln w="50800">
              <a:solidFill>
                <a:srgbClr val="000000"/>
              </a:solidFill>
              <a:round/>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7450" name="Line 42"/>
            <p:cNvSpPr>
              <a:spLocks noChangeShapeType="1"/>
            </p:cNvSpPr>
            <p:nvPr/>
          </p:nvSpPr>
          <p:spPr bwMode="auto">
            <a:xfrm flipV="1">
              <a:off x="4014" y="3399"/>
              <a:ext cx="0" cy="226"/>
            </a:xfrm>
            <a:prstGeom prst="line">
              <a:avLst/>
            </a:prstGeom>
            <a:noFill/>
            <a:ln w="50800">
              <a:solidFill>
                <a:srgbClr val="000000"/>
              </a:solidFill>
              <a:roun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57451"/>
                                        </p:tgtEl>
                                        <p:attrNameLst>
                                          <p:attrName>style.visibility</p:attrName>
                                        </p:attrNameLst>
                                      </p:cBhvr>
                                      <p:to>
                                        <p:strVal val="visible"/>
                                      </p:to>
                                    </p:set>
                                    <p:animEffect transition="in" filter="fade">
                                      <p:cBhvr>
                                        <p:cTn id="7" dur="500"/>
                                        <p:tgtEl>
                                          <p:spTgt spid="657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26" name="Line 30"/>
          <p:cNvSpPr>
            <a:spLocks noChangeShapeType="1"/>
          </p:cNvSpPr>
          <p:nvPr/>
        </p:nvSpPr>
        <p:spPr bwMode="auto">
          <a:xfrm>
            <a:off x="2858203" y="3292365"/>
            <a:ext cx="4134379"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6521" name="Rectangle 25"/>
          <p:cNvSpPr>
            <a:spLocks noChangeArrowheads="1"/>
          </p:cNvSpPr>
          <p:nvPr/>
        </p:nvSpPr>
        <p:spPr bwMode="auto">
          <a:xfrm>
            <a:off x="6994302" y="3005028"/>
            <a:ext cx="2027635" cy="647700"/>
          </a:xfrm>
          <a:prstGeom prst="rect">
            <a:avLst/>
          </a:prstGeom>
          <a:solidFill>
            <a:srgbClr val="66FFFF"/>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20" name="Rectangle 24"/>
          <p:cNvSpPr>
            <a:spLocks noChangeArrowheads="1"/>
          </p:cNvSpPr>
          <p:nvPr/>
        </p:nvSpPr>
        <p:spPr bwMode="auto">
          <a:xfrm>
            <a:off x="830568" y="3005028"/>
            <a:ext cx="2027635" cy="647700"/>
          </a:xfrm>
          <a:prstGeom prst="rect">
            <a:avLst/>
          </a:prstGeom>
          <a:solidFill>
            <a:srgbClr val="66FFFF"/>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8" name="Rectangle 2"/>
          <p:cNvSpPr>
            <a:spLocks noChangeArrowheads="1"/>
          </p:cNvSpPr>
          <p:nvPr/>
        </p:nvSpPr>
        <p:spPr bwMode="auto">
          <a:xfrm>
            <a:off x="6994302" y="2212865"/>
            <a:ext cx="2027635" cy="647700"/>
          </a:xfrm>
          <a:prstGeom prst="rect">
            <a:avLst/>
          </a:prstGeom>
          <a:solidFill>
            <a:srgbClr val="FFC0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9" name="Rectangle 3"/>
          <p:cNvSpPr>
            <a:spLocks noChangeArrowheads="1"/>
          </p:cNvSpPr>
          <p:nvPr/>
        </p:nvSpPr>
        <p:spPr bwMode="auto">
          <a:xfrm>
            <a:off x="830568" y="2212865"/>
            <a:ext cx="2027635" cy="647700"/>
          </a:xfrm>
          <a:prstGeom prst="rect">
            <a:avLst/>
          </a:prstGeom>
          <a:solidFill>
            <a:srgbClr val="FFC0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0" name="Rectangle 4"/>
          <p:cNvSpPr>
            <a:spLocks noChangeArrowheads="1"/>
          </p:cNvSpPr>
          <p:nvPr/>
        </p:nvSpPr>
        <p:spPr bwMode="auto">
          <a:xfrm>
            <a:off x="6992582" y="1420703"/>
            <a:ext cx="2027634"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1" name="Rectangle 5"/>
          <p:cNvSpPr>
            <a:spLocks noChangeArrowheads="1"/>
          </p:cNvSpPr>
          <p:nvPr/>
        </p:nvSpPr>
        <p:spPr bwMode="auto">
          <a:xfrm>
            <a:off x="830568" y="1420703"/>
            <a:ext cx="2027635" cy="647700"/>
          </a:xfrm>
          <a:prstGeom prst="rect">
            <a:avLst/>
          </a:prstGeom>
          <a:solidFill>
            <a:srgbClr val="FFFF00"/>
          </a:solidFill>
          <a:ln w="28575">
            <a:solidFill>
              <a:srgbClr val="333399"/>
            </a:solidFill>
            <a:miter lim="800000"/>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2" name="Rectangle 6"/>
          <p:cNvSpPr>
            <a:spLocks noGrp="1" noChangeArrowheads="1"/>
          </p:cNvSpPr>
          <p:nvPr>
            <p:ph type="title"/>
          </p:nvPr>
        </p:nvSpPr>
        <p:spPr/>
        <p:txBody>
          <a:bodyPr/>
          <a:lstStyle/>
          <a:p>
            <a:pPr algn="ctr"/>
            <a:r>
              <a:rPr lang="zh-CN" altLang="en-US" dirty="0"/>
              <a:t>两个主机交换文件</a:t>
            </a:r>
            <a:endParaRPr lang="zh-CN" altLang="en-US" dirty="0"/>
          </a:p>
        </p:txBody>
      </p:sp>
      <p:sp>
        <p:nvSpPr>
          <p:cNvPr id="106503" name="Text Box 7"/>
          <p:cNvSpPr txBox="1">
            <a:spLocks noChangeArrowheads="1"/>
          </p:cNvSpPr>
          <p:nvPr/>
        </p:nvSpPr>
        <p:spPr bwMode="auto">
          <a:xfrm>
            <a:off x="918278" y="154611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endParaRPr lang="zh-CN" altLang="en-US" sz="2000" b="1">
              <a:solidFill>
                <a:srgbClr val="0000CC"/>
              </a:solidFill>
              <a:latin typeface="Tahoma" panose="020B0604030504040204" pitchFamily="34" charset="0"/>
              <a:ea typeface="黑体" panose="02010609060101010101" pitchFamily="2" charset="-122"/>
            </a:endParaRPr>
          </a:p>
        </p:txBody>
      </p:sp>
      <p:sp>
        <p:nvSpPr>
          <p:cNvPr id="106504" name="Text Box 8"/>
          <p:cNvSpPr txBox="1">
            <a:spLocks noChangeArrowheads="1"/>
          </p:cNvSpPr>
          <p:nvPr/>
        </p:nvSpPr>
        <p:spPr bwMode="auto">
          <a:xfrm>
            <a:off x="1298352" y="988904"/>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主机</a:t>
            </a:r>
            <a:r>
              <a:rPr lang="zh-CN" altLang="en-US" sz="1400" b="1">
                <a:solidFill>
                  <a:srgbClr val="0000CC"/>
                </a:solidFill>
                <a:latin typeface="Tahoma" panose="020B0604030504040204" pitchFamily="34" charset="0"/>
                <a:ea typeface="黑体" panose="02010609060101010101" pitchFamily="2" charset="-122"/>
              </a:rPr>
              <a:t> </a:t>
            </a:r>
            <a:r>
              <a:rPr lang="en-US" altLang="zh-CN" sz="2000" b="1">
                <a:solidFill>
                  <a:srgbClr val="0000CC"/>
                </a:solidFill>
                <a:latin typeface="Tahoma" panose="020B0604030504040204" pitchFamily="34" charset="0"/>
                <a:ea typeface="黑体" panose="02010609060101010101" pitchFamily="2" charset="-122"/>
              </a:rPr>
              <a:t>1</a:t>
            </a:r>
            <a:endParaRPr lang="en-US" altLang="zh-CN" sz="2000" b="1">
              <a:solidFill>
                <a:srgbClr val="0000CC"/>
              </a:solidFill>
              <a:latin typeface="Tahoma" panose="020B0604030504040204" pitchFamily="34" charset="0"/>
              <a:ea typeface="黑体" panose="02010609060101010101" pitchFamily="2" charset="-122"/>
            </a:endParaRPr>
          </a:p>
        </p:txBody>
      </p:sp>
      <p:sp>
        <p:nvSpPr>
          <p:cNvPr id="106505" name="Text Box 9"/>
          <p:cNvSpPr txBox="1">
            <a:spLocks noChangeArrowheads="1"/>
          </p:cNvSpPr>
          <p:nvPr/>
        </p:nvSpPr>
        <p:spPr bwMode="auto">
          <a:xfrm>
            <a:off x="7462085" y="988904"/>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主机</a:t>
            </a:r>
            <a:r>
              <a:rPr lang="zh-CN" altLang="en-US" sz="1400" b="1">
                <a:solidFill>
                  <a:srgbClr val="0000CC"/>
                </a:solidFill>
                <a:latin typeface="Tahoma" panose="020B0604030504040204" pitchFamily="34" charset="0"/>
                <a:ea typeface="黑体" panose="02010609060101010101" pitchFamily="2" charset="-122"/>
              </a:rPr>
              <a:t> </a:t>
            </a:r>
            <a:r>
              <a:rPr lang="en-US" altLang="zh-CN" sz="2000" b="1">
                <a:solidFill>
                  <a:srgbClr val="0000CC"/>
                </a:solidFill>
                <a:latin typeface="Tahoma" panose="020B0604030504040204" pitchFamily="34" charset="0"/>
                <a:ea typeface="黑体" panose="02010609060101010101" pitchFamily="2" charset="-122"/>
              </a:rPr>
              <a:t>2</a:t>
            </a:r>
            <a:endParaRPr lang="en-US" altLang="zh-CN" sz="2000" b="1">
              <a:solidFill>
                <a:srgbClr val="0000CC"/>
              </a:solidFill>
              <a:latin typeface="Tahoma" panose="020B0604030504040204" pitchFamily="34" charset="0"/>
              <a:ea typeface="黑体" panose="02010609060101010101" pitchFamily="2" charset="-122"/>
            </a:endParaRPr>
          </a:p>
        </p:txBody>
      </p:sp>
      <p:sp>
        <p:nvSpPr>
          <p:cNvPr id="106506" name="Text Box 10"/>
          <p:cNvSpPr txBox="1">
            <a:spLocks noChangeArrowheads="1"/>
          </p:cNvSpPr>
          <p:nvPr/>
        </p:nvSpPr>
        <p:spPr bwMode="auto">
          <a:xfrm>
            <a:off x="7080291" y="154611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文件传送模块</a:t>
            </a:r>
            <a:endParaRPr lang="zh-CN" altLang="en-US" sz="2000" b="1">
              <a:solidFill>
                <a:srgbClr val="0000CC"/>
              </a:solidFill>
              <a:latin typeface="Tahoma" panose="020B0604030504040204" pitchFamily="34" charset="0"/>
              <a:ea typeface="黑体" panose="02010609060101010101" pitchFamily="2" charset="-122"/>
            </a:endParaRPr>
          </a:p>
        </p:txBody>
      </p:sp>
      <p:sp>
        <p:nvSpPr>
          <p:cNvPr id="106510" name="AutoShape 14"/>
          <p:cNvSpPr>
            <a:spLocks noChangeArrowheads="1"/>
          </p:cNvSpPr>
          <p:nvPr/>
        </p:nvSpPr>
        <p:spPr bwMode="auto">
          <a:xfrm>
            <a:off x="1611353" y="1881079"/>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1" name="AutoShape 15"/>
          <p:cNvSpPr>
            <a:spLocks noChangeArrowheads="1"/>
          </p:cNvSpPr>
          <p:nvPr/>
        </p:nvSpPr>
        <p:spPr bwMode="auto">
          <a:xfrm flipV="1">
            <a:off x="7773368" y="1881079"/>
            <a:ext cx="467783" cy="503237"/>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5" name="Text Box 19"/>
          <p:cNvSpPr txBox="1">
            <a:spLocks noChangeArrowheads="1"/>
          </p:cNvSpPr>
          <p:nvPr/>
        </p:nvSpPr>
        <p:spPr bwMode="auto">
          <a:xfrm>
            <a:off x="907959" y="232081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通信服务模块</a:t>
            </a:r>
            <a:endParaRPr lang="zh-CN" altLang="en-US" sz="2000" b="1">
              <a:solidFill>
                <a:srgbClr val="0000CC"/>
              </a:solidFill>
              <a:latin typeface="Tahoma" panose="020B0604030504040204" pitchFamily="34" charset="0"/>
              <a:ea typeface="黑体" panose="02010609060101010101" pitchFamily="2" charset="-122"/>
            </a:endParaRPr>
          </a:p>
        </p:txBody>
      </p:sp>
      <p:sp>
        <p:nvSpPr>
          <p:cNvPr id="106516" name="Text Box 20"/>
          <p:cNvSpPr txBox="1">
            <a:spLocks noChangeArrowheads="1"/>
          </p:cNvSpPr>
          <p:nvPr/>
        </p:nvSpPr>
        <p:spPr bwMode="auto">
          <a:xfrm>
            <a:off x="7092330" y="232081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通信服务模块</a:t>
            </a:r>
            <a:endParaRPr lang="zh-CN" altLang="en-US" sz="2000" b="1">
              <a:solidFill>
                <a:srgbClr val="0000CC"/>
              </a:solidFill>
              <a:latin typeface="Tahoma" panose="020B0604030504040204" pitchFamily="34" charset="0"/>
              <a:ea typeface="黑体" panose="02010609060101010101" pitchFamily="2" charset="-122"/>
            </a:endParaRPr>
          </a:p>
        </p:txBody>
      </p:sp>
      <p:sp>
        <p:nvSpPr>
          <p:cNvPr id="106517" name="AutoShape 21"/>
          <p:cNvSpPr>
            <a:spLocks noChangeArrowheads="1"/>
          </p:cNvSpPr>
          <p:nvPr/>
        </p:nvSpPr>
        <p:spPr bwMode="auto">
          <a:xfrm>
            <a:off x="1611353" y="2717690"/>
            <a:ext cx="467783" cy="503238"/>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8" name="AutoShape 22"/>
          <p:cNvSpPr>
            <a:spLocks noChangeArrowheads="1"/>
          </p:cNvSpPr>
          <p:nvPr/>
        </p:nvSpPr>
        <p:spPr bwMode="auto">
          <a:xfrm flipV="1">
            <a:off x="7773368" y="2644665"/>
            <a:ext cx="467783" cy="503238"/>
          </a:xfrm>
          <a:prstGeom prst="downArrow">
            <a:avLst>
              <a:gd name="adj1" fmla="val 50000"/>
              <a:gd name="adj2" fmla="val 291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22" name="Text Box 26"/>
          <p:cNvSpPr txBox="1">
            <a:spLocks noChangeArrowheads="1"/>
          </p:cNvSpPr>
          <p:nvPr/>
        </p:nvSpPr>
        <p:spPr bwMode="auto">
          <a:xfrm>
            <a:off x="907959" y="3111391"/>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网络接入模块</a:t>
            </a:r>
            <a:endParaRPr lang="zh-CN" altLang="en-US" sz="2000" b="1">
              <a:solidFill>
                <a:srgbClr val="0000CC"/>
              </a:solidFill>
              <a:latin typeface="Tahoma" panose="020B0604030504040204" pitchFamily="34" charset="0"/>
              <a:ea typeface="黑体" panose="02010609060101010101" pitchFamily="2" charset="-122"/>
            </a:endParaRPr>
          </a:p>
        </p:txBody>
      </p:sp>
      <p:sp>
        <p:nvSpPr>
          <p:cNvPr id="106523" name="Text Box 27"/>
          <p:cNvSpPr txBox="1">
            <a:spLocks noChangeArrowheads="1"/>
          </p:cNvSpPr>
          <p:nvPr/>
        </p:nvSpPr>
        <p:spPr bwMode="auto">
          <a:xfrm>
            <a:off x="7092330" y="3111391"/>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anose="020B0604030504040204" pitchFamily="34" charset="0"/>
                <a:ea typeface="黑体" panose="02010609060101010101" pitchFamily="2" charset="-122"/>
              </a:rPr>
              <a:t>网络接入模块</a:t>
            </a:r>
            <a:endParaRPr lang="zh-CN" altLang="en-US" sz="2000" b="1">
              <a:solidFill>
                <a:srgbClr val="0000CC"/>
              </a:solidFill>
              <a:latin typeface="Tahoma" panose="020B0604030504040204" pitchFamily="34" charset="0"/>
              <a:ea typeface="黑体" panose="02010609060101010101" pitchFamily="2" charset="-122"/>
            </a:endParaRPr>
          </a:p>
        </p:txBody>
      </p:sp>
      <p:graphicFrame>
        <p:nvGraphicFramePr>
          <p:cNvPr id="106524" name="Object 28"/>
          <p:cNvGraphicFramePr>
            <a:graphicFrameLocks noGrp="1" noChangeAspect="1"/>
          </p:cNvGraphicFramePr>
          <p:nvPr>
            <p:ph idx="1"/>
          </p:nvPr>
        </p:nvGraphicFramePr>
        <p:xfrm>
          <a:off x="3872880" y="2789129"/>
          <a:ext cx="2027634" cy="1069975"/>
        </p:xfrm>
        <a:graphic>
          <a:graphicData uri="http://schemas.openxmlformats.org/presentationml/2006/ole">
            <mc:AlternateContent xmlns:mc="http://schemas.openxmlformats.org/markup-compatibility/2006">
              <mc:Choice xmlns:v="urn:schemas-microsoft-com:vml" Requires="v">
                <p:oleObj spid="_x0000_s27908" name="VISIO" r:id="rId1" imgW="1687195" imgH="964565" progId="">
                  <p:embed/>
                </p:oleObj>
              </mc:Choice>
              <mc:Fallback>
                <p:oleObj name="VISIO" r:id="rId1" imgW="1687195" imgH="964565" progId="">
                  <p:embed/>
                  <p:pic>
                    <p:nvPicPr>
                      <p:cNvPr id="0" name="Object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2880" y="2789129"/>
                        <a:ext cx="2027634" cy="10699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6527" name="Text Box 31"/>
          <p:cNvSpPr txBox="1">
            <a:spLocks noChangeArrowheads="1"/>
          </p:cNvSpPr>
          <p:nvPr/>
        </p:nvSpPr>
        <p:spPr bwMode="auto">
          <a:xfrm>
            <a:off x="4263272" y="307646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anose="020B0604030504040204" pitchFamily="34" charset="0"/>
                <a:ea typeface="黑体" panose="02010609060101010101" pitchFamily="2" charset="-122"/>
              </a:rPr>
              <a:t>通信网络</a:t>
            </a:r>
            <a:endParaRPr lang="zh-CN" altLang="en-US" sz="2000" b="1" dirty="0">
              <a:solidFill>
                <a:srgbClr val="0000CC"/>
              </a:solidFill>
              <a:latin typeface="Tahoma" panose="020B0604030504040204" pitchFamily="34" charset="0"/>
              <a:ea typeface="黑体" panose="02010609060101010101" pitchFamily="2" charset="-122"/>
            </a:endParaRPr>
          </a:p>
        </p:txBody>
      </p:sp>
      <p:sp>
        <p:nvSpPr>
          <p:cNvPr id="106528" name="Text Box 32"/>
          <p:cNvSpPr txBox="1">
            <a:spLocks noChangeArrowheads="1"/>
          </p:cNvSpPr>
          <p:nvPr/>
        </p:nvSpPr>
        <p:spPr bwMode="auto">
          <a:xfrm>
            <a:off x="2858203" y="2644665"/>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anose="020B0604030504040204" pitchFamily="34" charset="0"/>
                <a:ea typeface="黑体" panose="02010609060101010101" pitchFamily="2" charset="-122"/>
              </a:rPr>
              <a:t>网络</a:t>
            </a:r>
            <a:endParaRPr lang="zh-CN" altLang="en-US" sz="2000" b="1">
              <a:solidFill>
                <a:srgbClr val="0000CC"/>
              </a:solidFill>
              <a:latin typeface="Tahoma" panose="020B0604030504040204" pitchFamily="34" charset="0"/>
              <a:ea typeface="黑体" panose="02010609060101010101" pitchFamily="2" charset="-122"/>
            </a:endParaRPr>
          </a:p>
          <a:p>
            <a:pPr>
              <a:lnSpc>
                <a:spcPct val="90000"/>
              </a:lnSpc>
            </a:pPr>
            <a:r>
              <a:rPr lang="zh-CN" altLang="en-US" sz="2000" b="1">
                <a:solidFill>
                  <a:srgbClr val="0000CC"/>
                </a:solidFill>
                <a:latin typeface="Tahoma" panose="020B0604030504040204" pitchFamily="34" charset="0"/>
                <a:ea typeface="黑体" panose="02010609060101010101" pitchFamily="2" charset="-122"/>
              </a:rPr>
              <a:t>接口</a:t>
            </a:r>
            <a:endParaRPr lang="zh-CN" altLang="en-US" sz="2000" b="1">
              <a:solidFill>
                <a:srgbClr val="0000CC"/>
              </a:solidFill>
              <a:latin typeface="Tahoma" panose="020B0604030504040204" pitchFamily="34" charset="0"/>
              <a:ea typeface="黑体" panose="02010609060101010101" pitchFamily="2" charset="-122"/>
            </a:endParaRPr>
          </a:p>
        </p:txBody>
      </p:sp>
      <p:sp>
        <p:nvSpPr>
          <p:cNvPr id="106529" name="Text Box 33"/>
          <p:cNvSpPr txBox="1">
            <a:spLocks noChangeArrowheads="1"/>
          </p:cNvSpPr>
          <p:nvPr/>
        </p:nvSpPr>
        <p:spPr bwMode="auto">
          <a:xfrm>
            <a:off x="6213516" y="2644665"/>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anose="020B0604030504040204" pitchFamily="34" charset="0"/>
                <a:ea typeface="黑体" panose="02010609060101010101" pitchFamily="2" charset="-122"/>
              </a:rPr>
              <a:t>网络</a:t>
            </a:r>
            <a:endParaRPr lang="zh-CN" altLang="en-US" sz="2000" b="1">
              <a:solidFill>
                <a:srgbClr val="0000CC"/>
              </a:solidFill>
              <a:latin typeface="Tahoma" panose="020B0604030504040204" pitchFamily="34" charset="0"/>
              <a:ea typeface="黑体" panose="02010609060101010101" pitchFamily="2" charset="-122"/>
            </a:endParaRPr>
          </a:p>
          <a:p>
            <a:pPr>
              <a:lnSpc>
                <a:spcPct val="90000"/>
              </a:lnSpc>
            </a:pPr>
            <a:r>
              <a:rPr lang="zh-CN" altLang="en-US" sz="2000" b="1">
                <a:solidFill>
                  <a:srgbClr val="0000CC"/>
                </a:solidFill>
                <a:latin typeface="Tahoma" panose="020B0604030504040204" pitchFamily="34" charset="0"/>
                <a:ea typeface="黑体" panose="02010609060101010101" pitchFamily="2" charset="-122"/>
              </a:rPr>
              <a:t>接口</a:t>
            </a:r>
            <a:endParaRPr lang="zh-CN" altLang="en-US" sz="2000" b="1">
              <a:solidFill>
                <a:srgbClr val="0000CC"/>
              </a:solidFill>
              <a:latin typeface="Tahoma" panose="020B0604030504040204" pitchFamily="34" charset="0"/>
              <a:ea typeface="黑体" panose="02010609060101010101" pitchFamily="2" charset="-122"/>
            </a:endParaRPr>
          </a:p>
        </p:txBody>
      </p:sp>
      <p:sp>
        <p:nvSpPr>
          <p:cNvPr id="106530" name="AutoShape 34"/>
          <p:cNvSpPr>
            <a:spLocks noChangeArrowheads="1"/>
          </p:cNvSpPr>
          <p:nvPr/>
        </p:nvSpPr>
        <p:spPr bwMode="auto">
          <a:xfrm>
            <a:off x="3092095" y="3365391"/>
            <a:ext cx="1482460" cy="288925"/>
          </a:xfrm>
          <a:prstGeom prst="rightArrow">
            <a:avLst>
              <a:gd name="adj1" fmla="val 50000"/>
              <a:gd name="adj2" fmla="val 11840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6531" name="AutoShape 35"/>
          <p:cNvSpPr>
            <a:spLocks noChangeArrowheads="1"/>
          </p:cNvSpPr>
          <p:nvPr/>
        </p:nvSpPr>
        <p:spPr bwMode="auto">
          <a:xfrm>
            <a:off x="5900514" y="3365391"/>
            <a:ext cx="1482460" cy="288925"/>
          </a:xfrm>
          <a:prstGeom prst="rightArrow">
            <a:avLst>
              <a:gd name="adj1" fmla="val 50000"/>
              <a:gd name="adj2" fmla="val 11840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29" name="Text Box 36"/>
          <p:cNvSpPr txBox="1">
            <a:spLocks noChangeArrowheads="1"/>
          </p:cNvSpPr>
          <p:nvPr/>
        </p:nvSpPr>
        <p:spPr bwMode="auto">
          <a:xfrm>
            <a:off x="555576" y="3945501"/>
            <a:ext cx="8464640" cy="319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pPr>
            <a:r>
              <a:rPr lang="zh-CN" altLang="en-US" sz="2400" b="1" dirty="0">
                <a:solidFill>
                  <a:srgbClr val="C00000"/>
                </a:solidFill>
                <a:latin typeface="Tahoma" panose="020B0604030504040204" pitchFamily="34" charset="0"/>
                <a:ea typeface="黑体" panose="02010609060101010101" pitchFamily="2" charset="-122"/>
              </a:rPr>
              <a:t>文件传送模块</a:t>
            </a:r>
            <a:r>
              <a:rPr lang="zh-CN" altLang="en-US" sz="2400" b="1" dirty="0">
                <a:solidFill>
                  <a:srgbClr val="000099"/>
                </a:solidFill>
                <a:latin typeface="Tahoma" panose="020B0604030504040204" pitchFamily="34" charset="0"/>
                <a:ea typeface="黑体" panose="02010609060101010101" pitchFamily="2" charset="-122"/>
              </a:rPr>
              <a:t>负责确信对方已做好接收和存储文件的准备。双方已协调好一致的文件格式。</a:t>
            </a:r>
            <a:endParaRPr lang="en-US" altLang="zh-CN" sz="2400" b="1" dirty="0">
              <a:solidFill>
                <a:srgbClr val="000099"/>
              </a:solidFill>
              <a:latin typeface="Tahoma" panose="020B0604030504040204" pitchFamily="34" charset="0"/>
              <a:ea typeface="黑体" panose="02010609060101010101" pitchFamily="2" charset="-122"/>
            </a:endParaRPr>
          </a:p>
          <a:p>
            <a:pPr>
              <a:lnSpc>
                <a:spcPct val="120000"/>
              </a:lnSpc>
            </a:pPr>
            <a:r>
              <a:rPr lang="zh-CN" altLang="en-US" sz="2400" b="1" dirty="0">
                <a:solidFill>
                  <a:srgbClr val="C00000"/>
                </a:solidFill>
                <a:latin typeface="Tahoma" panose="020B0604030504040204" pitchFamily="34" charset="0"/>
                <a:ea typeface="黑体" panose="02010609060101010101" pitchFamily="2" charset="-122"/>
              </a:rPr>
              <a:t>通信服务模块</a:t>
            </a:r>
            <a:r>
              <a:rPr lang="zh-CN" altLang="en-US" sz="2400" b="1" dirty="0">
                <a:solidFill>
                  <a:srgbClr val="000099"/>
                </a:solidFill>
                <a:latin typeface="Tahoma" panose="020B0604030504040204" pitchFamily="34" charset="0"/>
                <a:ea typeface="黑体" panose="02010609060101010101" pitchFamily="2" charset="-122"/>
              </a:rPr>
              <a:t>用来保证文件和文件传送命令可靠的在两个系统之间交换。</a:t>
            </a:r>
            <a:endParaRPr lang="en-US" altLang="zh-CN" sz="2400" b="1" dirty="0">
              <a:solidFill>
                <a:srgbClr val="000099"/>
              </a:solidFill>
              <a:latin typeface="Tahoma" panose="020B0604030504040204" pitchFamily="34" charset="0"/>
              <a:ea typeface="黑体" panose="02010609060101010101" pitchFamily="2" charset="-122"/>
            </a:endParaRPr>
          </a:p>
          <a:p>
            <a:pPr>
              <a:lnSpc>
                <a:spcPct val="120000"/>
              </a:lnSpc>
            </a:pPr>
            <a:r>
              <a:rPr lang="zh-CN" altLang="en-US" sz="2400" b="1" dirty="0">
                <a:solidFill>
                  <a:srgbClr val="C00000"/>
                </a:solidFill>
                <a:latin typeface="Tahoma" panose="020B0604030504040204" pitchFamily="34" charset="0"/>
                <a:ea typeface="黑体" panose="02010609060101010101" pitchFamily="2" charset="-122"/>
              </a:rPr>
              <a:t>网络接入模块</a:t>
            </a:r>
            <a:r>
              <a:rPr lang="zh-CN" altLang="en-US" sz="2400" b="1" dirty="0">
                <a:solidFill>
                  <a:srgbClr val="000099"/>
                </a:solidFill>
                <a:latin typeface="Tahoma" panose="020B0604030504040204" pitchFamily="34" charset="0"/>
                <a:ea typeface="黑体" panose="02010609060101010101" pitchFamily="2" charset="-122"/>
              </a:rPr>
              <a:t>负责做与网络接口细节有关的工作，例如：规定传输的帧格式，帧的最大长度等。</a:t>
            </a:r>
            <a:endParaRPr lang="zh-CN" altLang="en-US" sz="2400" b="1" dirty="0">
              <a:solidFill>
                <a:srgbClr val="000099"/>
              </a:solidFill>
              <a:latin typeface="Tahoma" panose="020B0604030504040204" pitchFamily="34" charset="0"/>
              <a:ea typeface="黑体" panose="02010609060101010101" pitchFamily="2" charset="-122"/>
            </a:endParaRPr>
          </a:p>
          <a:p>
            <a:pPr>
              <a:lnSpc>
                <a:spcPct val="120000"/>
              </a:lnSpc>
            </a:pPr>
            <a:endParaRPr lang="zh-CN" altLang="en-US" sz="2400" b="1" dirty="0">
              <a:solidFill>
                <a:srgbClr val="000099"/>
              </a:solidFill>
              <a:latin typeface="Tahoma" panose="020B0604030504040204" pitchFamily="34" charset="0"/>
              <a:ea typeface="黑体" panose="02010609060101010101" pitchFamily="2" charset="-122"/>
            </a:endParaRPr>
          </a:p>
        </p:txBody>
      </p:sp>
      <p:sp>
        <p:nvSpPr>
          <p:cNvPr id="30" name="Line 11"/>
          <p:cNvSpPr>
            <a:spLocks noChangeShapeType="1"/>
          </p:cNvSpPr>
          <p:nvPr/>
        </p:nvSpPr>
        <p:spPr bwMode="auto">
          <a:xfrm>
            <a:off x="2948287" y="1700808"/>
            <a:ext cx="4044295" cy="0"/>
          </a:xfrm>
          <a:prstGeom prst="line">
            <a:avLst/>
          </a:prstGeom>
          <a:noFill/>
          <a:ln w="28575">
            <a:solidFill>
              <a:srgbClr val="333399"/>
            </a:solidFill>
            <a:prstDash val="dash"/>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32" name="Line 11"/>
          <p:cNvSpPr>
            <a:spLocks noChangeShapeType="1"/>
          </p:cNvSpPr>
          <p:nvPr/>
        </p:nvSpPr>
        <p:spPr bwMode="auto">
          <a:xfrm>
            <a:off x="2948287" y="2492896"/>
            <a:ext cx="4044295" cy="0"/>
          </a:xfrm>
          <a:prstGeom prst="line">
            <a:avLst/>
          </a:prstGeom>
          <a:noFill/>
          <a:ln w="28575">
            <a:solidFill>
              <a:srgbClr val="333399"/>
            </a:solidFill>
            <a:prstDash val="dash"/>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33" name="Text Box 12"/>
          <p:cNvSpPr txBox="1">
            <a:spLocks noChangeArrowheads="1"/>
          </p:cNvSpPr>
          <p:nvPr/>
        </p:nvSpPr>
        <p:spPr bwMode="auto">
          <a:xfrm>
            <a:off x="3759713" y="1196627"/>
            <a:ext cx="250741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Tahoma" panose="020B0604030504040204" pitchFamily="34" charset="0"/>
                <a:ea typeface="黑体" panose="02010609060101010101" pitchFamily="2" charset="-122"/>
              </a:rPr>
              <a:t>文件及文件传送命令</a:t>
            </a:r>
            <a:endParaRPr lang="zh-CN" altLang="en-US" sz="2000" b="1" dirty="0">
              <a:solidFill>
                <a:srgbClr val="0000CC"/>
              </a:solidFill>
              <a:latin typeface="Tahoma" panose="020B0604030504040204" pitchFamily="34" charset="0"/>
              <a:ea typeface="黑体" panose="02010609060101010101" pitchFamily="2" charset="-122"/>
            </a:endParaRPr>
          </a:p>
        </p:txBody>
      </p:sp>
      <p:sp>
        <p:nvSpPr>
          <p:cNvPr id="34" name="Text Box 12"/>
          <p:cNvSpPr txBox="1">
            <a:spLocks noChangeArrowheads="1"/>
          </p:cNvSpPr>
          <p:nvPr/>
        </p:nvSpPr>
        <p:spPr bwMode="auto">
          <a:xfrm>
            <a:off x="3785235" y="2017545"/>
            <a:ext cx="2249334"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Tahoma" panose="020B0604030504040204" pitchFamily="34" charset="0"/>
                <a:ea typeface="黑体" panose="02010609060101010101" pitchFamily="2" charset="-122"/>
              </a:rPr>
              <a:t>与通信有关的报文</a:t>
            </a:r>
            <a:endParaRPr lang="zh-CN" altLang="en-US" sz="2000" b="1" dirty="0">
              <a:solidFill>
                <a:srgbClr val="0000CC"/>
              </a:solidFill>
              <a:latin typeface="Tahoma" panose="020B060403050404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animEffect transition="in" filter="fade">
                                      <p:cBhvr>
                                        <p:cTn id="7" dur="500"/>
                                        <p:tgtEl>
                                          <p:spTgt spid="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
                                            <p:txEl>
                                              <p:pRg st="1" end="1"/>
                                            </p:txEl>
                                          </p:spTgt>
                                        </p:tgtEl>
                                        <p:attrNameLst>
                                          <p:attrName>style.visibility</p:attrName>
                                        </p:attrNameLst>
                                      </p:cBhvr>
                                      <p:to>
                                        <p:strVal val="visible"/>
                                      </p:to>
                                    </p:set>
                                    <p:animEffect transition="in" filter="fade">
                                      <p:cBhvr>
                                        <p:cTn id="12" dur="500"/>
                                        <p:tgtEl>
                                          <p:spTgt spid="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9">
                                            <p:txEl>
                                              <p:pRg st="2" end="2"/>
                                            </p:txEl>
                                          </p:spTgt>
                                        </p:tgtEl>
                                        <p:attrNameLst>
                                          <p:attrName>style.visibility</p:attrName>
                                        </p:attrNameLst>
                                      </p:cBhvr>
                                      <p:to>
                                        <p:strVal val="visible"/>
                                      </p:to>
                                    </p:set>
                                    <p:animEffect transition="in" filter="fade">
                                      <p:cBhvr>
                                        <p:cTn id="17" dur="500"/>
                                        <p:tgtEl>
                                          <p:spTgt spid="2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0651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0651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0653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0653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065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06511"/>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wipe(left)">
                                      <p:cBhvr>
                                        <p:cTn id="46" dur="2000"/>
                                        <p:tgtEl>
                                          <p:spTgt spid="30"/>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32"/>
                                        </p:tgtEl>
                                        <p:attrNameLst>
                                          <p:attrName>style.visibility</p:attrName>
                                        </p:attrNameLst>
                                      </p:cBhvr>
                                      <p:to>
                                        <p:strVal val="visible"/>
                                      </p:to>
                                    </p:set>
                                    <p:animEffect transition="in" filter="wipe(left)">
                                      <p:cBhvr>
                                        <p:cTn id="55" dur="2000"/>
                                        <p:tgtEl>
                                          <p:spTgt spid="32"/>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30" grpId="0" animBg="1"/>
      <p:bldP spid="32" grpId="0" animBg="1"/>
      <p:bldP spid="33" grpId="0"/>
      <p:bldP spid="3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a:r>
              <a:rPr lang="zh-CN" altLang="en-US" dirty="0"/>
              <a:t>分层的好处与缺点 </a:t>
            </a:r>
            <a:endParaRPr lang="zh-CN" altLang="en-US" dirty="0"/>
          </a:p>
        </p:txBody>
      </p:sp>
      <p:sp>
        <p:nvSpPr>
          <p:cNvPr id="2" name="文本占位符 1"/>
          <p:cNvSpPr>
            <a:spLocks noGrp="1"/>
          </p:cNvSpPr>
          <p:nvPr>
            <p:ph type="body" idx="1"/>
          </p:nvPr>
        </p:nvSpPr>
        <p:spPr>
          <a:solidFill>
            <a:srgbClr val="FFFF66"/>
          </a:solidFill>
          <a:ln>
            <a:solidFill>
              <a:srgbClr val="000099"/>
            </a:solidFill>
          </a:ln>
        </p:spPr>
        <p:txBody>
          <a:bodyPr anchor="ctr"/>
          <a:lstStyle/>
          <a:p>
            <a:r>
              <a:rPr lang="zh-CN" altLang="en-US" dirty="0">
                <a:solidFill>
                  <a:srgbClr val="FF0000"/>
                </a:solidFill>
              </a:rPr>
              <a:t>好处</a:t>
            </a:r>
            <a:endParaRPr lang="zh-CN" altLang="en-US" dirty="0">
              <a:solidFill>
                <a:srgbClr val="FF0000"/>
              </a:solidFill>
            </a:endParaRPr>
          </a:p>
        </p:txBody>
      </p:sp>
      <p:sp>
        <p:nvSpPr>
          <p:cNvPr id="110595" name="Rectangle 3"/>
          <p:cNvSpPr>
            <a:spLocks noGrp="1" noChangeArrowheads="1"/>
          </p:cNvSpPr>
          <p:nvPr>
            <p:ph sz="half" idx="2"/>
          </p:nvPr>
        </p:nvSpPr>
        <p:spPr>
          <a:xfrm>
            <a:off x="495299" y="1844824"/>
            <a:ext cx="4455513" cy="2592288"/>
          </a:xfrm>
          <a:ln>
            <a:solidFill>
              <a:srgbClr val="000099"/>
            </a:solidFill>
          </a:ln>
        </p:spPr>
        <p:txBody>
          <a:bodyPr/>
          <a:lstStyle/>
          <a:p>
            <a:r>
              <a:rPr lang="zh-CN" altLang="en-US" dirty="0"/>
              <a:t>各层之间是独立的。</a:t>
            </a:r>
            <a:endParaRPr lang="zh-CN" altLang="en-US" dirty="0"/>
          </a:p>
          <a:p>
            <a:r>
              <a:rPr lang="zh-CN" altLang="en-US" dirty="0"/>
              <a:t>灵活性好。</a:t>
            </a:r>
            <a:endParaRPr lang="zh-CN" altLang="en-US" dirty="0"/>
          </a:p>
          <a:p>
            <a:r>
              <a:rPr lang="zh-CN" altLang="en-US" dirty="0"/>
              <a:t>结构上可分割开。</a:t>
            </a:r>
            <a:endParaRPr lang="zh-CN" altLang="en-US" dirty="0"/>
          </a:p>
          <a:p>
            <a:r>
              <a:rPr lang="zh-CN" altLang="en-US" dirty="0"/>
              <a:t>易于实现和维护。</a:t>
            </a:r>
            <a:endParaRPr lang="zh-CN" altLang="en-US" dirty="0"/>
          </a:p>
          <a:p>
            <a:r>
              <a:rPr lang="zh-CN" altLang="en-US" dirty="0"/>
              <a:t>能促进标准化工作。  </a:t>
            </a:r>
            <a:endParaRPr lang="zh-CN" altLang="en-US" dirty="0"/>
          </a:p>
        </p:txBody>
      </p:sp>
      <p:sp>
        <p:nvSpPr>
          <p:cNvPr id="3" name="文本占位符 2"/>
          <p:cNvSpPr>
            <a:spLocks noGrp="1"/>
          </p:cNvSpPr>
          <p:nvPr>
            <p:ph type="body" sz="quarter" idx="3"/>
          </p:nvPr>
        </p:nvSpPr>
        <p:spPr>
          <a:solidFill>
            <a:srgbClr val="FFFF66"/>
          </a:solidFill>
          <a:ln>
            <a:solidFill>
              <a:srgbClr val="000099"/>
            </a:solidFill>
          </a:ln>
        </p:spPr>
        <p:txBody>
          <a:bodyPr/>
          <a:lstStyle/>
          <a:p>
            <a:r>
              <a:rPr lang="zh-CN" altLang="en-US" dirty="0">
                <a:solidFill>
                  <a:srgbClr val="0000CC"/>
                </a:solidFill>
              </a:rPr>
              <a:t>缺点</a:t>
            </a:r>
            <a:endParaRPr lang="zh-CN" altLang="en-US" dirty="0">
              <a:solidFill>
                <a:srgbClr val="0000CC"/>
              </a:solidFill>
            </a:endParaRPr>
          </a:p>
        </p:txBody>
      </p:sp>
      <p:sp>
        <p:nvSpPr>
          <p:cNvPr id="4" name="内容占位符 3"/>
          <p:cNvSpPr>
            <a:spLocks noGrp="1"/>
          </p:cNvSpPr>
          <p:nvPr>
            <p:ph sz="quarter" idx="4"/>
          </p:nvPr>
        </p:nvSpPr>
        <p:spPr>
          <a:xfrm>
            <a:off x="5104383" y="1844824"/>
            <a:ext cx="4457129" cy="2520280"/>
          </a:xfrm>
          <a:ln>
            <a:solidFill>
              <a:srgbClr val="000099"/>
            </a:solidFill>
          </a:ln>
        </p:spPr>
        <p:txBody>
          <a:bodyPr/>
          <a:lstStyle/>
          <a:p>
            <a:r>
              <a:rPr lang="zh-CN" altLang="en-US" dirty="0"/>
              <a:t>降低效率。</a:t>
            </a:r>
            <a:endParaRPr lang="en-US" altLang="zh-CN" dirty="0"/>
          </a:p>
          <a:p>
            <a:r>
              <a:rPr lang="zh-CN" altLang="zh-CN" dirty="0"/>
              <a:t>有些功能会在不同的层次中重复出现，因而产生了额外开销</a:t>
            </a:r>
            <a:r>
              <a:rPr lang="zh-CN" altLang="en-US" dirty="0"/>
              <a:t>。</a:t>
            </a:r>
            <a:endParaRPr lang="zh-CN" altLang="en-US" dirty="0"/>
          </a:p>
        </p:txBody>
      </p:sp>
      <p:sp>
        <p:nvSpPr>
          <p:cNvPr id="7" name="Rectangle 3"/>
          <p:cNvSpPr txBox="1">
            <a:spLocks noChangeArrowheads="1"/>
          </p:cNvSpPr>
          <p:nvPr/>
        </p:nvSpPr>
        <p:spPr bwMode="auto">
          <a:xfrm>
            <a:off x="600018" y="5105347"/>
            <a:ext cx="9066212"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marL="0" indent="0" algn="l" rtl="0" eaLnBrk="1" fontAlgn="base" hangingPunct="1">
              <a:spcBef>
                <a:spcPct val="20000"/>
              </a:spcBef>
              <a:spcAft>
                <a:spcPct val="0"/>
              </a:spcAft>
              <a:buClr>
                <a:srgbClr val="333399"/>
              </a:buClr>
              <a:buSzPct val="75000"/>
              <a:buFont typeface="Wingdings" panose="05000000000000000000" pitchFamily="2" charset="2"/>
              <a:buNone/>
              <a:defRPr sz="2800" b="1">
                <a:solidFill>
                  <a:schemeClr val="tx1"/>
                </a:solidFill>
                <a:latin typeface="+mn-lt"/>
                <a:ea typeface="黑体" panose="02010609060101010101" pitchFamily="2" charset="-122"/>
                <a:cs typeface="+mn-cs"/>
              </a:defRPr>
            </a:lvl1pPr>
            <a:lvl2pPr marL="457200" indent="0" algn="l" rtl="0" eaLnBrk="1" fontAlgn="base" hangingPunct="1">
              <a:spcBef>
                <a:spcPct val="20000"/>
              </a:spcBef>
              <a:spcAft>
                <a:spcPct val="0"/>
              </a:spcAft>
              <a:buClr>
                <a:schemeClr val="accent2"/>
              </a:buClr>
              <a:buSzPct val="70000"/>
              <a:buFont typeface="Wingdings" panose="05000000000000000000" pitchFamily="2" charset="2"/>
              <a:buNone/>
              <a:defRPr sz="2000" b="1">
                <a:solidFill>
                  <a:schemeClr val="tx1"/>
                </a:solidFill>
                <a:latin typeface="+mn-lt"/>
                <a:ea typeface="黑体" panose="02010609060101010101" pitchFamily="2" charset="-122"/>
              </a:defRPr>
            </a:lvl2pPr>
            <a:lvl3pPr marL="914400" indent="0" algn="l" rtl="0" eaLnBrk="1" fontAlgn="base" hangingPunct="1">
              <a:spcBef>
                <a:spcPct val="20000"/>
              </a:spcBef>
              <a:spcAft>
                <a:spcPct val="0"/>
              </a:spcAft>
              <a:buClr>
                <a:srgbClr val="333399"/>
              </a:buClr>
              <a:buSzPct val="65000"/>
              <a:buFont typeface="Wingdings" panose="05000000000000000000" pitchFamily="2" charset="2"/>
              <a:buNone/>
              <a:defRPr sz="1800" b="1">
                <a:solidFill>
                  <a:schemeClr val="tx1"/>
                </a:solidFill>
                <a:latin typeface="+mn-lt"/>
                <a:ea typeface="黑体" panose="02010609060101010101" pitchFamily="2" charset="-122"/>
              </a:defRPr>
            </a:lvl3pPr>
            <a:lvl4pPr marL="1371600" indent="0" algn="l" rtl="0" eaLnBrk="1" fontAlgn="base" hangingPunct="1">
              <a:spcBef>
                <a:spcPct val="20000"/>
              </a:spcBef>
              <a:spcAft>
                <a:spcPct val="0"/>
              </a:spcAft>
              <a:buClr>
                <a:schemeClr val="bg2"/>
              </a:buClr>
              <a:buSzPct val="65000"/>
              <a:buFont typeface="Wingdings" panose="05000000000000000000" pitchFamily="2" charset="2"/>
              <a:buNone/>
              <a:defRPr sz="1600" b="1">
                <a:solidFill>
                  <a:schemeClr val="tx1"/>
                </a:solidFill>
                <a:latin typeface="+mn-lt"/>
                <a:ea typeface="黑体" panose="02010609060101010101" pitchFamily="2" charset="-122"/>
              </a:defRPr>
            </a:lvl4pPr>
            <a:lvl5pPr marL="1828800" indent="0" algn="l" rtl="0" eaLnBrk="1" fontAlgn="base" hangingPunct="1">
              <a:spcBef>
                <a:spcPct val="20000"/>
              </a:spcBef>
              <a:spcAft>
                <a:spcPct val="0"/>
              </a:spcAft>
              <a:buClr>
                <a:srgbClr val="333399"/>
              </a:buClr>
              <a:buSzPct val="60000"/>
              <a:buFont typeface="Wingdings" panose="05000000000000000000" pitchFamily="2" charset="2"/>
              <a:buNone/>
              <a:defRPr sz="1600" b="1">
                <a:solidFill>
                  <a:schemeClr val="tx1"/>
                </a:solidFill>
                <a:latin typeface="+mn-lt"/>
                <a:ea typeface="黑体" panose="02010609060101010101" pitchFamily="2" charset="-122"/>
              </a:defRPr>
            </a:lvl5pPr>
            <a:lvl6pPr marL="2286000" indent="0" algn="l" rtl="0" eaLnBrk="1" fontAlgn="base" hangingPunct="1">
              <a:spcBef>
                <a:spcPct val="20000"/>
              </a:spcBef>
              <a:spcAft>
                <a:spcPct val="0"/>
              </a:spcAft>
              <a:buClr>
                <a:schemeClr val="tx2"/>
              </a:buClr>
              <a:buSzPct val="80000"/>
              <a:buFont typeface="Wingdings" panose="05000000000000000000" pitchFamily="2" charset="2"/>
              <a:buNone/>
              <a:defRPr sz="1600" b="1">
                <a:solidFill>
                  <a:schemeClr val="tx1"/>
                </a:solidFill>
                <a:latin typeface="+mn-lt"/>
              </a:defRPr>
            </a:lvl6pPr>
            <a:lvl7pPr marL="2743200" indent="0" algn="l" rtl="0" eaLnBrk="1" fontAlgn="base" hangingPunct="1">
              <a:spcBef>
                <a:spcPct val="20000"/>
              </a:spcBef>
              <a:spcAft>
                <a:spcPct val="0"/>
              </a:spcAft>
              <a:buClr>
                <a:schemeClr val="tx2"/>
              </a:buClr>
              <a:buSzPct val="80000"/>
              <a:buFont typeface="Wingdings" panose="05000000000000000000" pitchFamily="2" charset="2"/>
              <a:buNone/>
              <a:defRPr sz="1600" b="1">
                <a:solidFill>
                  <a:schemeClr val="tx1"/>
                </a:solidFill>
                <a:latin typeface="+mn-lt"/>
              </a:defRPr>
            </a:lvl7pPr>
            <a:lvl8pPr marL="3200400" indent="0" algn="l" rtl="0" eaLnBrk="1" fontAlgn="base" hangingPunct="1">
              <a:spcBef>
                <a:spcPct val="20000"/>
              </a:spcBef>
              <a:spcAft>
                <a:spcPct val="0"/>
              </a:spcAft>
              <a:buClr>
                <a:schemeClr val="tx2"/>
              </a:buClr>
              <a:buSzPct val="80000"/>
              <a:buFont typeface="Wingdings" panose="05000000000000000000" pitchFamily="2" charset="2"/>
              <a:buNone/>
              <a:defRPr sz="1600" b="1">
                <a:solidFill>
                  <a:schemeClr val="tx1"/>
                </a:solidFill>
                <a:latin typeface="+mn-lt"/>
              </a:defRPr>
            </a:lvl8pPr>
            <a:lvl9pPr marL="3657600" indent="0" algn="l" rtl="0" eaLnBrk="1" fontAlgn="base" hangingPunct="1">
              <a:spcBef>
                <a:spcPct val="20000"/>
              </a:spcBef>
              <a:spcAft>
                <a:spcPct val="0"/>
              </a:spcAft>
              <a:buClr>
                <a:schemeClr val="tx2"/>
              </a:buClr>
              <a:buSzPct val="80000"/>
              <a:buFont typeface="Wingdings" panose="05000000000000000000" pitchFamily="2" charset="2"/>
              <a:buNone/>
              <a:defRPr sz="1600" b="1">
                <a:solidFill>
                  <a:schemeClr val="tx1"/>
                </a:solidFill>
                <a:latin typeface="+mn-lt"/>
              </a:defRPr>
            </a:lvl9pPr>
          </a:lstStyle>
          <a:p>
            <a:pPr marL="457200" indent="-457200">
              <a:buFont typeface="Wingdings" panose="05000000000000000000" pitchFamily="2" charset="2"/>
              <a:buChar char="p"/>
            </a:pPr>
            <a:r>
              <a:rPr lang="zh-CN" altLang="en-US" dirty="0"/>
              <a:t>层数太少，就会使每一层的协议太复杂。</a:t>
            </a:r>
            <a:endParaRPr lang="zh-CN" altLang="en-US" dirty="0"/>
          </a:p>
          <a:p>
            <a:pPr marL="457200" indent="-457200">
              <a:buFont typeface="Wingdings" panose="05000000000000000000" pitchFamily="2" charset="2"/>
              <a:buChar char="p"/>
            </a:pPr>
            <a:r>
              <a:rPr lang="zh-CN" altLang="en-US" dirty="0"/>
              <a:t>层数太多，又会在描述和综合各层功能的系统工程任务时遇到较多的困难。 </a:t>
            </a:r>
            <a:endParaRPr lang="zh-CN" altLang="en-US" dirty="0"/>
          </a:p>
        </p:txBody>
      </p:sp>
      <p:sp>
        <p:nvSpPr>
          <p:cNvPr id="8" name="Rectangle 2"/>
          <p:cNvSpPr txBox="1">
            <a:spLocks noChangeArrowheads="1"/>
          </p:cNvSpPr>
          <p:nvPr/>
        </p:nvSpPr>
        <p:spPr bwMode="auto">
          <a:xfrm>
            <a:off x="2773616" y="4596560"/>
            <a:ext cx="4809356" cy="508787"/>
          </a:xfrm>
          <a:prstGeom prst="rect">
            <a:avLst/>
          </a:prstGeom>
          <a:solidFill>
            <a:srgbClr val="FFFF00"/>
          </a:solidFill>
          <a:ln>
            <a:noFill/>
          </a:ln>
          <a:effectLst/>
        </p:spPr>
        <p:txBody>
          <a:bodyPr vert="horz" wrap="square" lIns="91440" tIns="45720" rIns="91440" bIns="45720" numCol="1" anchor="b" anchorCtr="0" compatLnSpc="1"/>
          <a:lst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a:lstStyle>
          <a:p>
            <a:pPr marL="457200" indent="-457200" algn="ctr">
              <a:buFont typeface="Wingdings" panose="05000000000000000000" pitchFamily="2" charset="2"/>
              <a:buChar char="n"/>
            </a:pPr>
            <a:r>
              <a:rPr lang="zh-CN" altLang="en-US" sz="3200" dirty="0"/>
              <a:t>层数多少要适当 </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0594"/>
                                        </p:tgtEl>
                                        <p:attrNameLst>
                                          <p:attrName>style.visibility</p:attrName>
                                        </p:attrNameLst>
                                      </p:cBhvr>
                                      <p:to>
                                        <p:strVal val="visible"/>
                                      </p:to>
                                    </p:set>
                                    <p:animEffect transition="in" filter="fade">
                                      <p:cBhvr>
                                        <p:cTn id="7" dur="500"/>
                                        <p:tgtEl>
                                          <p:spTgt spid="11059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bg/>
                                          </p:spTgt>
                                        </p:tgtEl>
                                        <p:attrNameLst>
                                          <p:attrName>style.visibility</p:attrName>
                                        </p:attrNameLst>
                                      </p:cBhvr>
                                      <p:to>
                                        <p:strVal val="visible"/>
                                      </p:to>
                                    </p:set>
                                    <p:animEffect transition="in" filter="fade">
                                      <p:cBhvr>
                                        <p:cTn id="12" dur="500"/>
                                        <p:tgtEl>
                                          <p:spTgt spid="2">
                                            <p:bg/>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0" end="0"/>
                                            </p:txEl>
                                          </p:spTgt>
                                        </p:tgtEl>
                                        <p:attrNameLst>
                                          <p:attrName>style.visibility</p:attrName>
                                        </p:attrNameLst>
                                      </p:cBhvr>
                                      <p:to>
                                        <p:strVal val="visible"/>
                                      </p:to>
                                    </p:set>
                                    <p:animEffect transition="in" filter="fade">
                                      <p:cBhvr>
                                        <p:cTn id="17" dur="500"/>
                                        <p:tgtEl>
                                          <p:spTgt spid="2">
                                            <p:txEl>
                                              <p:pRg st="0" end="0"/>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10595">
                                            <p:bg/>
                                          </p:spTgt>
                                        </p:tgtEl>
                                        <p:attrNameLst>
                                          <p:attrName>style.visibility</p:attrName>
                                        </p:attrNameLst>
                                      </p:cBhvr>
                                      <p:to>
                                        <p:strVal val="visible"/>
                                      </p:to>
                                    </p:set>
                                    <p:animEffect transition="in" filter="fade">
                                      <p:cBhvr>
                                        <p:cTn id="20" dur="500"/>
                                        <p:tgtEl>
                                          <p:spTgt spid="110595">
                                            <p:bg/>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0595">
                                            <p:txEl>
                                              <p:pRg st="0" end="0"/>
                                            </p:txEl>
                                          </p:spTgt>
                                        </p:tgtEl>
                                        <p:attrNameLst>
                                          <p:attrName>style.visibility</p:attrName>
                                        </p:attrNameLst>
                                      </p:cBhvr>
                                      <p:to>
                                        <p:strVal val="visible"/>
                                      </p:to>
                                    </p:set>
                                    <p:animEffect transition="in" filter="fade">
                                      <p:cBhvr>
                                        <p:cTn id="25" dur="500"/>
                                        <p:tgtEl>
                                          <p:spTgt spid="110595">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10595">
                                            <p:txEl>
                                              <p:pRg st="1" end="1"/>
                                            </p:txEl>
                                          </p:spTgt>
                                        </p:tgtEl>
                                        <p:attrNameLst>
                                          <p:attrName>style.visibility</p:attrName>
                                        </p:attrNameLst>
                                      </p:cBhvr>
                                      <p:to>
                                        <p:strVal val="visible"/>
                                      </p:to>
                                    </p:set>
                                    <p:animEffect transition="in" filter="fade">
                                      <p:cBhvr>
                                        <p:cTn id="30" dur="500"/>
                                        <p:tgtEl>
                                          <p:spTgt spid="110595">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10595">
                                            <p:txEl>
                                              <p:pRg st="2" end="2"/>
                                            </p:txEl>
                                          </p:spTgt>
                                        </p:tgtEl>
                                        <p:attrNameLst>
                                          <p:attrName>style.visibility</p:attrName>
                                        </p:attrNameLst>
                                      </p:cBhvr>
                                      <p:to>
                                        <p:strVal val="visible"/>
                                      </p:to>
                                    </p:set>
                                    <p:animEffect transition="in" filter="fade">
                                      <p:cBhvr>
                                        <p:cTn id="35" dur="500"/>
                                        <p:tgtEl>
                                          <p:spTgt spid="110595">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10595">
                                            <p:txEl>
                                              <p:pRg st="3" end="3"/>
                                            </p:txEl>
                                          </p:spTgt>
                                        </p:tgtEl>
                                        <p:attrNameLst>
                                          <p:attrName>style.visibility</p:attrName>
                                        </p:attrNameLst>
                                      </p:cBhvr>
                                      <p:to>
                                        <p:strVal val="visible"/>
                                      </p:to>
                                    </p:set>
                                    <p:animEffect transition="in" filter="fade">
                                      <p:cBhvr>
                                        <p:cTn id="40" dur="500"/>
                                        <p:tgtEl>
                                          <p:spTgt spid="110595">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10595">
                                            <p:txEl>
                                              <p:pRg st="4" end="4"/>
                                            </p:txEl>
                                          </p:spTgt>
                                        </p:tgtEl>
                                        <p:attrNameLst>
                                          <p:attrName>style.visibility</p:attrName>
                                        </p:attrNameLst>
                                      </p:cBhvr>
                                      <p:to>
                                        <p:strVal val="visible"/>
                                      </p:to>
                                    </p:set>
                                    <p:animEffect transition="in" filter="fade">
                                      <p:cBhvr>
                                        <p:cTn id="45" dur="500"/>
                                        <p:tgtEl>
                                          <p:spTgt spid="110595">
                                            <p:txEl>
                                              <p:pRg st="4" end="4"/>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
                                            <p:bg/>
                                          </p:spTgt>
                                        </p:tgtEl>
                                        <p:attrNameLst>
                                          <p:attrName>style.visibility</p:attrName>
                                        </p:attrNameLst>
                                      </p:cBhvr>
                                      <p:to>
                                        <p:strVal val="visible"/>
                                      </p:to>
                                    </p:set>
                                    <p:animEffect transition="in" filter="fade">
                                      <p:cBhvr>
                                        <p:cTn id="50" dur="500"/>
                                        <p:tgtEl>
                                          <p:spTgt spid="3">
                                            <p:bg/>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3">
                                            <p:txEl>
                                              <p:pRg st="0" end="0"/>
                                            </p:txEl>
                                          </p:spTgt>
                                        </p:tgtEl>
                                        <p:attrNameLst>
                                          <p:attrName>style.visibility</p:attrName>
                                        </p:attrNameLst>
                                      </p:cBhvr>
                                      <p:to>
                                        <p:strVal val="visible"/>
                                      </p:to>
                                    </p:set>
                                    <p:animEffect transition="in" filter="fade">
                                      <p:cBhvr>
                                        <p:cTn id="55" dur="500"/>
                                        <p:tgtEl>
                                          <p:spTgt spid="3">
                                            <p:txEl>
                                              <p:pRg st="0" end="0"/>
                                            </p:tx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
                                            <p:bg/>
                                          </p:spTgt>
                                        </p:tgtEl>
                                        <p:attrNameLst>
                                          <p:attrName>style.visibility</p:attrName>
                                        </p:attrNameLst>
                                      </p:cBhvr>
                                      <p:to>
                                        <p:strVal val="visible"/>
                                      </p:to>
                                    </p:set>
                                    <p:animEffect transition="in" filter="fade">
                                      <p:cBhvr>
                                        <p:cTn id="58" dur="500"/>
                                        <p:tgtEl>
                                          <p:spTgt spid="4">
                                            <p:bg/>
                                          </p:spTgt>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4">
                                            <p:txEl>
                                              <p:pRg st="0" end="0"/>
                                            </p:txEl>
                                          </p:spTgt>
                                        </p:tgtEl>
                                        <p:attrNameLst>
                                          <p:attrName>style.visibility</p:attrName>
                                        </p:attrNameLst>
                                      </p:cBhvr>
                                      <p:to>
                                        <p:strVal val="visible"/>
                                      </p:to>
                                    </p:set>
                                    <p:animEffect transition="in" filter="fade">
                                      <p:cBhvr>
                                        <p:cTn id="63" dur="500"/>
                                        <p:tgtEl>
                                          <p:spTgt spid="4">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4">
                                            <p:txEl>
                                              <p:pRg st="1" end="1"/>
                                            </p:txEl>
                                          </p:spTgt>
                                        </p:tgtEl>
                                        <p:attrNameLst>
                                          <p:attrName>style.visibility</p:attrName>
                                        </p:attrNameLst>
                                      </p:cBhvr>
                                      <p:to>
                                        <p:strVal val="visible"/>
                                      </p:to>
                                    </p:set>
                                    <p:animEffect transition="in" filter="fade">
                                      <p:cBhvr>
                                        <p:cTn id="68" dur="500"/>
                                        <p:tgtEl>
                                          <p:spTgt spid="4">
                                            <p:txEl>
                                              <p:pRg st="1" end="1"/>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fade">
                                      <p:cBhvr>
                                        <p:cTn id="73" dur="500"/>
                                        <p:tgtEl>
                                          <p:spTgt spid="8"/>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7"/>
                                        </p:tgtEl>
                                        <p:attrNameLst>
                                          <p:attrName>style.visibility</p:attrName>
                                        </p:attrNameLst>
                                      </p:cBhvr>
                                      <p:to>
                                        <p:strVal val="visible"/>
                                      </p:to>
                                    </p:set>
                                    <p:animEffect transition="in" filter="fade">
                                      <p:cBhvr>
                                        <p:cTn id="78" dur="500"/>
                                        <p:tgtEl>
                                          <p:spTgt spid="7"/>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7">
                                            <p:txEl>
                                              <p:pRg st="0" end="0"/>
                                            </p:txEl>
                                          </p:spTgt>
                                        </p:tgtEl>
                                        <p:attrNameLst>
                                          <p:attrName>style.visibility</p:attrName>
                                        </p:attrNameLst>
                                      </p:cBhvr>
                                      <p:to>
                                        <p:strVal val="visible"/>
                                      </p:to>
                                    </p:set>
                                    <p:animEffect transition="in" filter="fade">
                                      <p:cBhvr>
                                        <p:cTn id="83" dur="500"/>
                                        <p:tgtEl>
                                          <p:spTgt spid="7">
                                            <p:txEl>
                                              <p:pRg st="0" end="0"/>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nodeType="clickEffect">
                                  <p:stCondLst>
                                    <p:cond delay="0"/>
                                  </p:stCondLst>
                                  <p:childTnLst>
                                    <p:set>
                                      <p:cBhvr>
                                        <p:cTn id="87" dur="1" fill="hold">
                                          <p:stCondLst>
                                            <p:cond delay="0"/>
                                          </p:stCondLst>
                                        </p:cTn>
                                        <p:tgtEl>
                                          <p:spTgt spid="7">
                                            <p:txEl>
                                              <p:pRg st="1" end="1"/>
                                            </p:txEl>
                                          </p:spTgt>
                                        </p:tgtEl>
                                        <p:attrNameLst>
                                          <p:attrName>style.visibility</p:attrName>
                                        </p:attrNameLst>
                                      </p:cBhvr>
                                      <p:to>
                                        <p:strVal val="visible"/>
                                      </p:to>
                                    </p:set>
                                    <p:animEffect transition="in" filter="fade">
                                      <p:cBhvr>
                                        <p:cTn id="88"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P spid="2" grpId="0" animBg="1" build="p"/>
      <p:bldP spid="110595" grpId="0" animBg="1" build="p"/>
      <p:bldP spid="3" grpId="0" animBg="1" build="p"/>
      <p:bldP spid="4" grpId="0" animBg="1" build="p"/>
      <p:bldP spid="7" grpId="0"/>
      <p:bldP spid="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599914" y="332656"/>
            <a:ext cx="9066212" cy="589536"/>
          </a:xfrm>
        </p:spPr>
        <p:txBody>
          <a:bodyPr/>
          <a:lstStyle/>
          <a:p>
            <a:pPr algn="ctr"/>
            <a:r>
              <a:rPr lang="zh-CN" altLang="en-US" sz="4000" dirty="0">
                <a:latin typeface="+mj-lt"/>
              </a:rPr>
              <a:t>开放系统互连参考模型 </a:t>
            </a:r>
            <a:r>
              <a:rPr lang="en-US" altLang="zh-CN" sz="4000" dirty="0">
                <a:latin typeface="+mj-lt"/>
              </a:rPr>
              <a:t>OSI/RM</a:t>
            </a:r>
            <a:endParaRPr lang="en-US" altLang="zh-CN" sz="4000" dirty="0">
              <a:latin typeface="+mj-lt"/>
            </a:endParaRPr>
          </a:p>
        </p:txBody>
      </p:sp>
      <p:sp>
        <p:nvSpPr>
          <p:cNvPr id="171011" name="Rectangle 3"/>
          <p:cNvSpPr>
            <a:spLocks noGrp="1" noChangeArrowheads="1"/>
          </p:cNvSpPr>
          <p:nvPr>
            <p:ph idx="1"/>
          </p:nvPr>
        </p:nvSpPr>
        <p:spPr>
          <a:xfrm>
            <a:off x="447720" y="1171648"/>
            <a:ext cx="6749191" cy="5408506"/>
          </a:xfrm>
          <a:solidFill>
            <a:schemeClr val="accent3">
              <a:lumMod val="95000"/>
            </a:schemeClr>
          </a:solidFill>
        </p:spPr>
        <p:txBody>
          <a:bodyPr/>
          <a:lstStyle/>
          <a:p>
            <a:pPr>
              <a:lnSpc>
                <a:spcPct val="125000"/>
              </a:lnSpc>
            </a:pPr>
            <a:r>
              <a:rPr lang="zh-CN" altLang="en-US" sz="3000" dirty="0">
                <a:latin typeface="+mj-lt"/>
              </a:rPr>
              <a:t>国家标准化组织</a:t>
            </a:r>
            <a:r>
              <a:rPr lang="en-US" altLang="zh-CN" sz="3000" dirty="0">
                <a:solidFill>
                  <a:srgbClr val="FF0000"/>
                </a:solidFill>
                <a:latin typeface="+mj-lt"/>
              </a:rPr>
              <a:t>ISO</a:t>
            </a:r>
            <a:r>
              <a:rPr lang="zh-CN" altLang="en-US" sz="3000" dirty="0">
                <a:latin typeface="+mj-lt"/>
              </a:rPr>
              <a:t>指定了开放系统互连参考模型</a:t>
            </a:r>
            <a:r>
              <a:rPr lang="en-US" altLang="zh-CN" sz="3000" dirty="0">
                <a:latin typeface="+mj-lt"/>
              </a:rPr>
              <a:t>OSI/RM</a:t>
            </a:r>
            <a:r>
              <a:rPr lang="zh-CN" altLang="en-US" sz="3000" dirty="0">
                <a:latin typeface="+mj-lt"/>
              </a:rPr>
              <a:t>（</a:t>
            </a:r>
            <a:r>
              <a:rPr lang="en-US" altLang="zh-CN" sz="3000" dirty="0">
                <a:latin typeface="+mj-lt"/>
              </a:rPr>
              <a:t>Open System Interconnection/ Reference Model</a:t>
            </a:r>
            <a:r>
              <a:rPr lang="zh-CN" altLang="en-US" sz="3000" dirty="0">
                <a:latin typeface="+mj-lt"/>
              </a:rPr>
              <a:t>），</a:t>
            </a:r>
            <a:r>
              <a:rPr lang="zh-CN" altLang="zh-CN" sz="3000" dirty="0">
                <a:latin typeface="+mj-lt"/>
              </a:rPr>
              <a:t>简称为</a:t>
            </a:r>
            <a:r>
              <a:rPr lang="en-US" altLang="zh-CN" sz="3000" dirty="0">
                <a:latin typeface="+mj-lt"/>
              </a:rPr>
              <a:t> </a:t>
            </a:r>
            <a:r>
              <a:rPr lang="en-US" altLang="zh-CN" sz="3000" dirty="0">
                <a:solidFill>
                  <a:srgbClr val="FF0000"/>
                </a:solidFill>
                <a:latin typeface="+mj-lt"/>
              </a:rPr>
              <a:t>OSI</a:t>
            </a:r>
            <a:r>
              <a:rPr lang="zh-CN" altLang="zh-CN" sz="3000" dirty="0">
                <a:latin typeface="+mj-lt"/>
              </a:rPr>
              <a:t>。</a:t>
            </a:r>
            <a:endParaRPr lang="en-US" altLang="zh-CN" sz="3000" dirty="0">
              <a:latin typeface="+mj-lt"/>
            </a:endParaRPr>
          </a:p>
          <a:p>
            <a:pPr>
              <a:lnSpc>
                <a:spcPct val="125000"/>
              </a:lnSpc>
            </a:pPr>
            <a:r>
              <a:rPr lang="zh-CN" altLang="en-US" sz="3000" dirty="0">
                <a:latin typeface="+mj-lt"/>
              </a:rPr>
              <a:t>只要遵循 </a:t>
            </a:r>
            <a:r>
              <a:rPr lang="en-US" altLang="zh-CN" sz="3000" dirty="0">
                <a:latin typeface="+mj-lt"/>
              </a:rPr>
              <a:t>OSI </a:t>
            </a:r>
            <a:r>
              <a:rPr lang="zh-CN" altLang="en-US" sz="3000" dirty="0">
                <a:latin typeface="+mj-lt"/>
              </a:rPr>
              <a:t>标准，一个系统就可以和位于世界上任何地方的、也遵循这同一标准的其他任何系统进行通信。</a:t>
            </a:r>
            <a:endParaRPr lang="en-US" altLang="zh-CN" sz="3000" dirty="0">
              <a:latin typeface="+mj-lt"/>
            </a:endParaRPr>
          </a:p>
          <a:p>
            <a:pPr>
              <a:lnSpc>
                <a:spcPct val="125000"/>
              </a:lnSpc>
            </a:pPr>
            <a:r>
              <a:rPr lang="en-US" altLang="zh-CN" sz="3000" dirty="0"/>
              <a:t>OSI/RM</a:t>
            </a:r>
            <a:r>
              <a:rPr lang="zh-CN" altLang="en-US" sz="3000" dirty="0"/>
              <a:t>只获得理论研究成果，市场推广失败。</a:t>
            </a:r>
            <a:endParaRPr lang="zh-CN" altLang="en-US" sz="3000" dirty="0"/>
          </a:p>
          <a:p>
            <a:pPr>
              <a:lnSpc>
                <a:spcPct val="125000"/>
              </a:lnSpc>
            </a:pPr>
            <a:endParaRPr lang="zh-CN" altLang="en-US" dirty="0">
              <a:latin typeface="+mj-lt"/>
            </a:endParaRPr>
          </a:p>
          <a:p>
            <a:endParaRPr lang="en-US" altLang="zh-CN" sz="3000" dirty="0">
              <a:latin typeface="+mj-lt"/>
            </a:endParaRPr>
          </a:p>
        </p:txBody>
      </p:sp>
      <p:grpSp>
        <p:nvGrpSpPr>
          <p:cNvPr id="4" name="组合 3"/>
          <p:cNvGrpSpPr/>
          <p:nvPr/>
        </p:nvGrpSpPr>
        <p:grpSpPr>
          <a:xfrm>
            <a:off x="7345413" y="1628800"/>
            <a:ext cx="2345514" cy="4388882"/>
            <a:chOff x="776536" y="1222152"/>
            <a:chExt cx="2345514" cy="4388882"/>
          </a:xfrm>
        </p:grpSpPr>
        <p:sp>
          <p:nvSpPr>
            <p:cNvPr id="5" name="AutoShape 58"/>
            <p:cNvSpPr>
              <a:spLocks noChangeArrowheads="1"/>
            </p:cNvSpPr>
            <p:nvPr/>
          </p:nvSpPr>
          <p:spPr bwMode="auto">
            <a:xfrm>
              <a:off x="900757" y="1653952"/>
              <a:ext cx="2054225" cy="3530600"/>
            </a:xfrm>
            <a:prstGeom prst="cube">
              <a:avLst>
                <a:gd name="adj" fmla="val 9144"/>
              </a:avLst>
            </a:prstGeom>
            <a:solidFill>
              <a:schemeClr val="bg1"/>
            </a:solidFill>
            <a:ln w="19050">
              <a:solidFill>
                <a:schemeClr val="tx1"/>
              </a:solidFill>
              <a:miter lim="800000"/>
            </a:ln>
          </p:spPr>
          <p:txBody>
            <a:bodyPr wrap="none" anchor="ctr"/>
            <a:lstStyle/>
            <a:p>
              <a:endParaRPr lang="zh-CN" altLang="en-US" sz="2000" b="1">
                <a:solidFill>
                  <a:srgbClr val="000099"/>
                </a:solidFill>
                <a:latin typeface="+mj-lt"/>
                <a:ea typeface="黑体" panose="02010609060101010101" pitchFamily="2" charset="-122"/>
              </a:endParaRPr>
            </a:p>
          </p:txBody>
        </p:sp>
        <p:sp>
          <p:nvSpPr>
            <p:cNvPr id="6" name="Freeform 50"/>
            <p:cNvSpPr/>
            <p:nvPr/>
          </p:nvSpPr>
          <p:spPr bwMode="auto">
            <a:xfrm>
              <a:off x="902345" y="2036540"/>
              <a:ext cx="2039937" cy="260350"/>
            </a:xfrm>
            <a:custGeom>
              <a:avLst/>
              <a:gdLst>
                <a:gd name="T0" fmla="*/ 2030913617 w 2049"/>
                <a:gd name="T1" fmla="*/ 0 h 182"/>
                <a:gd name="T2" fmla="*/ 1853492943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7" name="Freeform 59"/>
            <p:cNvSpPr/>
            <p:nvPr/>
          </p:nvSpPr>
          <p:spPr bwMode="auto">
            <a:xfrm>
              <a:off x="900757" y="2515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8" name="Freeform 60"/>
            <p:cNvSpPr/>
            <p:nvPr/>
          </p:nvSpPr>
          <p:spPr bwMode="auto">
            <a:xfrm>
              <a:off x="900757" y="29953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9" name="Freeform 61"/>
            <p:cNvSpPr/>
            <p:nvPr/>
          </p:nvSpPr>
          <p:spPr bwMode="auto">
            <a:xfrm>
              <a:off x="900757" y="34748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10" name="Freeform 62"/>
            <p:cNvSpPr/>
            <p:nvPr/>
          </p:nvSpPr>
          <p:spPr bwMode="auto">
            <a:xfrm>
              <a:off x="899170" y="39542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11" name="Freeform 63"/>
            <p:cNvSpPr/>
            <p:nvPr/>
          </p:nvSpPr>
          <p:spPr bwMode="auto">
            <a:xfrm>
              <a:off x="897582" y="44336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12" name="Text Box 22"/>
            <p:cNvSpPr txBox="1">
              <a:spLocks noChangeArrowheads="1"/>
            </p:cNvSpPr>
            <p:nvPr/>
          </p:nvSpPr>
          <p:spPr bwMode="auto">
            <a:xfrm>
              <a:off x="1618307" y="193652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应用层</a:t>
              </a:r>
              <a:endParaRPr lang="zh-CN" altLang="en-US" sz="1800" b="1">
                <a:solidFill>
                  <a:srgbClr val="000099"/>
                </a:solidFill>
                <a:latin typeface="+mj-lt"/>
                <a:ea typeface="黑体" panose="02010609060101010101" pitchFamily="2" charset="-122"/>
              </a:endParaRPr>
            </a:p>
          </p:txBody>
        </p:sp>
        <p:sp>
          <p:nvSpPr>
            <p:cNvPr id="13" name="Text Box 23"/>
            <p:cNvSpPr txBox="1">
              <a:spLocks noChangeArrowheads="1"/>
            </p:cNvSpPr>
            <p:nvPr/>
          </p:nvSpPr>
          <p:spPr bwMode="auto">
            <a:xfrm>
              <a:off x="1584970" y="335099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j-lt"/>
                  <a:ea typeface="黑体" panose="02010609060101010101" pitchFamily="2" charset="-122"/>
                </a:rPr>
                <a:t>运输层</a:t>
              </a:r>
              <a:endParaRPr lang="zh-CN" altLang="en-US" sz="1800" b="1" dirty="0">
                <a:solidFill>
                  <a:srgbClr val="000099"/>
                </a:solidFill>
                <a:latin typeface="+mj-lt"/>
                <a:ea typeface="黑体" panose="02010609060101010101" pitchFamily="2" charset="-122"/>
              </a:endParaRPr>
            </a:p>
          </p:txBody>
        </p:sp>
        <p:sp>
          <p:nvSpPr>
            <p:cNvPr id="14" name="Text Box 24"/>
            <p:cNvSpPr txBox="1">
              <a:spLocks noChangeArrowheads="1"/>
            </p:cNvSpPr>
            <p:nvPr/>
          </p:nvSpPr>
          <p:spPr bwMode="auto">
            <a:xfrm>
              <a:off x="1597670" y="383041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网络层</a:t>
              </a:r>
              <a:endParaRPr lang="zh-CN" altLang="en-US" sz="1800" b="1">
                <a:solidFill>
                  <a:srgbClr val="000099"/>
                </a:solidFill>
                <a:latin typeface="+mj-lt"/>
                <a:ea typeface="黑体" panose="02010609060101010101" pitchFamily="2" charset="-122"/>
              </a:endParaRPr>
            </a:p>
          </p:txBody>
        </p:sp>
        <p:sp>
          <p:nvSpPr>
            <p:cNvPr id="15" name="Text Box 54"/>
            <p:cNvSpPr txBox="1">
              <a:spLocks noChangeArrowheads="1"/>
            </p:cNvSpPr>
            <p:nvPr/>
          </p:nvSpPr>
          <p:spPr bwMode="auto">
            <a:xfrm>
              <a:off x="1597670" y="238896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表示层</a:t>
              </a:r>
              <a:endParaRPr lang="zh-CN" altLang="en-US" sz="1800" b="1">
                <a:solidFill>
                  <a:srgbClr val="000099"/>
                </a:solidFill>
                <a:latin typeface="+mj-lt"/>
                <a:ea typeface="黑体" panose="02010609060101010101" pitchFamily="2" charset="-122"/>
              </a:endParaRPr>
            </a:p>
          </p:txBody>
        </p:sp>
        <p:sp>
          <p:nvSpPr>
            <p:cNvPr id="16" name="Text Box 55"/>
            <p:cNvSpPr txBox="1">
              <a:spLocks noChangeArrowheads="1"/>
            </p:cNvSpPr>
            <p:nvPr/>
          </p:nvSpPr>
          <p:spPr bwMode="auto">
            <a:xfrm>
              <a:off x="1597670" y="28699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会话层</a:t>
              </a:r>
              <a:endParaRPr lang="zh-CN" altLang="en-US" sz="1800" b="1">
                <a:solidFill>
                  <a:srgbClr val="000099"/>
                </a:solidFill>
                <a:latin typeface="+mj-lt"/>
                <a:ea typeface="黑体" panose="02010609060101010101" pitchFamily="2" charset="-122"/>
              </a:endParaRPr>
            </a:p>
          </p:txBody>
        </p:sp>
        <p:sp>
          <p:nvSpPr>
            <p:cNvPr id="17" name="Text Box 56"/>
            <p:cNvSpPr txBox="1">
              <a:spLocks noChangeArrowheads="1"/>
            </p:cNvSpPr>
            <p:nvPr/>
          </p:nvSpPr>
          <p:spPr bwMode="auto">
            <a:xfrm>
              <a:off x="1438920" y="428444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j-lt"/>
                  <a:ea typeface="黑体" panose="02010609060101010101" pitchFamily="2" charset="-122"/>
                </a:rPr>
                <a:t>数据链路层</a:t>
              </a:r>
              <a:endParaRPr lang="zh-CN" altLang="en-US" sz="1800" b="1" dirty="0">
                <a:solidFill>
                  <a:srgbClr val="000099"/>
                </a:solidFill>
                <a:latin typeface="+mj-lt"/>
                <a:ea typeface="黑体" panose="02010609060101010101" pitchFamily="2" charset="-122"/>
              </a:endParaRPr>
            </a:p>
          </p:txBody>
        </p:sp>
        <p:sp>
          <p:nvSpPr>
            <p:cNvPr id="18" name="Text Box 57"/>
            <p:cNvSpPr txBox="1">
              <a:spLocks noChangeArrowheads="1"/>
            </p:cNvSpPr>
            <p:nvPr/>
          </p:nvSpPr>
          <p:spPr bwMode="auto">
            <a:xfrm>
              <a:off x="1597670" y="47368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j-lt"/>
                  <a:ea typeface="黑体" panose="02010609060101010101" pitchFamily="2" charset="-122"/>
                </a:rPr>
                <a:t>物理层</a:t>
              </a:r>
              <a:endParaRPr lang="zh-CN" altLang="en-US" sz="1800" b="1" dirty="0">
                <a:solidFill>
                  <a:srgbClr val="000099"/>
                </a:solidFill>
                <a:latin typeface="+mj-lt"/>
                <a:ea typeface="黑体" panose="02010609060101010101" pitchFamily="2" charset="-122"/>
              </a:endParaRPr>
            </a:p>
          </p:txBody>
        </p:sp>
        <p:sp>
          <p:nvSpPr>
            <p:cNvPr id="19" name="Text Box 43"/>
            <p:cNvSpPr txBox="1">
              <a:spLocks noChangeArrowheads="1"/>
            </p:cNvSpPr>
            <p:nvPr/>
          </p:nvSpPr>
          <p:spPr bwMode="auto">
            <a:xfrm>
              <a:off x="996007" y="1785715"/>
              <a:ext cx="287258" cy="336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90000"/>
                </a:lnSpc>
              </a:pPr>
              <a:r>
                <a:rPr lang="en-US" altLang="zh-CN" sz="1600" b="1" dirty="0">
                  <a:solidFill>
                    <a:srgbClr val="000099"/>
                  </a:solidFill>
                  <a:latin typeface="+mj-lt"/>
                  <a:ea typeface="黑体" panose="02010609060101010101" pitchFamily="2" charset="-122"/>
                </a:rPr>
                <a:t>7</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6</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5</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4</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3</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2</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1</a:t>
              </a:r>
              <a:endParaRPr lang="en-US" altLang="zh-CN" sz="1600" b="1" dirty="0">
                <a:solidFill>
                  <a:srgbClr val="000099"/>
                </a:solidFill>
                <a:latin typeface="+mj-lt"/>
                <a:ea typeface="黑体" panose="02010609060101010101" pitchFamily="2" charset="-122"/>
              </a:endParaRPr>
            </a:p>
          </p:txBody>
        </p:sp>
        <p:sp>
          <p:nvSpPr>
            <p:cNvPr id="20" name="Text Box 13"/>
            <p:cNvSpPr txBox="1">
              <a:spLocks noChangeArrowheads="1"/>
            </p:cNvSpPr>
            <p:nvPr/>
          </p:nvSpPr>
          <p:spPr bwMode="auto">
            <a:xfrm>
              <a:off x="776536" y="1222152"/>
              <a:ext cx="23455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C00000"/>
                  </a:solidFill>
                  <a:latin typeface="+mj-lt"/>
                  <a:ea typeface="黑体" panose="02010609060101010101" pitchFamily="2" charset="-122"/>
                </a:rPr>
                <a:t>OSI </a:t>
              </a:r>
              <a:r>
                <a:rPr lang="zh-CN" altLang="en-US" b="1" dirty="0">
                  <a:solidFill>
                    <a:srgbClr val="C00000"/>
                  </a:solidFill>
                  <a:latin typeface="+mj-lt"/>
                  <a:ea typeface="黑体" panose="02010609060101010101" pitchFamily="2" charset="-122"/>
                </a:rPr>
                <a:t>的体系结构</a:t>
              </a:r>
              <a:endParaRPr lang="zh-CN" altLang="en-US" b="1" dirty="0">
                <a:solidFill>
                  <a:srgbClr val="C00000"/>
                </a:solidFill>
                <a:latin typeface="+mj-lt"/>
                <a:ea typeface="黑体" panose="02010609060101010101" pitchFamily="2" charset="-122"/>
              </a:endParaRPr>
            </a:p>
          </p:txBody>
        </p:sp>
        <p:sp>
          <p:nvSpPr>
            <p:cNvPr id="21" name="Text Box 95"/>
            <p:cNvSpPr txBox="1">
              <a:spLocks noChangeArrowheads="1"/>
            </p:cNvSpPr>
            <p:nvPr/>
          </p:nvSpPr>
          <p:spPr bwMode="auto">
            <a:xfrm>
              <a:off x="1608782" y="5241702"/>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dirty="0">
                  <a:solidFill>
                    <a:srgbClr val="000099"/>
                  </a:solidFill>
                  <a:latin typeface="+mj-lt"/>
                  <a:ea typeface="黑体" panose="02010609060101010101" pitchFamily="2" charset="-122"/>
                </a:rPr>
                <a:t>(a)</a:t>
              </a:r>
              <a:endParaRPr lang="en-US" altLang="zh-CN" sz="1800" b="1" dirty="0">
                <a:solidFill>
                  <a:srgbClr val="000099"/>
                </a:solidFill>
                <a:latin typeface="+mj-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a:t>
            </a:r>
            <a:r>
              <a:rPr lang="en-US" altLang="zh-CN" dirty="0"/>
              <a:t>+</a:t>
            </a:r>
            <a:endParaRPr lang="zh-CN" altLang="en-US" dirty="0"/>
          </a:p>
        </p:txBody>
      </p:sp>
      <p:sp>
        <p:nvSpPr>
          <p:cNvPr id="3" name="内容占位符 2"/>
          <p:cNvSpPr>
            <a:spLocks noGrp="1"/>
          </p:cNvSpPr>
          <p:nvPr>
            <p:ph idx="1"/>
          </p:nvPr>
        </p:nvSpPr>
        <p:spPr>
          <a:xfrm>
            <a:off x="495300" y="1196753"/>
            <a:ext cx="9282236" cy="1800200"/>
          </a:xfrm>
        </p:spPr>
        <p:txBody>
          <a:bodyPr/>
          <a:lstStyle/>
          <a:p>
            <a:r>
              <a:rPr lang="zh-CN" altLang="en-US" sz="2800" dirty="0">
                <a:latin typeface="+mj-ea"/>
                <a:ea typeface="+mj-ea"/>
              </a:rPr>
              <a:t>“互联网</a:t>
            </a:r>
            <a:r>
              <a:rPr lang="en-US" altLang="zh-CN" sz="2800" dirty="0">
                <a:latin typeface="+mj-ea"/>
                <a:ea typeface="+mj-ea"/>
              </a:rPr>
              <a:t>+</a:t>
            </a:r>
            <a:r>
              <a:rPr lang="zh-CN" altLang="en-US" sz="2800" dirty="0">
                <a:latin typeface="+mj-ea"/>
                <a:ea typeface="+mj-ea"/>
              </a:rPr>
              <a:t>”指</a:t>
            </a:r>
            <a:r>
              <a:rPr lang="zh-CN" altLang="zh-CN" sz="2800" dirty="0">
                <a:latin typeface="+mj-ea"/>
                <a:ea typeface="+mj-ea"/>
              </a:rPr>
              <a:t>“互联网</a:t>
            </a:r>
            <a:r>
              <a:rPr lang="en-US" altLang="zh-CN" sz="2800" dirty="0">
                <a:latin typeface="+mj-ea"/>
                <a:ea typeface="+mj-ea"/>
              </a:rPr>
              <a:t> + </a:t>
            </a:r>
            <a:r>
              <a:rPr lang="zh-CN" altLang="zh-CN" sz="2800" dirty="0">
                <a:latin typeface="+mj-ea"/>
                <a:ea typeface="+mj-ea"/>
              </a:rPr>
              <a:t>各个传统行业”</a:t>
            </a:r>
            <a:r>
              <a:rPr lang="zh-CN" altLang="en-US" sz="2800" dirty="0">
                <a:latin typeface="+mj-ea"/>
                <a:ea typeface="+mj-ea"/>
              </a:rPr>
              <a:t>。</a:t>
            </a:r>
            <a:endParaRPr lang="en-US" altLang="zh-CN" sz="2800" dirty="0">
              <a:latin typeface="+mj-ea"/>
              <a:ea typeface="+mj-ea"/>
            </a:endParaRPr>
          </a:p>
          <a:p>
            <a:r>
              <a:rPr lang="zh-CN" altLang="en-US" sz="2800" dirty="0">
                <a:latin typeface="+mj-ea"/>
                <a:ea typeface="+mj-ea"/>
              </a:rPr>
              <a:t>利用信息通信技术以及互联网平台，让互联网与传统行业进行深度融合，创造新的发展生态。</a:t>
            </a:r>
            <a:endParaRPr lang="en-US" altLang="zh-CN" sz="2800" dirty="0">
              <a:latin typeface="+mj-ea"/>
              <a:ea typeface="+mj-ea"/>
            </a:endParaRPr>
          </a:p>
          <a:p>
            <a:endParaRPr lang="en-US" altLang="zh-CN" dirty="0"/>
          </a:p>
        </p:txBody>
      </p:sp>
      <p:sp>
        <p:nvSpPr>
          <p:cNvPr id="6" name="Freeform 5"/>
          <p:cNvSpPr/>
          <p:nvPr/>
        </p:nvSpPr>
        <p:spPr bwMode="auto">
          <a:xfrm>
            <a:off x="2401944" y="3902008"/>
            <a:ext cx="5870397" cy="2447217"/>
          </a:xfrm>
          <a:custGeom>
            <a:avLst/>
            <a:gdLst>
              <a:gd name="T0" fmla="*/ 4832 w 4832"/>
              <a:gd name="T1" fmla="*/ 2412 h 2412"/>
              <a:gd name="T2" fmla="*/ 0 w 4832"/>
              <a:gd name="T3" fmla="*/ 2412 h 2412"/>
              <a:gd name="T4" fmla="*/ 6 w 4832"/>
              <a:gd name="T5" fmla="*/ 2411 h 2412"/>
              <a:gd name="T6" fmla="*/ 2418 w 4832"/>
              <a:gd name="T7" fmla="*/ 0 h 2412"/>
              <a:gd name="T8" fmla="*/ 4829 w 4832"/>
              <a:gd name="T9" fmla="*/ 2411 h 2412"/>
              <a:gd name="T10" fmla="*/ 4829 w 4832"/>
              <a:gd name="T11" fmla="*/ 2411 h 2412"/>
              <a:gd name="T12" fmla="*/ 4832 w 4832"/>
              <a:gd name="T13" fmla="*/ 2412 h 2412"/>
            </a:gdLst>
            <a:ahLst/>
            <a:cxnLst>
              <a:cxn ang="0">
                <a:pos x="T0" y="T1"/>
              </a:cxn>
              <a:cxn ang="0">
                <a:pos x="T2" y="T3"/>
              </a:cxn>
              <a:cxn ang="0">
                <a:pos x="T4" y="T5"/>
              </a:cxn>
              <a:cxn ang="0">
                <a:pos x="T6" y="T7"/>
              </a:cxn>
              <a:cxn ang="0">
                <a:pos x="T8" y="T9"/>
              </a:cxn>
              <a:cxn ang="0">
                <a:pos x="T10" y="T11"/>
              </a:cxn>
              <a:cxn ang="0">
                <a:pos x="T12" y="T13"/>
              </a:cxn>
            </a:cxnLst>
            <a:rect l="0" t="0" r="r" b="b"/>
            <a:pathLst>
              <a:path w="4832" h="2412">
                <a:moveTo>
                  <a:pt x="4832" y="2412"/>
                </a:moveTo>
                <a:lnTo>
                  <a:pt x="0" y="2412"/>
                </a:lnTo>
                <a:lnTo>
                  <a:pt x="6" y="2411"/>
                </a:lnTo>
                <a:cubicBezTo>
                  <a:pt x="6" y="1080"/>
                  <a:pt x="1086" y="0"/>
                  <a:pt x="2418" y="0"/>
                </a:cubicBezTo>
                <a:cubicBezTo>
                  <a:pt x="3750" y="0"/>
                  <a:pt x="4829" y="1080"/>
                  <a:pt x="4829" y="2411"/>
                </a:cubicBezTo>
                <a:cubicBezTo>
                  <a:pt x="4829" y="2411"/>
                  <a:pt x="4829" y="2411"/>
                  <a:pt x="4829" y="2411"/>
                </a:cubicBezTo>
                <a:lnTo>
                  <a:pt x="4832" y="2412"/>
                </a:lnTo>
                <a:close/>
              </a:path>
            </a:pathLst>
          </a:custGeom>
          <a:solidFill>
            <a:srgbClr val="FFC000"/>
          </a:solidFill>
          <a:ln w="0">
            <a:solidFill>
              <a:srgbClr val="000000"/>
            </a:solidFill>
            <a:prstDash val="solid"/>
            <a:round/>
          </a:ln>
        </p:spPr>
        <p:txBody>
          <a:bodyPr vert="horz" wrap="square" lIns="91440" tIns="45720" rIns="91440" bIns="45720" numCol="1" anchor="t" anchorCtr="0" compatLnSpc="1"/>
          <a:lstStyle/>
          <a:p>
            <a:endParaRPr lang="zh-CN" altLang="en-US" sz="2000"/>
          </a:p>
        </p:txBody>
      </p:sp>
      <p:grpSp>
        <p:nvGrpSpPr>
          <p:cNvPr id="148" name="组合 147"/>
          <p:cNvGrpSpPr/>
          <p:nvPr/>
        </p:nvGrpSpPr>
        <p:grpSpPr>
          <a:xfrm>
            <a:off x="2401944" y="3902008"/>
            <a:ext cx="5870397" cy="2494847"/>
            <a:chOff x="2401944" y="3902008"/>
            <a:chExt cx="5870397" cy="2494847"/>
          </a:xfrm>
        </p:grpSpPr>
        <p:sp>
          <p:nvSpPr>
            <p:cNvPr id="7" name="Freeform 6"/>
            <p:cNvSpPr/>
            <p:nvPr/>
          </p:nvSpPr>
          <p:spPr bwMode="auto">
            <a:xfrm>
              <a:off x="2401944" y="3902008"/>
              <a:ext cx="5870397" cy="2447217"/>
            </a:xfrm>
            <a:custGeom>
              <a:avLst/>
              <a:gdLst>
                <a:gd name="T0" fmla="*/ 4832 w 4832"/>
                <a:gd name="T1" fmla="*/ 2412 h 2412"/>
                <a:gd name="T2" fmla="*/ 0 w 4832"/>
                <a:gd name="T3" fmla="*/ 2412 h 2412"/>
                <a:gd name="T4" fmla="*/ 6 w 4832"/>
                <a:gd name="T5" fmla="*/ 2411 h 2412"/>
                <a:gd name="T6" fmla="*/ 2418 w 4832"/>
                <a:gd name="T7" fmla="*/ 0 h 2412"/>
                <a:gd name="T8" fmla="*/ 4829 w 4832"/>
                <a:gd name="T9" fmla="*/ 2411 h 2412"/>
                <a:gd name="T10" fmla="*/ 4829 w 4832"/>
                <a:gd name="T11" fmla="*/ 2411 h 2412"/>
                <a:gd name="T12" fmla="*/ 4832 w 4832"/>
                <a:gd name="T13" fmla="*/ 2412 h 2412"/>
              </a:gdLst>
              <a:ahLst/>
              <a:cxnLst>
                <a:cxn ang="0">
                  <a:pos x="T0" y="T1"/>
                </a:cxn>
                <a:cxn ang="0">
                  <a:pos x="T2" y="T3"/>
                </a:cxn>
                <a:cxn ang="0">
                  <a:pos x="T4" y="T5"/>
                </a:cxn>
                <a:cxn ang="0">
                  <a:pos x="T6" y="T7"/>
                </a:cxn>
                <a:cxn ang="0">
                  <a:pos x="T8" y="T9"/>
                </a:cxn>
                <a:cxn ang="0">
                  <a:pos x="T10" y="T11"/>
                </a:cxn>
                <a:cxn ang="0">
                  <a:pos x="T12" y="T13"/>
                </a:cxn>
              </a:cxnLst>
              <a:rect l="0" t="0" r="r" b="b"/>
              <a:pathLst>
                <a:path w="4832" h="2412">
                  <a:moveTo>
                    <a:pt x="4832" y="2412"/>
                  </a:moveTo>
                  <a:lnTo>
                    <a:pt x="0" y="2412"/>
                  </a:lnTo>
                  <a:lnTo>
                    <a:pt x="6" y="2411"/>
                  </a:lnTo>
                  <a:cubicBezTo>
                    <a:pt x="6" y="1080"/>
                    <a:pt x="1086" y="0"/>
                    <a:pt x="2418" y="0"/>
                  </a:cubicBezTo>
                  <a:cubicBezTo>
                    <a:pt x="3750" y="0"/>
                    <a:pt x="4829" y="1080"/>
                    <a:pt x="4829" y="2411"/>
                  </a:cubicBezTo>
                  <a:cubicBezTo>
                    <a:pt x="4829" y="2411"/>
                    <a:pt x="4829" y="2411"/>
                    <a:pt x="4829" y="2411"/>
                  </a:cubicBezTo>
                  <a:lnTo>
                    <a:pt x="4832" y="2412"/>
                  </a:lnTo>
                  <a:close/>
                </a:path>
              </a:pathLst>
            </a:custGeom>
            <a:noFill/>
            <a:ln w="2" cap="rnd">
              <a:solidFill>
                <a:srgbClr val="1F477D"/>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p>
          </p:txBody>
        </p:sp>
        <p:grpSp>
          <p:nvGrpSpPr>
            <p:cNvPr id="147" name="组合 146"/>
            <p:cNvGrpSpPr/>
            <p:nvPr/>
          </p:nvGrpSpPr>
          <p:grpSpPr>
            <a:xfrm>
              <a:off x="3421995" y="4791081"/>
              <a:ext cx="3820785" cy="1605774"/>
              <a:chOff x="3421995" y="4791081"/>
              <a:chExt cx="3820785" cy="1605774"/>
            </a:xfrm>
          </p:grpSpPr>
          <p:sp>
            <p:nvSpPr>
              <p:cNvPr id="8" name="Rectangle 7"/>
              <p:cNvSpPr>
                <a:spLocks noChangeArrowheads="1"/>
              </p:cNvSpPr>
              <p:nvPr/>
            </p:nvSpPr>
            <p:spPr bwMode="auto">
              <a:xfrm>
                <a:off x="3529299" y="4840978"/>
                <a:ext cx="3713481" cy="1555877"/>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9" name="Freeform 8"/>
              <p:cNvSpPr/>
              <p:nvPr/>
            </p:nvSpPr>
            <p:spPr bwMode="auto">
              <a:xfrm>
                <a:off x="3529299" y="4845514"/>
                <a:ext cx="3675449" cy="1535464"/>
              </a:xfrm>
              <a:custGeom>
                <a:avLst/>
                <a:gdLst>
                  <a:gd name="T0" fmla="*/ 3024 w 3025"/>
                  <a:gd name="T1" fmla="*/ 1514 h 1514"/>
                  <a:gd name="T2" fmla="*/ 0 w 3025"/>
                  <a:gd name="T3" fmla="*/ 1514 h 1514"/>
                  <a:gd name="T4" fmla="*/ 1 w 3025"/>
                  <a:gd name="T5" fmla="*/ 1512 h 1514"/>
                  <a:gd name="T6" fmla="*/ 1513 w 3025"/>
                  <a:gd name="T7" fmla="*/ 0 h 1514"/>
                  <a:gd name="T8" fmla="*/ 3025 w 3025"/>
                  <a:gd name="T9" fmla="*/ 1512 h 1514"/>
                  <a:gd name="T10" fmla="*/ 3025 w 3025"/>
                  <a:gd name="T11" fmla="*/ 1512 h 1514"/>
                  <a:gd name="T12" fmla="*/ 3024 w 3025"/>
                  <a:gd name="T13" fmla="*/ 1514 h 1514"/>
                </a:gdLst>
                <a:ahLst/>
                <a:cxnLst>
                  <a:cxn ang="0">
                    <a:pos x="T0" y="T1"/>
                  </a:cxn>
                  <a:cxn ang="0">
                    <a:pos x="T2" y="T3"/>
                  </a:cxn>
                  <a:cxn ang="0">
                    <a:pos x="T4" y="T5"/>
                  </a:cxn>
                  <a:cxn ang="0">
                    <a:pos x="T6" y="T7"/>
                  </a:cxn>
                  <a:cxn ang="0">
                    <a:pos x="T8" y="T9"/>
                  </a:cxn>
                  <a:cxn ang="0">
                    <a:pos x="T10" y="T11"/>
                  </a:cxn>
                  <a:cxn ang="0">
                    <a:pos x="T12" y="T13"/>
                  </a:cxn>
                </a:cxnLst>
                <a:rect l="0" t="0" r="r" b="b"/>
                <a:pathLst>
                  <a:path w="3025" h="1514">
                    <a:moveTo>
                      <a:pt x="3024" y="1514"/>
                    </a:moveTo>
                    <a:lnTo>
                      <a:pt x="0" y="1514"/>
                    </a:lnTo>
                    <a:lnTo>
                      <a:pt x="1" y="1512"/>
                    </a:lnTo>
                    <a:cubicBezTo>
                      <a:pt x="1" y="677"/>
                      <a:pt x="678" y="0"/>
                      <a:pt x="1513" y="0"/>
                    </a:cubicBezTo>
                    <a:cubicBezTo>
                      <a:pt x="2348" y="0"/>
                      <a:pt x="3025" y="677"/>
                      <a:pt x="3025" y="1512"/>
                    </a:cubicBezTo>
                    <a:cubicBezTo>
                      <a:pt x="3025" y="1512"/>
                      <a:pt x="3025" y="1512"/>
                      <a:pt x="3025" y="1512"/>
                    </a:cubicBezTo>
                    <a:lnTo>
                      <a:pt x="3024" y="1514"/>
                    </a:lnTo>
                    <a:close/>
                  </a:path>
                </a:pathLst>
              </a:custGeom>
              <a:solidFill>
                <a:srgbClr val="FFFFFF"/>
              </a:solidFill>
              <a:ln w="0">
                <a:solidFill>
                  <a:srgbClr val="000000"/>
                </a:solidFill>
                <a:prstDash val="solid"/>
                <a:round/>
              </a:ln>
            </p:spPr>
            <p:txBody>
              <a:bodyPr vert="horz" wrap="square" lIns="91440" tIns="45720" rIns="91440" bIns="45720" numCol="1" anchor="t" anchorCtr="0" compatLnSpc="1"/>
              <a:lstStyle/>
              <a:p>
                <a:endParaRPr lang="zh-CN" altLang="en-US" sz="2000"/>
              </a:p>
            </p:txBody>
          </p:sp>
          <p:sp>
            <p:nvSpPr>
              <p:cNvPr id="10" name="Rectangle 9"/>
              <p:cNvSpPr>
                <a:spLocks noChangeArrowheads="1"/>
              </p:cNvSpPr>
              <p:nvPr/>
            </p:nvSpPr>
            <p:spPr bwMode="auto">
              <a:xfrm>
                <a:off x="3529299" y="4840978"/>
                <a:ext cx="3713481" cy="1555877"/>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1" name="Rectangle 10"/>
              <p:cNvSpPr>
                <a:spLocks noChangeArrowheads="1"/>
              </p:cNvSpPr>
              <p:nvPr/>
            </p:nvSpPr>
            <p:spPr bwMode="auto">
              <a:xfrm>
                <a:off x="3507567" y="4822834"/>
                <a:ext cx="3735213" cy="1574021"/>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2" name="Freeform 11"/>
              <p:cNvSpPr/>
              <p:nvPr/>
            </p:nvSpPr>
            <p:spPr bwMode="auto">
              <a:xfrm>
                <a:off x="3518433" y="4838711"/>
                <a:ext cx="3697182" cy="1551341"/>
              </a:xfrm>
              <a:custGeom>
                <a:avLst/>
                <a:gdLst>
                  <a:gd name="T0" fmla="*/ 8 w 3042"/>
                  <a:gd name="T1" fmla="*/ 1530 h 1530"/>
                  <a:gd name="T2" fmla="*/ 1 w 3042"/>
                  <a:gd name="T3" fmla="*/ 1519 h 1530"/>
                  <a:gd name="T4" fmla="*/ 1 w 3042"/>
                  <a:gd name="T5" fmla="*/ 1520 h 1530"/>
                  <a:gd name="T6" fmla="*/ 33 w 3042"/>
                  <a:gd name="T7" fmla="*/ 1214 h 1530"/>
                  <a:gd name="T8" fmla="*/ 121 w 3042"/>
                  <a:gd name="T9" fmla="*/ 929 h 1530"/>
                  <a:gd name="T10" fmla="*/ 261 w 3042"/>
                  <a:gd name="T11" fmla="*/ 671 h 1530"/>
                  <a:gd name="T12" fmla="*/ 447 w 3042"/>
                  <a:gd name="T13" fmla="*/ 446 h 1530"/>
                  <a:gd name="T14" fmla="*/ 672 w 3042"/>
                  <a:gd name="T15" fmla="*/ 260 h 1530"/>
                  <a:gd name="T16" fmla="*/ 929 w 3042"/>
                  <a:gd name="T17" fmla="*/ 120 h 1530"/>
                  <a:gd name="T18" fmla="*/ 1214 w 3042"/>
                  <a:gd name="T19" fmla="*/ 32 h 1530"/>
                  <a:gd name="T20" fmla="*/ 1521 w 3042"/>
                  <a:gd name="T21" fmla="*/ 0 h 1530"/>
                  <a:gd name="T22" fmla="*/ 1828 w 3042"/>
                  <a:gd name="T23" fmla="*/ 32 h 1530"/>
                  <a:gd name="T24" fmla="*/ 2113 w 3042"/>
                  <a:gd name="T25" fmla="*/ 120 h 1530"/>
                  <a:gd name="T26" fmla="*/ 2371 w 3042"/>
                  <a:gd name="T27" fmla="*/ 260 h 1530"/>
                  <a:gd name="T28" fmla="*/ 2596 w 3042"/>
                  <a:gd name="T29" fmla="*/ 446 h 1530"/>
                  <a:gd name="T30" fmla="*/ 2782 w 3042"/>
                  <a:gd name="T31" fmla="*/ 671 h 1530"/>
                  <a:gd name="T32" fmla="*/ 2922 w 3042"/>
                  <a:gd name="T33" fmla="*/ 928 h 1530"/>
                  <a:gd name="T34" fmla="*/ 3010 w 3042"/>
                  <a:gd name="T35" fmla="*/ 1213 h 1530"/>
                  <a:gd name="T36" fmla="*/ 3041 w 3042"/>
                  <a:gd name="T37" fmla="*/ 1520 h 1530"/>
                  <a:gd name="T38" fmla="*/ 3025 w 3042"/>
                  <a:gd name="T39" fmla="*/ 1521 h 1530"/>
                  <a:gd name="T40" fmla="*/ 2995 w 3042"/>
                  <a:gd name="T41" fmla="*/ 1217 h 1530"/>
                  <a:gd name="T42" fmla="*/ 2907 w 3042"/>
                  <a:gd name="T43" fmla="*/ 935 h 1530"/>
                  <a:gd name="T44" fmla="*/ 2769 w 3042"/>
                  <a:gd name="T45" fmla="*/ 680 h 1530"/>
                  <a:gd name="T46" fmla="*/ 2585 w 3042"/>
                  <a:gd name="T47" fmla="*/ 457 h 1530"/>
                  <a:gd name="T48" fmla="*/ 2362 w 3042"/>
                  <a:gd name="T49" fmla="*/ 273 h 1530"/>
                  <a:gd name="T50" fmla="*/ 2108 w 3042"/>
                  <a:gd name="T51" fmla="*/ 135 h 1530"/>
                  <a:gd name="T52" fmla="*/ 1825 w 3042"/>
                  <a:gd name="T53" fmla="*/ 47 h 1530"/>
                  <a:gd name="T54" fmla="*/ 1522 w 3042"/>
                  <a:gd name="T55" fmla="*/ 16 h 1530"/>
                  <a:gd name="T56" fmla="*/ 1218 w 3042"/>
                  <a:gd name="T57" fmla="*/ 47 h 1530"/>
                  <a:gd name="T58" fmla="*/ 936 w 3042"/>
                  <a:gd name="T59" fmla="*/ 135 h 1530"/>
                  <a:gd name="T60" fmla="*/ 681 w 3042"/>
                  <a:gd name="T61" fmla="*/ 273 h 1530"/>
                  <a:gd name="T62" fmla="*/ 458 w 3042"/>
                  <a:gd name="T63" fmla="*/ 457 h 1530"/>
                  <a:gd name="T64" fmla="*/ 274 w 3042"/>
                  <a:gd name="T65" fmla="*/ 680 h 1530"/>
                  <a:gd name="T66" fmla="*/ 136 w 3042"/>
                  <a:gd name="T67" fmla="*/ 934 h 1530"/>
                  <a:gd name="T68" fmla="*/ 48 w 3042"/>
                  <a:gd name="T69" fmla="*/ 1217 h 1530"/>
                  <a:gd name="T70" fmla="*/ 17 w 3042"/>
                  <a:gd name="T71" fmla="*/ 1521 h 1530"/>
                  <a:gd name="T72" fmla="*/ 16 w 3042"/>
                  <a:gd name="T73" fmla="*/ 1526 h 1530"/>
                  <a:gd name="T74" fmla="*/ 3032 w 3042"/>
                  <a:gd name="T75" fmla="*/ 1514 h 1530"/>
                  <a:gd name="T76" fmla="*/ 3032 w 3042"/>
                  <a:gd name="T77" fmla="*/ 1530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42" h="1530">
                    <a:moveTo>
                      <a:pt x="3032" y="1530"/>
                    </a:moveTo>
                    <a:lnTo>
                      <a:pt x="8" y="1530"/>
                    </a:lnTo>
                    <a:cubicBezTo>
                      <a:pt x="6" y="1530"/>
                      <a:pt x="3" y="1529"/>
                      <a:pt x="2" y="1527"/>
                    </a:cubicBezTo>
                    <a:cubicBezTo>
                      <a:pt x="0" y="1524"/>
                      <a:pt x="0" y="1521"/>
                      <a:pt x="1" y="1519"/>
                    </a:cubicBezTo>
                    <a:lnTo>
                      <a:pt x="2" y="1517"/>
                    </a:lnTo>
                    <a:lnTo>
                      <a:pt x="1" y="1520"/>
                    </a:lnTo>
                    <a:lnTo>
                      <a:pt x="9" y="1365"/>
                    </a:lnTo>
                    <a:lnTo>
                      <a:pt x="33" y="1214"/>
                    </a:lnTo>
                    <a:lnTo>
                      <a:pt x="70" y="1068"/>
                    </a:lnTo>
                    <a:lnTo>
                      <a:pt x="121" y="929"/>
                    </a:lnTo>
                    <a:lnTo>
                      <a:pt x="185" y="796"/>
                    </a:lnTo>
                    <a:lnTo>
                      <a:pt x="261" y="671"/>
                    </a:lnTo>
                    <a:lnTo>
                      <a:pt x="348" y="554"/>
                    </a:lnTo>
                    <a:lnTo>
                      <a:pt x="447" y="446"/>
                    </a:lnTo>
                    <a:lnTo>
                      <a:pt x="554" y="348"/>
                    </a:lnTo>
                    <a:lnTo>
                      <a:pt x="672" y="260"/>
                    </a:lnTo>
                    <a:lnTo>
                      <a:pt x="796" y="185"/>
                    </a:lnTo>
                    <a:lnTo>
                      <a:pt x="929" y="120"/>
                    </a:lnTo>
                    <a:lnTo>
                      <a:pt x="1069" y="69"/>
                    </a:lnTo>
                    <a:lnTo>
                      <a:pt x="1214" y="32"/>
                    </a:lnTo>
                    <a:lnTo>
                      <a:pt x="1365" y="9"/>
                    </a:lnTo>
                    <a:lnTo>
                      <a:pt x="1521" y="0"/>
                    </a:lnTo>
                    <a:lnTo>
                      <a:pt x="1677" y="8"/>
                    </a:lnTo>
                    <a:lnTo>
                      <a:pt x="1828" y="32"/>
                    </a:lnTo>
                    <a:lnTo>
                      <a:pt x="1973" y="69"/>
                    </a:lnTo>
                    <a:lnTo>
                      <a:pt x="2113" y="120"/>
                    </a:lnTo>
                    <a:lnTo>
                      <a:pt x="2246" y="184"/>
                    </a:lnTo>
                    <a:lnTo>
                      <a:pt x="2371" y="260"/>
                    </a:lnTo>
                    <a:lnTo>
                      <a:pt x="2488" y="347"/>
                    </a:lnTo>
                    <a:lnTo>
                      <a:pt x="2596" y="446"/>
                    </a:lnTo>
                    <a:lnTo>
                      <a:pt x="2694" y="553"/>
                    </a:lnTo>
                    <a:lnTo>
                      <a:pt x="2782" y="671"/>
                    </a:lnTo>
                    <a:lnTo>
                      <a:pt x="2857" y="795"/>
                    </a:lnTo>
                    <a:lnTo>
                      <a:pt x="2922" y="928"/>
                    </a:lnTo>
                    <a:lnTo>
                      <a:pt x="2973" y="1068"/>
                    </a:lnTo>
                    <a:lnTo>
                      <a:pt x="3010" y="1213"/>
                    </a:lnTo>
                    <a:lnTo>
                      <a:pt x="3033" y="1364"/>
                    </a:lnTo>
                    <a:lnTo>
                      <a:pt x="3041" y="1520"/>
                    </a:lnTo>
                    <a:cubicBezTo>
                      <a:pt x="3042" y="1524"/>
                      <a:pt x="3038" y="1528"/>
                      <a:pt x="3034" y="1528"/>
                    </a:cubicBezTo>
                    <a:cubicBezTo>
                      <a:pt x="3029" y="1529"/>
                      <a:pt x="3026" y="1525"/>
                      <a:pt x="3025" y="1521"/>
                    </a:cubicBezTo>
                    <a:lnTo>
                      <a:pt x="3018" y="1367"/>
                    </a:lnTo>
                    <a:lnTo>
                      <a:pt x="2995" y="1217"/>
                    </a:lnTo>
                    <a:lnTo>
                      <a:pt x="2958" y="1073"/>
                    </a:lnTo>
                    <a:lnTo>
                      <a:pt x="2907" y="935"/>
                    </a:lnTo>
                    <a:lnTo>
                      <a:pt x="2844" y="804"/>
                    </a:lnTo>
                    <a:lnTo>
                      <a:pt x="2769" y="680"/>
                    </a:lnTo>
                    <a:lnTo>
                      <a:pt x="2683" y="564"/>
                    </a:lnTo>
                    <a:lnTo>
                      <a:pt x="2585" y="457"/>
                    </a:lnTo>
                    <a:lnTo>
                      <a:pt x="2479" y="360"/>
                    </a:lnTo>
                    <a:lnTo>
                      <a:pt x="2362" y="273"/>
                    </a:lnTo>
                    <a:lnTo>
                      <a:pt x="2239" y="199"/>
                    </a:lnTo>
                    <a:lnTo>
                      <a:pt x="2108" y="135"/>
                    </a:lnTo>
                    <a:lnTo>
                      <a:pt x="1969" y="84"/>
                    </a:lnTo>
                    <a:lnTo>
                      <a:pt x="1825" y="47"/>
                    </a:lnTo>
                    <a:lnTo>
                      <a:pt x="1676" y="24"/>
                    </a:lnTo>
                    <a:lnTo>
                      <a:pt x="1522" y="16"/>
                    </a:lnTo>
                    <a:lnTo>
                      <a:pt x="1368" y="24"/>
                    </a:lnTo>
                    <a:lnTo>
                      <a:pt x="1218" y="47"/>
                    </a:lnTo>
                    <a:lnTo>
                      <a:pt x="1074" y="84"/>
                    </a:lnTo>
                    <a:lnTo>
                      <a:pt x="936" y="135"/>
                    </a:lnTo>
                    <a:lnTo>
                      <a:pt x="805" y="198"/>
                    </a:lnTo>
                    <a:lnTo>
                      <a:pt x="681" y="273"/>
                    </a:lnTo>
                    <a:lnTo>
                      <a:pt x="565" y="359"/>
                    </a:lnTo>
                    <a:lnTo>
                      <a:pt x="458" y="457"/>
                    </a:lnTo>
                    <a:lnTo>
                      <a:pt x="361" y="563"/>
                    </a:lnTo>
                    <a:lnTo>
                      <a:pt x="274" y="680"/>
                    </a:lnTo>
                    <a:lnTo>
                      <a:pt x="200" y="803"/>
                    </a:lnTo>
                    <a:lnTo>
                      <a:pt x="136" y="934"/>
                    </a:lnTo>
                    <a:lnTo>
                      <a:pt x="85" y="1072"/>
                    </a:lnTo>
                    <a:lnTo>
                      <a:pt x="48" y="1217"/>
                    </a:lnTo>
                    <a:lnTo>
                      <a:pt x="25" y="1366"/>
                    </a:lnTo>
                    <a:lnTo>
                      <a:pt x="17" y="1521"/>
                    </a:lnTo>
                    <a:cubicBezTo>
                      <a:pt x="17" y="1522"/>
                      <a:pt x="17" y="1523"/>
                      <a:pt x="17" y="1524"/>
                    </a:cubicBezTo>
                    <a:lnTo>
                      <a:pt x="16" y="1526"/>
                    </a:lnTo>
                    <a:lnTo>
                      <a:pt x="8" y="1514"/>
                    </a:lnTo>
                    <a:lnTo>
                      <a:pt x="3032" y="1514"/>
                    </a:lnTo>
                    <a:cubicBezTo>
                      <a:pt x="3037" y="1514"/>
                      <a:pt x="3040" y="1518"/>
                      <a:pt x="3040" y="1522"/>
                    </a:cubicBezTo>
                    <a:cubicBezTo>
                      <a:pt x="3040" y="1527"/>
                      <a:pt x="3037" y="1530"/>
                      <a:pt x="3032" y="1530"/>
                    </a:cubicBezTo>
                    <a:close/>
                  </a:path>
                </a:pathLst>
              </a:custGeom>
              <a:solidFill>
                <a:srgbClr val="FFFFFF"/>
              </a:solidFill>
              <a:ln w="0">
                <a:solidFill>
                  <a:srgbClr val="000000"/>
                </a:solidFill>
                <a:prstDash val="solid"/>
                <a:round/>
              </a:ln>
            </p:spPr>
            <p:txBody>
              <a:bodyPr vert="horz" wrap="square" lIns="91440" tIns="45720" rIns="91440" bIns="45720" numCol="1" anchor="t" anchorCtr="0" compatLnSpc="1"/>
              <a:lstStyle/>
              <a:p>
                <a:endParaRPr lang="zh-CN" altLang="en-US" sz="2000"/>
              </a:p>
            </p:txBody>
          </p:sp>
          <p:sp>
            <p:nvSpPr>
              <p:cNvPr id="13" name="Rectangle 12"/>
              <p:cNvSpPr>
                <a:spLocks noChangeArrowheads="1"/>
              </p:cNvSpPr>
              <p:nvPr/>
            </p:nvSpPr>
            <p:spPr bwMode="auto">
              <a:xfrm>
                <a:off x="3507567" y="4822834"/>
                <a:ext cx="3735213" cy="1574021"/>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4" name="Rectangle 13"/>
              <p:cNvSpPr>
                <a:spLocks noChangeArrowheads="1"/>
              </p:cNvSpPr>
              <p:nvPr/>
            </p:nvSpPr>
            <p:spPr bwMode="auto">
              <a:xfrm>
                <a:off x="3469536" y="4791081"/>
                <a:ext cx="3713481" cy="15877"/>
              </a:xfrm>
              <a:prstGeom prst="rect">
                <a:avLst/>
              </a:prstGeom>
              <a:solidFill>
                <a:srgbClr val="01B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5" name="Rectangle 14"/>
              <p:cNvSpPr>
                <a:spLocks noChangeArrowheads="1"/>
              </p:cNvSpPr>
              <p:nvPr/>
            </p:nvSpPr>
            <p:spPr bwMode="auto">
              <a:xfrm>
                <a:off x="3469536" y="4806957"/>
                <a:ext cx="3713481" cy="15877"/>
              </a:xfrm>
              <a:prstGeom prst="rect">
                <a:avLst/>
              </a:prstGeom>
              <a:solidFill>
                <a:srgbClr val="EF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6" name="Rectangle 15"/>
              <p:cNvSpPr>
                <a:spLocks noChangeArrowheads="1"/>
              </p:cNvSpPr>
              <p:nvPr/>
            </p:nvSpPr>
            <p:spPr bwMode="auto">
              <a:xfrm>
                <a:off x="3469536" y="4822834"/>
                <a:ext cx="3713481" cy="18144"/>
              </a:xfrm>
              <a:prstGeom prst="rect">
                <a:avLst/>
              </a:prstGeom>
              <a:solidFill>
                <a:srgbClr val="ECEF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7" name="Rectangle 16"/>
              <p:cNvSpPr>
                <a:spLocks noChangeArrowheads="1"/>
              </p:cNvSpPr>
              <p:nvPr/>
            </p:nvSpPr>
            <p:spPr bwMode="auto">
              <a:xfrm>
                <a:off x="3469536" y="4840978"/>
                <a:ext cx="3713481" cy="15877"/>
              </a:xfrm>
              <a:prstGeom prst="rect">
                <a:avLst/>
              </a:prstGeom>
              <a:solidFill>
                <a:srgbClr val="EAEE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8" name="Rectangle 17"/>
              <p:cNvSpPr>
                <a:spLocks noChangeArrowheads="1"/>
              </p:cNvSpPr>
              <p:nvPr/>
            </p:nvSpPr>
            <p:spPr bwMode="auto">
              <a:xfrm>
                <a:off x="3469536" y="4856855"/>
                <a:ext cx="3713481" cy="15877"/>
              </a:xfrm>
              <a:prstGeom prst="rect">
                <a:avLst/>
              </a:prstGeom>
              <a:solidFill>
                <a:srgbClr val="E7EE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20" name="Rectangle 18"/>
              <p:cNvSpPr>
                <a:spLocks noChangeArrowheads="1"/>
              </p:cNvSpPr>
              <p:nvPr/>
            </p:nvSpPr>
            <p:spPr bwMode="auto">
              <a:xfrm>
                <a:off x="3469536" y="4872731"/>
                <a:ext cx="3713481" cy="15877"/>
              </a:xfrm>
              <a:prstGeom prst="rect">
                <a:avLst/>
              </a:prstGeom>
              <a:solidFill>
                <a:srgbClr val="E5ED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21" name="Rectangle 19"/>
              <p:cNvSpPr>
                <a:spLocks noChangeArrowheads="1"/>
              </p:cNvSpPr>
              <p:nvPr/>
            </p:nvSpPr>
            <p:spPr bwMode="auto">
              <a:xfrm>
                <a:off x="3469536" y="4888608"/>
                <a:ext cx="3713481" cy="15877"/>
              </a:xfrm>
              <a:prstGeom prst="rect">
                <a:avLst/>
              </a:prstGeom>
              <a:solidFill>
                <a:srgbClr val="E2EC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22" name="Rectangle 20"/>
              <p:cNvSpPr>
                <a:spLocks noChangeArrowheads="1"/>
              </p:cNvSpPr>
              <p:nvPr/>
            </p:nvSpPr>
            <p:spPr bwMode="auto">
              <a:xfrm>
                <a:off x="3469536" y="4904483"/>
                <a:ext cx="3713481" cy="15877"/>
              </a:xfrm>
              <a:prstGeom prst="rect">
                <a:avLst/>
              </a:prstGeom>
              <a:solidFill>
                <a:srgbClr val="E0EC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23" name="Rectangle 21"/>
              <p:cNvSpPr>
                <a:spLocks noChangeArrowheads="1"/>
              </p:cNvSpPr>
              <p:nvPr/>
            </p:nvSpPr>
            <p:spPr bwMode="auto">
              <a:xfrm>
                <a:off x="3469536" y="4920360"/>
                <a:ext cx="3713481" cy="15877"/>
              </a:xfrm>
              <a:prstGeom prst="rect">
                <a:avLst/>
              </a:prstGeom>
              <a:solidFill>
                <a:srgbClr val="DDEB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24" name="Rectangle 22"/>
              <p:cNvSpPr>
                <a:spLocks noChangeArrowheads="1"/>
              </p:cNvSpPr>
              <p:nvPr/>
            </p:nvSpPr>
            <p:spPr bwMode="auto">
              <a:xfrm>
                <a:off x="3469536" y="4936236"/>
                <a:ext cx="3713481" cy="18144"/>
              </a:xfrm>
              <a:prstGeom prst="rect">
                <a:avLst/>
              </a:prstGeom>
              <a:solidFill>
                <a:srgbClr val="DBEA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25" name="Rectangle 23"/>
              <p:cNvSpPr>
                <a:spLocks noChangeArrowheads="1"/>
              </p:cNvSpPr>
              <p:nvPr/>
            </p:nvSpPr>
            <p:spPr bwMode="auto">
              <a:xfrm>
                <a:off x="3469536" y="4954380"/>
                <a:ext cx="3713481" cy="15877"/>
              </a:xfrm>
              <a:prstGeom prst="rect">
                <a:avLst/>
              </a:prstGeom>
              <a:solidFill>
                <a:srgbClr val="D8EA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26" name="Rectangle 24"/>
              <p:cNvSpPr>
                <a:spLocks noChangeArrowheads="1"/>
              </p:cNvSpPr>
              <p:nvPr/>
            </p:nvSpPr>
            <p:spPr bwMode="auto">
              <a:xfrm>
                <a:off x="3469536" y="4970257"/>
                <a:ext cx="3713481" cy="15877"/>
              </a:xfrm>
              <a:prstGeom prst="rect">
                <a:avLst/>
              </a:prstGeom>
              <a:solidFill>
                <a:srgbClr val="D6E9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27" name="Rectangle 25"/>
              <p:cNvSpPr>
                <a:spLocks noChangeArrowheads="1"/>
              </p:cNvSpPr>
              <p:nvPr/>
            </p:nvSpPr>
            <p:spPr bwMode="auto">
              <a:xfrm>
                <a:off x="3469536" y="4986133"/>
                <a:ext cx="3713481" cy="15877"/>
              </a:xfrm>
              <a:prstGeom prst="rect">
                <a:avLst/>
              </a:prstGeom>
              <a:solidFill>
                <a:srgbClr val="D3E8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28" name="Rectangle 26"/>
              <p:cNvSpPr>
                <a:spLocks noChangeArrowheads="1"/>
              </p:cNvSpPr>
              <p:nvPr/>
            </p:nvSpPr>
            <p:spPr bwMode="auto">
              <a:xfrm>
                <a:off x="3469536" y="5002010"/>
                <a:ext cx="3713481" cy="15877"/>
              </a:xfrm>
              <a:prstGeom prst="rect">
                <a:avLst/>
              </a:prstGeom>
              <a:solidFill>
                <a:srgbClr val="D1E8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29" name="Rectangle 27"/>
              <p:cNvSpPr>
                <a:spLocks noChangeArrowheads="1"/>
              </p:cNvSpPr>
              <p:nvPr/>
            </p:nvSpPr>
            <p:spPr bwMode="auto">
              <a:xfrm>
                <a:off x="3469536" y="5017885"/>
                <a:ext cx="3713481" cy="15877"/>
              </a:xfrm>
              <a:prstGeom prst="rect">
                <a:avLst/>
              </a:prstGeom>
              <a:solidFill>
                <a:srgbClr val="CEE7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30" name="Rectangle 28"/>
              <p:cNvSpPr>
                <a:spLocks noChangeArrowheads="1"/>
              </p:cNvSpPr>
              <p:nvPr/>
            </p:nvSpPr>
            <p:spPr bwMode="auto">
              <a:xfrm>
                <a:off x="3469536" y="5033762"/>
                <a:ext cx="3713481" cy="18144"/>
              </a:xfrm>
              <a:prstGeom prst="rect">
                <a:avLst/>
              </a:prstGeom>
              <a:solidFill>
                <a:srgbClr val="CCE6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31" name="Rectangle 29"/>
              <p:cNvSpPr>
                <a:spLocks noChangeArrowheads="1"/>
              </p:cNvSpPr>
              <p:nvPr/>
            </p:nvSpPr>
            <p:spPr bwMode="auto">
              <a:xfrm>
                <a:off x="3469536" y="5051906"/>
                <a:ext cx="3713481" cy="15877"/>
              </a:xfrm>
              <a:prstGeom prst="rect">
                <a:avLst/>
              </a:prstGeom>
              <a:solidFill>
                <a:srgbClr val="C9E6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32" name="Rectangle 30"/>
              <p:cNvSpPr>
                <a:spLocks noChangeArrowheads="1"/>
              </p:cNvSpPr>
              <p:nvPr/>
            </p:nvSpPr>
            <p:spPr bwMode="auto">
              <a:xfrm>
                <a:off x="3469536" y="5067782"/>
                <a:ext cx="3713481" cy="15877"/>
              </a:xfrm>
              <a:prstGeom prst="rect">
                <a:avLst/>
              </a:prstGeom>
              <a:solidFill>
                <a:srgbClr val="C7E5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33" name="Rectangle 31"/>
              <p:cNvSpPr>
                <a:spLocks noChangeArrowheads="1"/>
              </p:cNvSpPr>
              <p:nvPr/>
            </p:nvSpPr>
            <p:spPr bwMode="auto">
              <a:xfrm>
                <a:off x="3469536" y="5083659"/>
                <a:ext cx="3713481" cy="15877"/>
              </a:xfrm>
              <a:prstGeom prst="rect">
                <a:avLst/>
              </a:prstGeom>
              <a:solidFill>
                <a:srgbClr val="C4E4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34" name="Rectangle 32"/>
              <p:cNvSpPr>
                <a:spLocks noChangeArrowheads="1"/>
              </p:cNvSpPr>
              <p:nvPr/>
            </p:nvSpPr>
            <p:spPr bwMode="auto">
              <a:xfrm>
                <a:off x="3469536" y="5099535"/>
                <a:ext cx="3713481" cy="15877"/>
              </a:xfrm>
              <a:prstGeom prst="rect">
                <a:avLst/>
              </a:prstGeom>
              <a:solidFill>
                <a:srgbClr val="C2E4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35" name="Rectangle 33"/>
              <p:cNvSpPr>
                <a:spLocks noChangeArrowheads="1"/>
              </p:cNvSpPr>
              <p:nvPr/>
            </p:nvSpPr>
            <p:spPr bwMode="auto">
              <a:xfrm>
                <a:off x="3469536" y="5115412"/>
                <a:ext cx="3713481" cy="15877"/>
              </a:xfrm>
              <a:prstGeom prst="rect">
                <a:avLst/>
              </a:prstGeom>
              <a:solidFill>
                <a:srgbClr val="BFE3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36" name="Rectangle 34"/>
              <p:cNvSpPr>
                <a:spLocks noChangeArrowheads="1"/>
              </p:cNvSpPr>
              <p:nvPr/>
            </p:nvSpPr>
            <p:spPr bwMode="auto">
              <a:xfrm>
                <a:off x="3469536" y="5131287"/>
                <a:ext cx="3713481" cy="15877"/>
              </a:xfrm>
              <a:prstGeom prst="rect">
                <a:avLst/>
              </a:prstGeom>
              <a:solidFill>
                <a:srgbClr val="BDE2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37" name="Rectangle 35"/>
              <p:cNvSpPr>
                <a:spLocks noChangeArrowheads="1"/>
              </p:cNvSpPr>
              <p:nvPr/>
            </p:nvSpPr>
            <p:spPr bwMode="auto">
              <a:xfrm>
                <a:off x="3469536" y="5147164"/>
                <a:ext cx="3713481" cy="18144"/>
              </a:xfrm>
              <a:prstGeom prst="rect">
                <a:avLst/>
              </a:prstGeom>
              <a:solidFill>
                <a:srgbClr val="BAE2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38" name="Rectangle 36"/>
              <p:cNvSpPr>
                <a:spLocks noChangeArrowheads="1"/>
              </p:cNvSpPr>
              <p:nvPr/>
            </p:nvSpPr>
            <p:spPr bwMode="auto">
              <a:xfrm>
                <a:off x="3469536" y="5165308"/>
                <a:ext cx="3713481" cy="15877"/>
              </a:xfrm>
              <a:prstGeom prst="rect">
                <a:avLst/>
              </a:prstGeom>
              <a:solidFill>
                <a:srgbClr val="B8E1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39" name="Rectangle 37"/>
              <p:cNvSpPr>
                <a:spLocks noChangeArrowheads="1"/>
              </p:cNvSpPr>
              <p:nvPr/>
            </p:nvSpPr>
            <p:spPr bwMode="auto">
              <a:xfrm>
                <a:off x="3469536" y="5181184"/>
                <a:ext cx="3713481" cy="15877"/>
              </a:xfrm>
              <a:prstGeom prst="rect">
                <a:avLst/>
              </a:prstGeom>
              <a:solidFill>
                <a:srgbClr val="B5E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40" name="Rectangle 38"/>
              <p:cNvSpPr>
                <a:spLocks noChangeArrowheads="1"/>
              </p:cNvSpPr>
              <p:nvPr/>
            </p:nvSpPr>
            <p:spPr bwMode="auto">
              <a:xfrm>
                <a:off x="3469536" y="5197061"/>
                <a:ext cx="3713481" cy="15877"/>
              </a:xfrm>
              <a:prstGeom prst="rect">
                <a:avLst/>
              </a:prstGeom>
              <a:solidFill>
                <a:srgbClr val="B3E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41" name="Rectangle 39"/>
              <p:cNvSpPr>
                <a:spLocks noChangeArrowheads="1"/>
              </p:cNvSpPr>
              <p:nvPr/>
            </p:nvSpPr>
            <p:spPr bwMode="auto">
              <a:xfrm>
                <a:off x="3469536" y="5212937"/>
                <a:ext cx="3713481" cy="15877"/>
              </a:xfrm>
              <a:prstGeom prst="rect">
                <a:avLst/>
              </a:prstGeom>
              <a:solidFill>
                <a:srgbClr val="B0DF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42" name="Rectangle 40"/>
              <p:cNvSpPr>
                <a:spLocks noChangeArrowheads="1"/>
              </p:cNvSpPr>
              <p:nvPr/>
            </p:nvSpPr>
            <p:spPr bwMode="auto">
              <a:xfrm>
                <a:off x="3469536" y="5228814"/>
                <a:ext cx="3713481" cy="15877"/>
              </a:xfrm>
              <a:prstGeom prst="rect">
                <a:avLst/>
              </a:prstGeom>
              <a:solidFill>
                <a:srgbClr val="AEDE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43" name="Rectangle 41"/>
              <p:cNvSpPr>
                <a:spLocks noChangeArrowheads="1"/>
              </p:cNvSpPr>
              <p:nvPr/>
            </p:nvSpPr>
            <p:spPr bwMode="auto">
              <a:xfrm>
                <a:off x="3469536" y="5244689"/>
                <a:ext cx="3713481" cy="18144"/>
              </a:xfrm>
              <a:prstGeom prst="rect">
                <a:avLst/>
              </a:prstGeom>
              <a:solidFill>
                <a:srgbClr val="ABDE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44" name="Rectangle 42"/>
              <p:cNvSpPr>
                <a:spLocks noChangeArrowheads="1"/>
              </p:cNvSpPr>
              <p:nvPr/>
            </p:nvSpPr>
            <p:spPr bwMode="auto">
              <a:xfrm>
                <a:off x="3469536" y="5262833"/>
                <a:ext cx="3713481" cy="15877"/>
              </a:xfrm>
              <a:prstGeom prst="rect">
                <a:avLst/>
              </a:prstGeom>
              <a:solidFill>
                <a:srgbClr val="A9DD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45" name="Rectangle 43"/>
              <p:cNvSpPr>
                <a:spLocks noChangeArrowheads="1"/>
              </p:cNvSpPr>
              <p:nvPr/>
            </p:nvSpPr>
            <p:spPr bwMode="auto">
              <a:xfrm>
                <a:off x="3469536" y="5278710"/>
                <a:ext cx="3713481" cy="15877"/>
              </a:xfrm>
              <a:prstGeom prst="rect">
                <a:avLst/>
              </a:prstGeom>
              <a:solidFill>
                <a:srgbClr val="A6DC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46" name="Rectangle 44"/>
              <p:cNvSpPr>
                <a:spLocks noChangeArrowheads="1"/>
              </p:cNvSpPr>
              <p:nvPr/>
            </p:nvSpPr>
            <p:spPr bwMode="auto">
              <a:xfrm>
                <a:off x="3469536" y="5294586"/>
                <a:ext cx="3713481" cy="15877"/>
              </a:xfrm>
              <a:prstGeom prst="rect">
                <a:avLst/>
              </a:prstGeom>
              <a:solidFill>
                <a:srgbClr val="A4DC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47" name="Rectangle 45"/>
              <p:cNvSpPr>
                <a:spLocks noChangeArrowheads="1"/>
              </p:cNvSpPr>
              <p:nvPr/>
            </p:nvSpPr>
            <p:spPr bwMode="auto">
              <a:xfrm>
                <a:off x="3469536" y="5310463"/>
                <a:ext cx="3713481" cy="15877"/>
              </a:xfrm>
              <a:prstGeom prst="rect">
                <a:avLst/>
              </a:prstGeom>
              <a:solidFill>
                <a:srgbClr val="A1DB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48" name="Rectangle 46"/>
              <p:cNvSpPr>
                <a:spLocks noChangeArrowheads="1"/>
              </p:cNvSpPr>
              <p:nvPr/>
            </p:nvSpPr>
            <p:spPr bwMode="auto">
              <a:xfrm>
                <a:off x="3469536" y="5326339"/>
                <a:ext cx="3713481" cy="15877"/>
              </a:xfrm>
              <a:prstGeom prst="rect">
                <a:avLst/>
              </a:prstGeom>
              <a:solidFill>
                <a:srgbClr val="9FDA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49" name="Rectangle 47"/>
              <p:cNvSpPr>
                <a:spLocks noChangeArrowheads="1"/>
              </p:cNvSpPr>
              <p:nvPr/>
            </p:nvSpPr>
            <p:spPr bwMode="auto">
              <a:xfrm>
                <a:off x="3469536" y="5342216"/>
                <a:ext cx="3713481" cy="15877"/>
              </a:xfrm>
              <a:prstGeom prst="rect">
                <a:avLst/>
              </a:prstGeom>
              <a:solidFill>
                <a:srgbClr val="9DDA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50" name="Rectangle 48"/>
              <p:cNvSpPr>
                <a:spLocks noChangeArrowheads="1"/>
              </p:cNvSpPr>
              <p:nvPr/>
            </p:nvSpPr>
            <p:spPr bwMode="auto">
              <a:xfrm>
                <a:off x="3469536" y="5358091"/>
                <a:ext cx="3713481" cy="18144"/>
              </a:xfrm>
              <a:prstGeom prst="rect">
                <a:avLst/>
              </a:prstGeom>
              <a:solidFill>
                <a:srgbClr val="9AD9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51" name="Rectangle 49"/>
              <p:cNvSpPr>
                <a:spLocks noChangeArrowheads="1"/>
              </p:cNvSpPr>
              <p:nvPr/>
            </p:nvSpPr>
            <p:spPr bwMode="auto">
              <a:xfrm>
                <a:off x="3469536" y="5376235"/>
                <a:ext cx="3713481" cy="15877"/>
              </a:xfrm>
              <a:prstGeom prst="rect">
                <a:avLst/>
              </a:prstGeom>
              <a:solidFill>
                <a:srgbClr val="98D8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52" name="Rectangle 50"/>
              <p:cNvSpPr>
                <a:spLocks noChangeArrowheads="1"/>
              </p:cNvSpPr>
              <p:nvPr/>
            </p:nvSpPr>
            <p:spPr bwMode="auto">
              <a:xfrm>
                <a:off x="3469536" y="5392112"/>
                <a:ext cx="3713481" cy="15877"/>
              </a:xfrm>
              <a:prstGeom prst="rect">
                <a:avLst/>
              </a:prstGeom>
              <a:solidFill>
                <a:srgbClr val="95D8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53" name="Rectangle 51"/>
              <p:cNvSpPr>
                <a:spLocks noChangeArrowheads="1"/>
              </p:cNvSpPr>
              <p:nvPr/>
            </p:nvSpPr>
            <p:spPr bwMode="auto">
              <a:xfrm>
                <a:off x="3469536" y="5407988"/>
                <a:ext cx="3713481" cy="15877"/>
              </a:xfrm>
              <a:prstGeom prst="rect">
                <a:avLst/>
              </a:prstGeom>
              <a:solidFill>
                <a:srgbClr val="93D7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54" name="Rectangle 52"/>
              <p:cNvSpPr>
                <a:spLocks noChangeArrowheads="1"/>
              </p:cNvSpPr>
              <p:nvPr/>
            </p:nvSpPr>
            <p:spPr bwMode="auto">
              <a:xfrm>
                <a:off x="3469536" y="5423865"/>
                <a:ext cx="3713481" cy="15877"/>
              </a:xfrm>
              <a:prstGeom prst="rect">
                <a:avLst/>
              </a:prstGeom>
              <a:solidFill>
                <a:srgbClr val="90D6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55" name="Rectangle 53"/>
              <p:cNvSpPr>
                <a:spLocks noChangeArrowheads="1"/>
              </p:cNvSpPr>
              <p:nvPr/>
            </p:nvSpPr>
            <p:spPr bwMode="auto">
              <a:xfrm>
                <a:off x="3469536" y="5439741"/>
                <a:ext cx="3713481" cy="15877"/>
              </a:xfrm>
              <a:prstGeom prst="rect">
                <a:avLst/>
              </a:prstGeom>
              <a:solidFill>
                <a:srgbClr val="8ED6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56" name="Rectangle 54"/>
              <p:cNvSpPr>
                <a:spLocks noChangeArrowheads="1"/>
              </p:cNvSpPr>
              <p:nvPr/>
            </p:nvSpPr>
            <p:spPr bwMode="auto">
              <a:xfrm>
                <a:off x="3469536" y="5455618"/>
                <a:ext cx="3713481" cy="18144"/>
              </a:xfrm>
              <a:prstGeom prst="rect">
                <a:avLst/>
              </a:prstGeom>
              <a:solidFill>
                <a:srgbClr val="8BD5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57" name="Rectangle 55"/>
              <p:cNvSpPr>
                <a:spLocks noChangeArrowheads="1"/>
              </p:cNvSpPr>
              <p:nvPr/>
            </p:nvSpPr>
            <p:spPr bwMode="auto">
              <a:xfrm>
                <a:off x="3469536" y="5473762"/>
                <a:ext cx="3713481" cy="15877"/>
              </a:xfrm>
              <a:prstGeom prst="rect">
                <a:avLst/>
              </a:prstGeom>
              <a:solidFill>
                <a:srgbClr val="89D4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58" name="Rectangle 56"/>
              <p:cNvSpPr>
                <a:spLocks noChangeArrowheads="1"/>
              </p:cNvSpPr>
              <p:nvPr/>
            </p:nvSpPr>
            <p:spPr bwMode="auto">
              <a:xfrm>
                <a:off x="3469536" y="5489637"/>
                <a:ext cx="3713481" cy="15877"/>
              </a:xfrm>
              <a:prstGeom prst="rect">
                <a:avLst/>
              </a:prstGeom>
              <a:solidFill>
                <a:srgbClr val="86D4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59" name="Rectangle 57"/>
              <p:cNvSpPr>
                <a:spLocks noChangeArrowheads="1"/>
              </p:cNvSpPr>
              <p:nvPr/>
            </p:nvSpPr>
            <p:spPr bwMode="auto">
              <a:xfrm>
                <a:off x="3469536" y="5505514"/>
                <a:ext cx="3713481" cy="15877"/>
              </a:xfrm>
              <a:prstGeom prst="rect">
                <a:avLst/>
              </a:prstGeom>
              <a:solidFill>
                <a:srgbClr val="84D3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60" name="Rectangle 58"/>
              <p:cNvSpPr>
                <a:spLocks noChangeArrowheads="1"/>
              </p:cNvSpPr>
              <p:nvPr/>
            </p:nvSpPr>
            <p:spPr bwMode="auto">
              <a:xfrm>
                <a:off x="3469536" y="5521390"/>
                <a:ext cx="3713481" cy="15877"/>
              </a:xfrm>
              <a:prstGeom prst="rect">
                <a:avLst/>
              </a:prstGeom>
              <a:solidFill>
                <a:srgbClr val="81D2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61" name="Rectangle 59"/>
              <p:cNvSpPr>
                <a:spLocks noChangeArrowheads="1"/>
              </p:cNvSpPr>
              <p:nvPr/>
            </p:nvSpPr>
            <p:spPr bwMode="auto">
              <a:xfrm>
                <a:off x="3469536" y="5537267"/>
                <a:ext cx="3713481" cy="15877"/>
              </a:xfrm>
              <a:prstGeom prst="rect">
                <a:avLst/>
              </a:prstGeom>
              <a:solidFill>
                <a:srgbClr val="7FD2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62" name="Rectangle 60"/>
              <p:cNvSpPr>
                <a:spLocks noChangeArrowheads="1"/>
              </p:cNvSpPr>
              <p:nvPr/>
            </p:nvSpPr>
            <p:spPr bwMode="auto">
              <a:xfrm>
                <a:off x="3469536" y="5553143"/>
                <a:ext cx="3713481" cy="15877"/>
              </a:xfrm>
              <a:prstGeom prst="rect">
                <a:avLst/>
              </a:prstGeom>
              <a:solidFill>
                <a:srgbClr val="7CD1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63" name="Rectangle 61"/>
              <p:cNvSpPr>
                <a:spLocks noChangeArrowheads="1"/>
              </p:cNvSpPr>
              <p:nvPr/>
            </p:nvSpPr>
            <p:spPr bwMode="auto">
              <a:xfrm>
                <a:off x="3469536" y="5569020"/>
                <a:ext cx="3713481" cy="18144"/>
              </a:xfrm>
              <a:prstGeom prst="rect">
                <a:avLst/>
              </a:prstGeom>
              <a:solidFill>
                <a:srgbClr val="7AD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64" name="Rectangle 62"/>
              <p:cNvSpPr>
                <a:spLocks noChangeArrowheads="1"/>
              </p:cNvSpPr>
              <p:nvPr/>
            </p:nvSpPr>
            <p:spPr bwMode="auto">
              <a:xfrm>
                <a:off x="3469536" y="5587164"/>
                <a:ext cx="3713481" cy="15877"/>
              </a:xfrm>
              <a:prstGeom prst="rect">
                <a:avLst/>
              </a:prstGeom>
              <a:solidFill>
                <a:srgbClr val="77D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65" name="Rectangle 63"/>
              <p:cNvSpPr>
                <a:spLocks noChangeArrowheads="1"/>
              </p:cNvSpPr>
              <p:nvPr/>
            </p:nvSpPr>
            <p:spPr bwMode="auto">
              <a:xfrm>
                <a:off x="3469536" y="5603039"/>
                <a:ext cx="3713481" cy="15877"/>
              </a:xfrm>
              <a:prstGeom prst="rect">
                <a:avLst/>
              </a:prstGeom>
              <a:solidFill>
                <a:srgbClr val="75CF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66" name="Rectangle 64"/>
              <p:cNvSpPr>
                <a:spLocks noChangeArrowheads="1"/>
              </p:cNvSpPr>
              <p:nvPr/>
            </p:nvSpPr>
            <p:spPr bwMode="auto">
              <a:xfrm>
                <a:off x="3469536" y="5618916"/>
                <a:ext cx="3713481" cy="15877"/>
              </a:xfrm>
              <a:prstGeom prst="rect">
                <a:avLst/>
              </a:prstGeom>
              <a:solidFill>
                <a:srgbClr val="72CE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67" name="Rectangle 65"/>
              <p:cNvSpPr>
                <a:spLocks noChangeArrowheads="1"/>
              </p:cNvSpPr>
              <p:nvPr/>
            </p:nvSpPr>
            <p:spPr bwMode="auto">
              <a:xfrm>
                <a:off x="3469536" y="5634793"/>
                <a:ext cx="3713481" cy="15877"/>
              </a:xfrm>
              <a:prstGeom prst="rect">
                <a:avLst/>
              </a:prstGeom>
              <a:solidFill>
                <a:srgbClr val="70CE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68" name="Rectangle 66"/>
              <p:cNvSpPr>
                <a:spLocks noChangeArrowheads="1"/>
              </p:cNvSpPr>
              <p:nvPr/>
            </p:nvSpPr>
            <p:spPr bwMode="auto">
              <a:xfrm>
                <a:off x="3469536" y="5650669"/>
                <a:ext cx="3713481" cy="15877"/>
              </a:xfrm>
              <a:prstGeom prst="rect">
                <a:avLst/>
              </a:prstGeom>
              <a:solidFill>
                <a:srgbClr val="6DCD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69" name="Rectangle 67"/>
              <p:cNvSpPr>
                <a:spLocks noChangeArrowheads="1"/>
              </p:cNvSpPr>
              <p:nvPr/>
            </p:nvSpPr>
            <p:spPr bwMode="auto">
              <a:xfrm>
                <a:off x="3469536" y="5666546"/>
                <a:ext cx="3713481" cy="18144"/>
              </a:xfrm>
              <a:prstGeom prst="rect">
                <a:avLst/>
              </a:prstGeom>
              <a:solidFill>
                <a:srgbClr val="6BCC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70" name="Rectangle 68"/>
              <p:cNvSpPr>
                <a:spLocks noChangeArrowheads="1"/>
              </p:cNvSpPr>
              <p:nvPr/>
            </p:nvSpPr>
            <p:spPr bwMode="auto">
              <a:xfrm>
                <a:off x="3469536" y="5684690"/>
                <a:ext cx="3713481" cy="15877"/>
              </a:xfrm>
              <a:prstGeom prst="rect">
                <a:avLst/>
              </a:prstGeom>
              <a:solidFill>
                <a:srgbClr val="68CC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71" name="Rectangle 69"/>
              <p:cNvSpPr>
                <a:spLocks noChangeArrowheads="1"/>
              </p:cNvSpPr>
              <p:nvPr/>
            </p:nvSpPr>
            <p:spPr bwMode="auto">
              <a:xfrm>
                <a:off x="3469536" y="5700566"/>
                <a:ext cx="3713481" cy="15877"/>
              </a:xfrm>
              <a:prstGeom prst="rect">
                <a:avLst/>
              </a:prstGeom>
              <a:solidFill>
                <a:srgbClr val="66CB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72" name="Rectangle 70"/>
              <p:cNvSpPr>
                <a:spLocks noChangeArrowheads="1"/>
              </p:cNvSpPr>
              <p:nvPr/>
            </p:nvSpPr>
            <p:spPr bwMode="auto">
              <a:xfrm>
                <a:off x="3469536" y="5716443"/>
                <a:ext cx="3713481" cy="15877"/>
              </a:xfrm>
              <a:prstGeom prst="rect">
                <a:avLst/>
              </a:prstGeom>
              <a:solidFill>
                <a:srgbClr val="63CA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73" name="Rectangle 71"/>
              <p:cNvSpPr>
                <a:spLocks noChangeArrowheads="1"/>
              </p:cNvSpPr>
              <p:nvPr/>
            </p:nvSpPr>
            <p:spPr bwMode="auto">
              <a:xfrm>
                <a:off x="3469536" y="5732318"/>
                <a:ext cx="3713481" cy="15877"/>
              </a:xfrm>
              <a:prstGeom prst="rect">
                <a:avLst/>
              </a:prstGeom>
              <a:solidFill>
                <a:srgbClr val="61CA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74" name="Rectangle 72"/>
              <p:cNvSpPr>
                <a:spLocks noChangeArrowheads="1"/>
              </p:cNvSpPr>
              <p:nvPr/>
            </p:nvSpPr>
            <p:spPr bwMode="auto">
              <a:xfrm>
                <a:off x="3469536" y="5748195"/>
                <a:ext cx="3713481" cy="15877"/>
              </a:xfrm>
              <a:prstGeom prst="rect">
                <a:avLst/>
              </a:prstGeom>
              <a:solidFill>
                <a:srgbClr val="5EC9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75" name="Rectangle 73"/>
              <p:cNvSpPr>
                <a:spLocks noChangeArrowheads="1"/>
              </p:cNvSpPr>
              <p:nvPr/>
            </p:nvSpPr>
            <p:spPr bwMode="auto">
              <a:xfrm>
                <a:off x="3469536" y="5764071"/>
                <a:ext cx="3713481" cy="15877"/>
              </a:xfrm>
              <a:prstGeom prst="rect">
                <a:avLst/>
              </a:prstGeom>
              <a:solidFill>
                <a:srgbClr val="5CC8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76" name="Rectangle 74"/>
              <p:cNvSpPr>
                <a:spLocks noChangeArrowheads="1"/>
              </p:cNvSpPr>
              <p:nvPr/>
            </p:nvSpPr>
            <p:spPr bwMode="auto">
              <a:xfrm>
                <a:off x="3469536" y="5779948"/>
                <a:ext cx="3713481" cy="18144"/>
              </a:xfrm>
              <a:prstGeom prst="rect">
                <a:avLst/>
              </a:prstGeom>
              <a:solidFill>
                <a:srgbClr val="59C8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77" name="Rectangle 75"/>
              <p:cNvSpPr>
                <a:spLocks noChangeArrowheads="1"/>
              </p:cNvSpPr>
              <p:nvPr/>
            </p:nvSpPr>
            <p:spPr bwMode="auto">
              <a:xfrm>
                <a:off x="3469536" y="5798092"/>
                <a:ext cx="3713481" cy="15877"/>
              </a:xfrm>
              <a:prstGeom prst="rect">
                <a:avLst/>
              </a:prstGeom>
              <a:solidFill>
                <a:srgbClr val="57C7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78" name="Rectangle 76"/>
              <p:cNvSpPr>
                <a:spLocks noChangeArrowheads="1"/>
              </p:cNvSpPr>
              <p:nvPr/>
            </p:nvSpPr>
            <p:spPr bwMode="auto">
              <a:xfrm>
                <a:off x="3469536" y="5813968"/>
                <a:ext cx="3713481" cy="15877"/>
              </a:xfrm>
              <a:prstGeom prst="rect">
                <a:avLst/>
              </a:prstGeom>
              <a:solidFill>
                <a:srgbClr val="54C7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79" name="Rectangle 77"/>
              <p:cNvSpPr>
                <a:spLocks noChangeArrowheads="1"/>
              </p:cNvSpPr>
              <p:nvPr/>
            </p:nvSpPr>
            <p:spPr bwMode="auto">
              <a:xfrm>
                <a:off x="3469536" y="5829845"/>
                <a:ext cx="3713481" cy="15877"/>
              </a:xfrm>
              <a:prstGeom prst="rect">
                <a:avLst/>
              </a:prstGeom>
              <a:solidFill>
                <a:srgbClr val="52C6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80" name="Rectangle 78"/>
              <p:cNvSpPr>
                <a:spLocks noChangeArrowheads="1"/>
              </p:cNvSpPr>
              <p:nvPr/>
            </p:nvSpPr>
            <p:spPr bwMode="auto">
              <a:xfrm>
                <a:off x="3469536" y="5845720"/>
                <a:ext cx="3713481" cy="15877"/>
              </a:xfrm>
              <a:prstGeom prst="rect">
                <a:avLst/>
              </a:prstGeom>
              <a:solidFill>
                <a:srgbClr val="4FC5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81" name="Rectangle 79"/>
              <p:cNvSpPr>
                <a:spLocks noChangeArrowheads="1"/>
              </p:cNvSpPr>
              <p:nvPr/>
            </p:nvSpPr>
            <p:spPr bwMode="auto">
              <a:xfrm>
                <a:off x="3469536" y="5861597"/>
                <a:ext cx="3713481" cy="15877"/>
              </a:xfrm>
              <a:prstGeom prst="rect">
                <a:avLst/>
              </a:prstGeom>
              <a:solidFill>
                <a:srgbClr val="4DC5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82" name="Rectangle 80"/>
              <p:cNvSpPr>
                <a:spLocks noChangeArrowheads="1"/>
              </p:cNvSpPr>
              <p:nvPr/>
            </p:nvSpPr>
            <p:spPr bwMode="auto">
              <a:xfrm>
                <a:off x="3469536" y="5877473"/>
                <a:ext cx="3713481" cy="18144"/>
              </a:xfrm>
              <a:prstGeom prst="rect">
                <a:avLst/>
              </a:prstGeom>
              <a:solidFill>
                <a:srgbClr val="4AC4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83" name="Rectangle 81"/>
              <p:cNvSpPr>
                <a:spLocks noChangeArrowheads="1"/>
              </p:cNvSpPr>
              <p:nvPr/>
            </p:nvSpPr>
            <p:spPr bwMode="auto">
              <a:xfrm>
                <a:off x="3469536" y="5895617"/>
                <a:ext cx="3713481" cy="15877"/>
              </a:xfrm>
              <a:prstGeom prst="rect">
                <a:avLst/>
              </a:prstGeom>
              <a:solidFill>
                <a:srgbClr val="48C3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84" name="Rectangle 82"/>
              <p:cNvSpPr>
                <a:spLocks noChangeArrowheads="1"/>
              </p:cNvSpPr>
              <p:nvPr/>
            </p:nvSpPr>
            <p:spPr bwMode="auto">
              <a:xfrm>
                <a:off x="3469536" y="5911494"/>
                <a:ext cx="3713481" cy="15877"/>
              </a:xfrm>
              <a:prstGeom prst="rect">
                <a:avLst/>
              </a:prstGeom>
              <a:solidFill>
                <a:srgbClr val="45C3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85" name="Rectangle 83"/>
              <p:cNvSpPr>
                <a:spLocks noChangeArrowheads="1"/>
              </p:cNvSpPr>
              <p:nvPr/>
            </p:nvSpPr>
            <p:spPr bwMode="auto">
              <a:xfrm>
                <a:off x="3469536" y="5927370"/>
                <a:ext cx="3713481" cy="15877"/>
              </a:xfrm>
              <a:prstGeom prst="rect">
                <a:avLst/>
              </a:prstGeom>
              <a:solidFill>
                <a:srgbClr val="43C2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86" name="Rectangle 84"/>
              <p:cNvSpPr>
                <a:spLocks noChangeArrowheads="1"/>
              </p:cNvSpPr>
              <p:nvPr/>
            </p:nvSpPr>
            <p:spPr bwMode="auto">
              <a:xfrm>
                <a:off x="3469536" y="5943247"/>
                <a:ext cx="3713481" cy="15877"/>
              </a:xfrm>
              <a:prstGeom prst="rect">
                <a:avLst/>
              </a:prstGeom>
              <a:solidFill>
                <a:srgbClr val="41C1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87" name="Rectangle 85"/>
              <p:cNvSpPr>
                <a:spLocks noChangeArrowheads="1"/>
              </p:cNvSpPr>
              <p:nvPr/>
            </p:nvSpPr>
            <p:spPr bwMode="auto">
              <a:xfrm>
                <a:off x="3469536" y="5959122"/>
                <a:ext cx="3713481" cy="15877"/>
              </a:xfrm>
              <a:prstGeom prst="rect">
                <a:avLst/>
              </a:prstGeom>
              <a:solidFill>
                <a:srgbClr val="3EC1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88" name="Rectangle 86"/>
              <p:cNvSpPr>
                <a:spLocks noChangeArrowheads="1"/>
              </p:cNvSpPr>
              <p:nvPr/>
            </p:nvSpPr>
            <p:spPr bwMode="auto">
              <a:xfrm>
                <a:off x="3469536" y="5974999"/>
                <a:ext cx="3713481" cy="18144"/>
              </a:xfrm>
              <a:prstGeom prst="rect">
                <a:avLst/>
              </a:prstGeom>
              <a:solidFill>
                <a:srgbClr val="3CC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89" name="Rectangle 87"/>
              <p:cNvSpPr>
                <a:spLocks noChangeArrowheads="1"/>
              </p:cNvSpPr>
              <p:nvPr/>
            </p:nvSpPr>
            <p:spPr bwMode="auto">
              <a:xfrm>
                <a:off x="3469536" y="5993144"/>
                <a:ext cx="3713481" cy="15877"/>
              </a:xfrm>
              <a:prstGeom prst="rect">
                <a:avLst/>
              </a:prstGeom>
              <a:solidFill>
                <a:srgbClr val="39BF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90" name="Rectangle 88"/>
              <p:cNvSpPr>
                <a:spLocks noChangeArrowheads="1"/>
              </p:cNvSpPr>
              <p:nvPr/>
            </p:nvSpPr>
            <p:spPr bwMode="auto">
              <a:xfrm>
                <a:off x="3469536" y="6009019"/>
                <a:ext cx="3713481" cy="15877"/>
              </a:xfrm>
              <a:prstGeom prst="rect">
                <a:avLst/>
              </a:prstGeom>
              <a:solidFill>
                <a:srgbClr val="37BF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91" name="Rectangle 89"/>
              <p:cNvSpPr>
                <a:spLocks noChangeArrowheads="1"/>
              </p:cNvSpPr>
              <p:nvPr/>
            </p:nvSpPr>
            <p:spPr bwMode="auto">
              <a:xfrm>
                <a:off x="3469536" y="6024896"/>
                <a:ext cx="3713481" cy="15877"/>
              </a:xfrm>
              <a:prstGeom prst="rect">
                <a:avLst/>
              </a:prstGeom>
              <a:solidFill>
                <a:srgbClr val="34BE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92" name="Rectangle 90"/>
              <p:cNvSpPr>
                <a:spLocks noChangeArrowheads="1"/>
              </p:cNvSpPr>
              <p:nvPr/>
            </p:nvSpPr>
            <p:spPr bwMode="auto">
              <a:xfrm>
                <a:off x="3469536" y="6040772"/>
                <a:ext cx="3713481" cy="15877"/>
              </a:xfrm>
              <a:prstGeom prst="rect">
                <a:avLst/>
              </a:prstGeom>
              <a:solidFill>
                <a:srgbClr val="32BD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93" name="Rectangle 91"/>
              <p:cNvSpPr>
                <a:spLocks noChangeArrowheads="1"/>
              </p:cNvSpPr>
              <p:nvPr/>
            </p:nvSpPr>
            <p:spPr bwMode="auto">
              <a:xfrm>
                <a:off x="3469536" y="6056649"/>
                <a:ext cx="3713481" cy="15877"/>
              </a:xfrm>
              <a:prstGeom prst="rect">
                <a:avLst/>
              </a:prstGeom>
              <a:solidFill>
                <a:srgbClr val="2FBD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94" name="Rectangle 92"/>
              <p:cNvSpPr>
                <a:spLocks noChangeArrowheads="1"/>
              </p:cNvSpPr>
              <p:nvPr/>
            </p:nvSpPr>
            <p:spPr bwMode="auto">
              <a:xfrm>
                <a:off x="3469536" y="6072524"/>
                <a:ext cx="3713481" cy="15877"/>
              </a:xfrm>
              <a:prstGeom prst="rect">
                <a:avLst/>
              </a:prstGeom>
              <a:solidFill>
                <a:srgbClr val="2DBC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95" name="Rectangle 93"/>
              <p:cNvSpPr>
                <a:spLocks noChangeArrowheads="1"/>
              </p:cNvSpPr>
              <p:nvPr/>
            </p:nvSpPr>
            <p:spPr bwMode="auto">
              <a:xfrm>
                <a:off x="3469536" y="6088401"/>
                <a:ext cx="3713481" cy="18144"/>
              </a:xfrm>
              <a:prstGeom prst="rect">
                <a:avLst/>
              </a:prstGeom>
              <a:solidFill>
                <a:srgbClr val="2ABB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96" name="Rectangle 94"/>
              <p:cNvSpPr>
                <a:spLocks noChangeArrowheads="1"/>
              </p:cNvSpPr>
              <p:nvPr/>
            </p:nvSpPr>
            <p:spPr bwMode="auto">
              <a:xfrm>
                <a:off x="3469536" y="6106546"/>
                <a:ext cx="3713481" cy="15877"/>
              </a:xfrm>
              <a:prstGeom prst="rect">
                <a:avLst/>
              </a:prstGeom>
              <a:solidFill>
                <a:srgbClr val="28BB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97" name="Rectangle 95"/>
              <p:cNvSpPr>
                <a:spLocks noChangeArrowheads="1"/>
              </p:cNvSpPr>
              <p:nvPr/>
            </p:nvSpPr>
            <p:spPr bwMode="auto">
              <a:xfrm>
                <a:off x="3421995" y="6122421"/>
                <a:ext cx="3713481" cy="15877"/>
              </a:xfrm>
              <a:prstGeom prst="rect">
                <a:avLst/>
              </a:prstGeom>
              <a:solidFill>
                <a:srgbClr val="25BA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98" name="Rectangle 96"/>
              <p:cNvSpPr>
                <a:spLocks noChangeArrowheads="1"/>
              </p:cNvSpPr>
              <p:nvPr/>
            </p:nvSpPr>
            <p:spPr bwMode="auto">
              <a:xfrm>
                <a:off x="3469536" y="6138298"/>
                <a:ext cx="3713481" cy="15877"/>
              </a:xfrm>
              <a:prstGeom prst="rect">
                <a:avLst/>
              </a:prstGeom>
              <a:solidFill>
                <a:srgbClr val="23B9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99" name="Rectangle 97"/>
              <p:cNvSpPr>
                <a:spLocks noChangeArrowheads="1"/>
              </p:cNvSpPr>
              <p:nvPr/>
            </p:nvSpPr>
            <p:spPr bwMode="auto">
              <a:xfrm>
                <a:off x="3469536" y="6154174"/>
                <a:ext cx="3713481" cy="15877"/>
              </a:xfrm>
              <a:prstGeom prst="rect">
                <a:avLst/>
              </a:prstGeom>
              <a:solidFill>
                <a:srgbClr val="20B9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00" name="Rectangle 98"/>
              <p:cNvSpPr>
                <a:spLocks noChangeArrowheads="1"/>
              </p:cNvSpPr>
              <p:nvPr/>
            </p:nvSpPr>
            <p:spPr bwMode="auto">
              <a:xfrm>
                <a:off x="3469536" y="6170051"/>
                <a:ext cx="3713481" cy="15877"/>
              </a:xfrm>
              <a:prstGeom prst="rect">
                <a:avLst/>
              </a:prstGeom>
              <a:solidFill>
                <a:srgbClr val="1EB8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01" name="Rectangle 99"/>
              <p:cNvSpPr>
                <a:spLocks noChangeArrowheads="1"/>
              </p:cNvSpPr>
              <p:nvPr/>
            </p:nvSpPr>
            <p:spPr bwMode="auto">
              <a:xfrm>
                <a:off x="3469536" y="6185926"/>
                <a:ext cx="3713481" cy="18144"/>
              </a:xfrm>
              <a:prstGeom prst="rect">
                <a:avLst/>
              </a:prstGeom>
              <a:solidFill>
                <a:srgbClr val="1BB7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02" name="Rectangle 100"/>
              <p:cNvSpPr>
                <a:spLocks noChangeArrowheads="1"/>
              </p:cNvSpPr>
              <p:nvPr/>
            </p:nvSpPr>
            <p:spPr bwMode="auto">
              <a:xfrm>
                <a:off x="3469536" y="6204071"/>
                <a:ext cx="3713481" cy="15877"/>
              </a:xfrm>
              <a:prstGeom prst="rect">
                <a:avLst/>
              </a:prstGeom>
              <a:solidFill>
                <a:srgbClr val="19B7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03" name="Rectangle 101"/>
              <p:cNvSpPr>
                <a:spLocks noChangeArrowheads="1"/>
              </p:cNvSpPr>
              <p:nvPr/>
            </p:nvSpPr>
            <p:spPr bwMode="auto">
              <a:xfrm>
                <a:off x="3469536" y="6219948"/>
                <a:ext cx="3713481" cy="15877"/>
              </a:xfrm>
              <a:prstGeom prst="rect">
                <a:avLst/>
              </a:prstGeom>
              <a:solidFill>
                <a:srgbClr val="16B6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04" name="Rectangle 102"/>
              <p:cNvSpPr>
                <a:spLocks noChangeArrowheads="1"/>
              </p:cNvSpPr>
              <p:nvPr/>
            </p:nvSpPr>
            <p:spPr bwMode="auto">
              <a:xfrm>
                <a:off x="3469536" y="6235823"/>
                <a:ext cx="3713481" cy="15877"/>
              </a:xfrm>
              <a:prstGeom prst="rect">
                <a:avLst/>
              </a:prstGeom>
              <a:solidFill>
                <a:srgbClr val="14B5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05" name="Rectangle 103"/>
              <p:cNvSpPr>
                <a:spLocks noChangeArrowheads="1"/>
              </p:cNvSpPr>
              <p:nvPr/>
            </p:nvSpPr>
            <p:spPr bwMode="auto">
              <a:xfrm>
                <a:off x="3469536" y="6251700"/>
                <a:ext cx="3713481" cy="15877"/>
              </a:xfrm>
              <a:prstGeom prst="rect">
                <a:avLst/>
              </a:prstGeom>
              <a:solidFill>
                <a:srgbClr val="11B5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06" name="Rectangle 104"/>
              <p:cNvSpPr>
                <a:spLocks noChangeArrowheads="1"/>
              </p:cNvSpPr>
              <p:nvPr/>
            </p:nvSpPr>
            <p:spPr bwMode="auto">
              <a:xfrm>
                <a:off x="3469536" y="6267576"/>
                <a:ext cx="3713481" cy="15877"/>
              </a:xfrm>
              <a:prstGeom prst="rect">
                <a:avLst/>
              </a:prstGeom>
              <a:solidFill>
                <a:srgbClr val="0FB4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07" name="Rectangle 105"/>
              <p:cNvSpPr>
                <a:spLocks noChangeArrowheads="1"/>
              </p:cNvSpPr>
              <p:nvPr/>
            </p:nvSpPr>
            <p:spPr bwMode="auto">
              <a:xfrm>
                <a:off x="3469536" y="6283453"/>
                <a:ext cx="3713481" cy="15877"/>
              </a:xfrm>
              <a:prstGeom prst="rect">
                <a:avLst/>
              </a:prstGeom>
              <a:solidFill>
                <a:srgbClr val="0CB3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08" name="Rectangle 106"/>
              <p:cNvSpPr>
                <a:spLocks noChangeArrowheads="1"/>
              </p:cNvSpPr>
              <p:nvPr/>
            </p:nvSpPr>
            <p:spPr bwMode="auto">
              <a:xfrm>
                <a:off x="3469536" y="6299328"/>
                <a:ext cx="3713481" cy="18144"/>
              </a:xfrm>
              <a:prstGeom prst="rect">
                <a:avLst/>
              </a:prstGeom>
              <a:solidFill>
                <a:srgbClr val="0AB3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09" name="Rectangle 107"/>
              <p:cNvSpPr>
                <a:spLocks noChangeArrowheads="1"/>
              </p:cNvSpPr>
              <p:nvPr/>
            </p:nvSpPr>
            <p:spPr bwMode="auto">
              <a:xfrm>
                <a:off x="3469536" y="6317473"/>
                <a:ext cx="3713481" cy="15877"/>
              </a:xfrm>
              <a:prstGeom prst="rect">
                <a:avLst/>
              </a:prstGeom>
              <a:solidFill>
                <a:srgbClr val="07B2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10" name="Rectangle 108"/>
              <p:cNvSpPr>
                <a:spLocks noChangeArrowheads="1"/>
              </p:cNvSpPr>
              <p:nvPr/>
            </p:nvSpPr>
            <p:spPr bwMode="auto">
              <a:xfrm>
                <a:off x="3469536" y="6333350"/>
                <a:ext cx="3713481" cy="15877"/>
              </a:xfrm>
              <a:prstGeom prst="rect">
                <a:avLst/>
              </a:prstGeom>
              <a:solidFill>
                <a:srgbClr val="05B1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11" name="Rectangle 109"/>
              <p:cNvSpPr>
                <a:spLocks noChangeArrowheads="1"/>
              </p:cNvSpPr>
              <p:nvPr/>
            </p:nvSpPr>
            <p:spPr bwMode="auto">
              <a:xfrm>
                <a:off x="3469536" y="6349225"/>
                <a:ext cx="3713481" cy="15877"/>
              </a:xfrm>
              <a:prstGeom prst="rect">
                <a:avLst/>
              </a:prstGeom>
              <a:solidFill>
                <a:srgbClr val="02B1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sz="2000"/>
              </a:p>
            </p:txBody>
          </p:sp>
          <p:sp>
            <p:nvSpPr>
              <p:cNvPr id="112" name="Freeform 110"/>
              <p:cNvSpPr/>
              <p:nvPr/>
            </p:nvSpPr>
            <p:spPr bwMode="auto">
              <a:xfrm>
                <a:off x="3488552" y="4816030"/>
                <a:ext cx="3678167" cy="1533196"/>
              </a:xfrm>
              <a:custGeom>
                <a:avLst/>
                <a:gdLst>
                  <a:gd name="T0" fmla="*/ 3024 w 3026"/>
                  <a:gd name="T1" fmla="*/ 1512 h 1512"/>
                  <a:gd name="T2" fmla="*/ 0 w 3026"/>
                  <a:gd name="T3" fmla="*/ 1512 h 1512"/>
                  <a:gd name="T4" fmla="*/ 2 w 3026"/>
                  <a:gd name="T5" fmla="*/ 1511 h 1512"/>
                  <a:gd name="T6" fmla="*/ 1514 w 3026"/>
                  <a:gd name="T7" fmla="*/ 0 h 1512"/>
                  <a:gd name="T8" fmla="*/ 3026 w 3026"/>
                  <a:gd name="T9" fmla="*/ 1511 h 1512"/>
                  <a:gd name="T10" fmla="*/ 3026 w 3026"/>
                  <a:gd name="T11" fmla="*/ 1511 h 1512"/>
                  <a:gd name="T12" fmla="*/ 3024 w 3026"/>
                  <a:gd name="T13" fmla="*/ 1512 h 1512"/>
                </a:gdLst>
                <a:ahLst/>
                <a:cxnLst>
                  <a:cxn ang="0">
                    <a:pos x="T0" y="T1"/>
                  </a:cxn>
                  <a:cxn ang="0">
                    <a:pos x="T2" y="T3"/>
                  </a:cxn>
                  <a:cxn ang="0">
                    <a:pos x="T4" y="T5"/>
                  </a:cxn>
                  <a:cxn ang="0">
                    <a:pos x="T6" y="T7"/>
                  </a:cxn>
                  <a:cxn ang="0">
                    <a:pos x="T8" y="T9"/>
                  </a:cxn>
                  <a:cxn ang="0">
                    <a:pos x="T10" y="T11"/>
                  </a:cxn>
                  <a:cxn ang="0">
                    <a:pos x="T12" y="T13"/>
                  </a:cxn>
                </a:cxnLst>
                <a:rect l="0" t="0" r="r" b="b"/>
                <a:pathLst>
                  <a:path w="3026" h="1512">
                    <a:moveTo>
                      <a:pt x="3024" y="1512"/>
                    </a:moveTo>
                    <a:lnTo>
                      <a:pt x="0" y="1512"/>
                    </a:lnTo>
                    <a:lnTo>
                      <a:pt x="2" y="1511"/>
                    </a:lnTo>
                    <a:cubicBezTo>
                      <a:pt x="2" y="676"/>
                      <a:pt x="679" y="0"/>
                      <a:pt x="1514" y="0"/>
                    </a:cubicBezTo>
                    <a:cubicBezTo>
                      <a:pt x="2349" y="0"/>
                      <a:pt x="3026" y="676"/>
                      <a:pt x="3026" y="1511"/>
                    </a:cubicBezTo>
                    <a:cubicBezTo>
                      <a:pt x="3026" y="1511"/>
                      <a:pt x="3026" y="1511"/>
                      <a:pt x="3026" y="1511"/>
                    </a:cubicBezTo>
                    <a:lnTo>
                      <a:pt x="3024" y="1512"/>
                    </a:lnTo>
                    <a:close/>
                  </a:path>
                </a:pathLst>
              </a:custGeom>
              <a:noFill/>
              <a:ln w="2" cap="rnd">
                <a:solidFill>
                  <a:srgbClr val="404040"/>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p>
            </p:txBody>
          </p:sp>
          <p:sp>
            <p:nvSpPr>
              <p:cNvPr id="113" name="Rectangle 111"/>
              <p:cNvSpPr>
                <a:spLocks noChangeArrowheads="1"/>
              </p:cNvSpPr>
              <p:nvPr/>
            </p:nvSpPr>
            <p:spPr bwMode="auto">
              <a:xfrm>
                <a:off x="4667621" y="5420820"/>
                <a:ext cx="1235916"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sz="32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宋体" panose="02010600030101010101" pitchFamily="2" charset="-122"/>
                  </a:rPr>
                  <a:t>互联网</a:t>
                </a:r>
                <a:endParaRPr kumimoji="0" lang="zh-CN" sz="3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grpSp>
        <p:nvGrpSpPr>
          <p:cNvPr id="140" name="组合 139"/>
          <p:cNvGrpSpPr/>
          <p:nvPr/>
        </p:nvGrpSpPr>
        <p:grpSpPr>
          <a:xfrm>
            <a:off x="1628245" y="5485667"/>
            <a:ext cx="1127355" cy="946909"/>
            <a:chOff x="416496" y="5497575"/>
            <a:chExt cx="1127355" cy="946909"/>
          </a:xfrm>
        </p:grpSpPr>
        <p:sp>
          <p:nvSpPr>
            <p:cNvPr id="115" name="Freeform 113"/>
            <p:cNvSpPr/>
            <p:nvPr/>
          </p:nvSpPr>
          <p:spPr bwMode="auto">
            <a:xfrm>
              <a:off x="416496" y="5505514"/>
              <a:ext cx="1127355" cy="938970"/>
            </a:xfrm>
            <a:custGeom>
              <a:avLst/>
              <a:gdLst>
                <a:gd name="T0" fmla="*/ 0 w 415"/>
                <a:gd name="T1" fmla="*/ 207 h 414"/>
                <a:gd name="T2" fmla="*/ 208 w 415"/>
                <a:gd name="T3" fmla="*/ 0 h 414"/>
                <a:gd name="T4" fmla="*/ 415 w 415"/>
                <a:gd name="T5" fmla="*/ 207 h 414"/>
                <a:gd name="T6" fmla="*/ 415 w 415"/>
                <a:gd name="T7" fmla="*/ 207 h 414"/>
                <a:gd name="T8" fmla="*/ 208 w 415"/>
                <a:gd name="T9" fmla="*/ 414 h 414"/>
                <a:gd name="T10" fmla="*/ 0 w 415"/>
                <a:gd name="T11" fmla="*/ 207 h 414"/>
              </a:gdLst>
              <a:ahLst/>
              <a:cxnLst>
                <a:cxn ang="0">
                  <a:pos x="T0" y="T1"/>
                </a:cxn>
                <a:cxn ang="0">
                  <a:pos x="T2" y="T3"/>
                </a:cxn>
                <a:cxn ang="0">
                  <a:pos x="T4" y="T5"/>
                </a:cxn>
                <a:cxn ang="0">
                  <a:pos x="T6" y="T7"/>
                </a:cxn>
                <a:cxn ang="0">
                  <a:pos x="T8" y="T9"/>
                </a:cxn>
                <a:cxn ang="0">
                  <a:pos x="T10" y="T11"/>
                </a:cxn>
              </a:cxnLst>
              <a:rect l="0" t="0" r="r" b="b"/>
              <a:pathLst>
                <a:path w="415" h="414">
                  <a:moveTo>
                    <a:pt x="0" y="207"/>
                  </a:moveTo>
                  <a:cubicBezTo>
                    <a:pt x="0" y="92"/>
                    <a:pt x="93" y="0"/>
                    <a:pt x="208" y="0"/>
                  </a:cubicBezTo>
                  <a:cubicBezTo>
                    <a:pt x="322" y="0"/>
                    <a:pt x="415" y="92"/>
                    <a:pt x="415" y="207"/>
                  </a:cubicBezTo>
                  <a:cubicBezTo>
                    <a:pt x="415" y="207"/>
                    <a:pt x="415" y="207"/>
                    <a:pt x="415" y="207"/>
                  </a:cubicBezTo>
                  <a:cubicBezTo>
                    <a:pt x="415" y="322"/>
                    <a:pt x="322" y="414"/>
                    <a:pt x="208" y="414"/>
                  </a:cubicBezTo>
                  <a:cubicBezTo>
                    <a:pt x="93" y="414"/>
                    <a:pt x="0" y="322"/>
                    <a:pt x="0" y="207"/>
                  </a:cubicBezTo>
                </a:path>
              </a:pathLst>
            </a:custGeom>
            <a:noFill/>
            <a:ln w="2" cap="rnd">
              <a:solidFill>
                <a:srgbClr val="404040"/>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p>
          </p:txBody>
        </p:sp>
        <p:grpSp>
          <p:nvGrpSpPr>
            <p:cNvPr id="135" name="组合 134"/>
            <p:cNvGrpSpPr/>
            <p:nvPr/>
          </p:nvGrpSpPr>
          <p:grpSpPr>
            <a:xfrm>
              <a:off x="416496" y="5497575"/>
              <a:ext cx="1127355" cy="938970"/>
              <a:chOff x="4827594" y="5613405"/>
              <a:chExt cx="658813" cy="657226"/>
            </a:xfrm>
          </p:grpSpPr>
          <p:sp>
            <p:nvSpPr>
              <p:cNvPr id="114" name="Freeform 112"/>
              <p:cNvSpPr/>
              <p:nvPr/>
            </p:nvSpPr>
            <p:spPr bwMode="auto">
              <a:xfrm>
                <a:off x="4827594" y="5613405"/>
                <a:ext cx="658813" cy="657226"/>
              </a:xfrm>
              <a:custGeom>
                <a:avLst/>
                <a:gdLst>
                  <a:gd name="T0" fmla="*/ 0 w 928"/>
                  <a:gd name="T1" fmla="*/ 463 h 927"/>
                  <a:gd name="T2" fmla="*/ 464 w 928"/>
                  <a:gd name="T3" fmla="*/ 0 h 927"/>
                  <a:gd name="T4" fmla="*/ 928 w 928"/>
                  <a:gd name="T5" fmla="*/ 463 h 927"/>
                  <a:gd name="T6" fmla="*/ 928 w 928"/>
                  <a:gd name="T7" fmla="*/ 463 h 927"/>
                  <a:gd name="T8" fmla="*/ 464 w 928"/>
                  <a:gd name="T9" fmla="*/ 927 h 927"/>
                  <a:gd name="T10" fmla="*/ 0 w 928"/>
                  <a:gd name="T11" fmla="*/ 463 h 927"/>
                </a:gdLst>
                <a:ahLst/>
                <a:cxnLst>
                  <a:cxn ang="0">
                    <a:pos x="T0" y="T1"/>
                  </a:cxn>
                  <a:cxn ang="0">
                    <a:pos x="T2" y="T3"/>
                  </a:cxn>
                  <a:cxn ang="0">
                    <a:pos x="T4" y="T5"/>
                  </a:cxn>
                  <a:cxn ang="0">
                    <a:pos x="T6" y="T7"/>
                  </a:cxn>
                  <a:cxn ang="0">
                    <a:pos x="T8" y="T9"/>
                  </a:cxn>
                  <a:cxn ang="0">
                    <a:pos x="T10" y="T11"/>
                  </a:cxn>
                </a:cxnLst>
                <a:rect l="0" t="0" r="r" b="b"/>
                <a:pathLst>
                  <a:path w="928" h="927">
                    <a:moveTo>
                      <a:pt x="0" y="463"/>
                    </a:moveTo>
                    <a:cubicBezTo>
                      <a:pt x="0" y="207"/>
                      <a:pt x="208" y="0"/>
                      <a:pt x="464" y="0"/>
                    </a:cubicBezTo>
                    <a:cubicBezTo>
                      <a:pt x="720" y="0"/>
                      <a:pt x="928" y="207"/>
                      <a:pt x="928" y="463"/>
                    </a:cubicBezTo>
                    <a:cubicBezTo>
                      <a:pt x="928" y="463"/>
                      <a:pt x="928" y="463"/>
                      <a:pt x="928" y="463"/>
                    </a:cubicBezTo>
                    <a:cubicBezTo>
                      <a:pt x="928" y="720"/>
                      <a:pt x="720" y="927"/>
                      <a:pt x="464" y="927"/>
                    </a:cubicBezTo>
                    <a:cubicBezTo>
                      <a:pt x="208" y="927"/>
                      <a:pt x="0" y="720"/>
                      <a:pt x="0" y="463"/>
                    </a:cubicBezTo>
                  </a:path>
                </a:pathLst>
              </a:custGeom>
              <a:solidFill>
                <a:srgbClr val="FFFF66"/>
              </a:solidFill>
              <a:ln w="0">
                <a:solidFill>
                  <a:srgbClr val="000000"/>
                </a:solidFill>
                <a:prstDash val="solid"/>
                <a:round/>
              </a:ln>
            </p:spPr>
            <p:txBody>
              <a:bodyPr vert="horz" wrap="square" lIns="91440" tIns="45720" rIns="91440" bIns="45720" numCol="1" anchor="t" anchorCtr="0" compatLnSpc="1"/>
              <a:lstStyle/>
              <a:p>
                <a:endParaRPr lang="zh-CN" altLang="en-US" sz="2000"/>
              </a:p>
            </p:txBody>
          </p:sp>
          <p:sp>
            <p:nvSpPr>
              <p:cNvPr id="116" name="Rectangle 114"/>
              <p:cNvSpPr>
                <a:spLocks noChangeArrowheads="1"/>
              </p:cNvSpPr>
              <p:nvPr/>
            </p:nvSpPr>
            <p:spPr bwMode="auto">
              <a:xfrm>
                <a:off x="4978407" y="5837243"/>
                <a:ext cx="301642" cy="215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宋体" panose="02010600030101010101" pitchFamily="2" charset="-122"/>
                  </a:rPr>
                  <a:t>工业</a:t>
                </a:r>
                <a:endParaRPr kumimoji="0" 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grpSp>
        <p:nvGrpSpPr>
          <p:cNvPr id="144" name="组合 143"/>
          <p:cNvGrpSpPr/>
          <p:nvPr/>
        </p:nvGrpSpPr>
        <p:grpSpPr>
          <a:xfrm>
            <a:off x="6091642" y="3620558"/>
            <a:ext cx="1127355" cy="941237"/>
            <a:chOff x="5256267" y="2915942"/>
            <a:chExt cx="1127355" cy="941237"/>
          </a:xfrm>
        </p:grpSpPr>
        <p:sp>
          <p:nvSpPr>
            <p:cNvPr id="117" name="Freeform 115"/>
            <p:cNvSpPr/>
            <p:nvPr/>
          </p:nvSpPr>
          <p:spPr bwMode="auto">
            <a:xfrm>
              <a:off x="5256267" y="2915942"/>
              <a:ext cx="1127355" cy="941237"/>
            </a:xfrm>
            <a:custGeom>
              <a:avLst/>
              <a:gdLst>
                <a:gd name="T0" fmla="*/ 0 w 927"/>
                <a:gd name="T1" fmla="*/ 464 h 928"/>
                <a:gd name="T2" fmla="*/ 463 w 927"/>
                <a:gd name="T3" fmla="*/ 0 h 928"/>
                <a:gd name="T4" fmla="*/ 927 w 927"/>
                <a:gd name="T5" fmla="*/ 464 h 928"/>
                <a:gd name="T6" fmla="*/ 927 w 927"/>
                <a:gd name="T7" fmla="*/ 464 h 928"/>
                <a:gd name="T8" fmla="*/ 463 w 927"/>
                <a:gd name="T9" fmla="*/ 928 h 928"/>
                <a:gd name="T10" fmla="*/ 0 w 927"/>
                <a:gd name="T11" fmla="*/ 464 h 928"/>
              </a:gdLst>
              <a:ahLst/>
              <a:cxnLst>
                <a:cxn ang="0">
                  <a:pos x="T0" y="T1"/>
                </a:cxn>
                <a:cxn ang="0">
                  <a:pos x="T2" y="T3"/>
                </a:cxn>
                <a:cxn ang="0">
                  <a:pos x="T4" y="T5"/>
                </a:cxn>
                <a:cxn ang="0">
                  <a:pos x="T6" y="T7"/>
                </a:cxn>
                <a:cxn ang="0">
                  <a:pos x="T8" y="T9"/>
                </a:cxn>
                <a:cxn ang="0">
                  <a:pos x="T10" y="T11"/>
                </a:cxn>
              </a:cxnLst>
              <a:rect l="0" t="0" r="r" b="b"/>
              <a:pathLst>
                <a:path w="927" h="928">
                  <a:moveTo>
                    <a:pt x="0" y="464"/>
                  </a:moveTo>
                  <a:cubicBezTo>
                    <a:pt x="0" y="208"/>
                    <a:pt x="207" y="0"/>
                    <a:pt x="463" y="0"/>
                  </a:cubicBezTo>
                  <a:cubicBezTo>
                    <a:pt x="719" y="0"/>
                    <a:pt x="927" y="208"/>
                    <a:pt x="927" y="464"/>
                  </a:cubicBezTo>
                  <a:cubicBezTo>
                    <a:pt x="927" y="464"/>
                    <a:pt x="927" y="464"/>
                    <a:pt x="927" y="464"/>
                  </a:cubicBezTo>
                  <a:cubicBezTo>
                    <a:pt x="927" y="720"/>
                    <a:pt x="719" y="928"/>
                    <a:pt x="463" y="928"/>
                  </a:cubicBezTo>
                  <a:cubicBezTo>
                    <a:pt x="207" y="928"/>
                    <a:pt x="0" y="720"/>
                    <a:pt x="0" y="464"/>
                  </a:cubicBezTo>
                </a:path>
              </a:pathLst>
            </a:custGeom>
            <a:solidFill>
              <a:srgbClr val="FFFF66"/>
            </a:solidFill>
            <a:ln w="0">
              <a:solidFill>
                <a:srgbClr val="000000"/>
              </a:solidFill>
              <a:prstDash val="solid"/>
              <a:round/>
            </a:ln>
          </p:spPr>
          <p:txBody>
            <a:bodyPr vert="horz" wrap="square" lIns="91440" tIns="45720" rIns="91440" bIns="45720" numCol="1" anchor="t" anchorCtr="0" compatLnSpc="1"/>
            <a:lstStyle/>
            <a:p>
              <a:endParaRPr lang="zh-CN" altLang="en-US" sz="2000"/>
            </a:p>
          </p:txBody>
        </p:sp>
        <p:sp>
          <p:nvSpPr>
            <p:cNvPr id="118" name="Freeform 116"/>
            <p:cNvSpPr/>
            <p:nvPr/>
          </p:nvSpPr>
          <p:spPr bwMode="auto">
            <a:xfrm>
              <a:off x="5256267" y="2915942"/>
              <a:ext cx="1127355" cy="941237"/>
            </a:xfrm>
            <a:custGeom>
              <a:avLst/>
              <a:gdLst>
                <a:gd name="T0" fmla="*/ 0 w 415"/>
                <a:gd name="T1" fmla="*/ 208 h 415"/>
                <a:gd name="T2" fmla="*/ 208 w 415"/>
                <a:gd name="T3" fmla="*/ 0 h 415"/>
                <a:gd name="T4" fmla="*/ 415 w 415"/>
                <a:gd name="T5" fmla="*/ 208 h 415"/>
                <a:gd name="T6" fmla="*/ 415 w 415"/>
                <a:gd name="T7" fmla="*/ 208 h 415"/>
                <a:gd name="T8" fmla="*/ 208 w 415"/>
                <a:gd name="T9" fmla="*/ 415 h 415"/>
                <a:gd name="T10" fmla="*/ 0 w 415"/>
                <a:gd name="T11" fmla="*/ 208 h 415"/>
              </a:gdLst>
              <a:ahLst/>
              <a:cxnLst>
                <a:cxn ang="0">
                  <a:pos x="T0" y="T1"/>
                </a:cxn>
                <a:cxn ang="0">
                  <a:pos x="T2" y="T3"/>
                </a:cxn>
                <a:cxn ang="0">
                  <a:pos x="T4" y="T5"/>
                </a:cxn>
                <a:cxn ang="0">
                  <a:pos x="T6" y="T7"/>
                </a:cxn>
                <a:cxn ang="0">
                  <a:pos x="T8" y="T9"/>
                </a:cxn>
                <a:cxn ang="0">
                  <a:pos x="T10" y="T11"/>
                </a:cxn>
              </a:cxnLst>
              <a:rect l="0" t="0" r="r" b="b"/>
              <a:pathLst>
                <a:path w="415" h="415">
                  <a:moveTo>
                    <a:pt x="0" y="208"/>
                  </a:moveTo>
                  <a:cubicBezTo>
                    <a:pt x="0" y="93"/>
                    <a:pt x="93" y="0"/>
                    <a:pt x="208" y="0"/>
                  </a:cubicBezTo>
                  <a:cubicBezTo>
                    <a:pt x="322" y="0"/>
                    <a:pt x="415" y="93"/>
                    <a:pt x="415" y="208"/>
                  </a:cubicBezTo>
                  <a:cubicBezTo>
                    <a:pt x="415" y="208"/>
                    <a:pt x="415" y="208"/>
                    <a:pt x="415" y="208"/>
                  </a:cubicBezTo>
                  <a:cubicBezTo>
                    <a:pt x="415" y="322"/>
                    <a:pt x="322" y="415"/>
                    <a:pt x="208" y="415"/>
                  </a:cubicBezTo>
                  <a:cubicBezTo>
                    <a:pt x="93" y="415"/>
                    <a:pt x="0" y="322"/>
                    <a:pt x="0" y="208"/>
                  </a:cubicBezTo>
                </a:path>
              </a:pathLst>
            </a:custGeom>
            <a:noFill/>
            <a:ln w="2" cap="rnd">
              <a:solidFill>
                <a:srgbClr val="404040"/>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p>
          </p:txBody>
        </p:sp>
        <p:sp>
          <p:nvSpPr>
            <p:cNvPr id="119" name="Rectangle 117"/>
            <p:cNvSpPr>
              <a:spLocks noChangeArrowheads="1"/>
            </p:cNvSpPr>
            <p:nvPr/>
          </p:nvSpPr>
          <p:spPr bwMode="auto">
            <a:xfrm>
              <a:off x="5561860" y="3186611"/>
              <a:ext cx="516167"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宋体" panose="02010600030101010101" pitchFamily="2" charset="-122"/>
                </a:rPr>
                <a:t>政务</a:t>
              </a:r>
              <a:endParaRPr kumimoji="0" 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142" name="组合 141"/>
          <p:cNvGrpSpPr/>
          <p:nvPr/>
        </p:nvGrpSpPr>
        <p:grpSpPr>
          <a:xfrm>
            <a:off x="3421995" y="3466669"/>
            <a:ext cx="1138235" cy="948837"/>
            <a:chOff x="1179853" y="3192908"/>
            <a:chExt cx="1138235" cy="948837"/>
          </a:xfrm>
        </p:grpSpPr>
        <p:sp>
          <p:nvSpPr>
            <p:cNvPr id="120" name="Freeform 118"/>
            <p:cNvSpPr/>
            <p:nvPr/>
          </p:nvSpPr>
          <p:spPr bwMode="auto">
            <a:xfrm>
              <a:off x="1179853" y="3192908"/>
              <a:ext cx="1127355" cy="941237"/>
            </a:xfrm>
            <a:custGeom>
              <a:avLst/>
              <a:gdLst>
                <a:gd name="T0" fmla="*/ 0 w 928"/>
                <a:gd name="T1" fmla="*/ 464 h 928"/>
                <a:gd name="T2" fmla="*/ 464 w 928"/>
                <a:gd name="T3" fmla="*/ 0 h 928"/>
                <a:gd name="T4" fmla="*/ 928 w 928"/>
                <a:gd name="T5" fmla="*/ 464 h 928"/>
                <a:gd name="T6" fmla="*/ 928 w 928"/>
                <a:gd name="T7" fmla="*/ 464 h 928"/>
                <a:gd name="T8" fmla="*/ 464 w 928"/>
                <a:gd name="T9" fmla="*/ 928 h 928"/>
                <a:gd name="T10" fmla="*/ 0 w 928"/>
                <a:gd name="T11" fmla="*/ 464 h 928"/>
              </a:gdLst>
              <a:ahLst/>
              <a:cxnLst>
                <a:cxn ang="0">
                  <a:pos x="T0" y="T1"/>
                </a:cxn>
                <a:cxn ang="0">
                  <a:pos x="T2" y="T3"/>
                </a:cxn>
                <a:cxn ang="0">
                  <a:pos x="T4" y="T5"/>
                </a:cxn>
                <a:cxn ang="0">
                  <a:pos x="T6" y="T7"/>
                </a:cxn>
                <a:cxn ang="0">
                  <a:pos x="T8" y="T9"/>
                </a:cxn>
                <a:cxn ang="0">
                  <a:pos x="T10" y="T11"/>
                </a:cxn>
              </a:cxnLst>
              <a:rect l="0" t="0" r="r" b="b"/>
              <a:pathLst>
                <a:path w="928" h="928">
                  <a:moveTo>
                    <a:pt x="0" y="464"/>
                  </a:moveTo>
                  <a:cubicBezTo>
                    <a:pt x="0" y="208"/>
                    <a:pt x="208" y="0"/>
                    <a:pt x="464" y="0"/>
                  </a:cubicBezTo>
                  <a:cubicBezTo>
                    <a:pt x="720" y="0"/>
                    <a:pt x="928" y="208"/>
                    <a:pt x="928" y="464"/>
                  </a:cubicBezTo>
                  <a:cubicBezTo>
                    <a:pt x="928" y="464"/>
                    <a:pt x="928" y="464"/>
                    <a:pt x="928" y="464"/>
                  </a:cubicBezTo>
                  <a:cubicBezTo>
                    <a:pt x="928" y="720"/>
                    <a:pt x="720" y="928"/>
                    <a:pt x="464" y="928"/>
                  </a:cubicBezTo>
                  <a:cubicBezTo>
                    <a:pt x="208" y="928"/>
                    <a:pt x="0" y="720"/>
                    <a:pt x="0" y="464"/>
                  </a:cubicBezTo>
                </a:path>
              </a:pathLst>
            </a:custGeom>
            <a:solidFill>
              <a:srgbClr val="FFFF66"/>
            </a:solidFill>
            <a:ln w="0">
              <a:solidFill>
                <a:srgbClr val="000000"/>
              </a:solidFill>
              <a:prstDash val="solid"/>
              <a:round/>
            </a:ln>
          </p:spPr>
          <p:txBody>
            <a:bodyPr vert="horz" wrap="square" lIns="91440" tIns="45720" rIns="91440" bIns="45720" numCol="1" anchor="t" anchorCtr="0" compatLnSpc="1"/>
            <a:lstStyle/>
            <a:p>
              <a:endParaRPr lang="zh-CN" altLang="en-US" sz="2000"/>
            </a:p>
          </p:txBody>
        </p:sp>
        <p:sp>
          <p:nvSpPr>
            <p:cNvPr id="121" name="Freeform 119"/>
            <p:cNvSpPr/>
            <p:nvPr/>
          </p:nvSpPr>
          <p:spPr bwMode="auto">
            <a:xfrm>
              <a:off x="1190733" y="3200508"/>
              <a:ext cx="1127355" cy="941237"/>
            </a:xfrm>
            <a:custGeom>
              <a:avLst/>
              <a:gdLst>
                <a:gd name="T0" fmla="*/ 0 w 415"/>
                <a:gd name="T1" fmla="*/ 208 h 415"/>
                <a:gd name="T2" fmla="*/ 208 w 415"/>
                <a:gd name="T3" fmla="*/ 0 h 415"/>
                <a:gd name="T4" fmla="*/ 415 w 415"/>
                <a:gd name="T5" fmla="*/ 208 h 415"/>
                <a:gd name="T6" fmla="*/ 415 w 415"/>
                <a:gd name="T7" fmla="*/ 208 h 415"/>
                <a:gd name="T8" fmla="*/ 208 w 415"/>
                <a:gd name="T9" fmla="*/ 415 h 415"/>
                <a:gd name="T10" fmla="*/ 0 w 415"/>
                <a:gd name="T11" fmla="*/ 208 h 415"/>
              </a:gdLst>
              <a:ahLst/>
              <a:cxnLst>
                <a:cxn ang="0">
                  <a:pos x="T0" y="T1"/>
                </a:cxn>
                <a:cxn ang="0">
                  <a:pos x="T2" y="T3"/>
                </a:cxn>
                <a:cxn ang="0">
                  <a:pos x="T4" y="T5"/>
                </a:cxn>
                <a:cxn ang="0">
                  <a:pos x="T6" y="T7"/>
                </a:cxn>
                <a:cxn ang="0">
                  <a:pos x="T8" y="T9"/>
                </a:cxn>
                <a:cxn ang="0">
                  <a:pos x="T10" y="T11"/>
                </a:cxn>
              </a:cxnLst>
              <a:rect l="0" t="0" r="r" b="b"/>
              <a:pathLst>
                <a:path w="415" h="415">
                  <a:moveTo>
                    <a:pt x="0" y="208"/>
                  </a:moveTo>
                  <a:cubicBezTo>
                    <a:pt x="0" y="93"/>
                    <a:pt x="93" y="0"/>
                    <a:pt x="208" y="0"/>
                  </a:cubicBezTo>
                  <a:cubicBezTo>
                    <a:pt x="322" y="0"/>
                    <a:pt x="415" y="93"/>
                    <a:pt x="415" y="208"/>
                  </a:cubicBezTo>
                  <a:cubicBezTo>
                    <a:pt x="415" y="208"/>
                    <a:pt x="415" y="208"/>
                    <a:pt x="415" y="208"/>
                  </a:cubicBezTo>
                  <a:cubicBezTo>
                    <a:pt x="415" y="322"/>
                    <a:pt x="322" y="415"/>
                    <a:pt x="208" y="415"/>
                  </a:cubicBezTo>
                  <a:cubicBezTo>
                    <a:pt x="93" y="415"/>
                    <a:pt x="0" y="322"/>
                    <a:pt x="0" y="208"/>
                  </a:cubicBezTo>
                </a:path>
              </a:pathLst>
            </a:custGeom>
            <a:noFill/>
            <a:ln w="2" cap="rnd">
              <a:solidFill>
                <a:srgbClr val="404040"/>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p>
          </p:txBody>
        </p:sp>
        <p:sp>
          <p:nvSpPr>
            <p:cNvPr id="122" name="Rectangle 120"/>
            <p:cNvSpPr>
              <a:spLocks noChangeArrowheads="1"/>
            </p:cNvSpPr>
            <p:nvPr/>
          </p:nvSpPr>
          <p:spPr bwMode="auto">
            <a:xfrm>
              <a:off x="1515811" y="3509638"/>
              <a:ext cx="516167"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宋体" panose="02010600030101010101" pitchFamily="2" charset="-122"/>
                </a:rPr>
                <a:t>金融</a:t>
              </a:r>
              <a:endParaRPr kumimoji="0" 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141" name="组合 140"/>
          <p:cNvGrpSpPr/>
          <p:nvPr/>
        </p:nvGrpSpPr>
        <p:grpSpPr>
          <a:xfrm>
            <a:off x="1997646" y="4312094"/>
            <a:ext cx="1129344" cy="947329"/>
            <a:chOff x="674566" y="4336338"/>
            <a:chExt cx="1129344" cy="947329"/>
          </a:xfrm>
        </p:grpSpPr>
        <p:sp>
          <p:nvSpPr>
            <p:cNvPr id="123" name="Freeform 121"/>
            <p:cNvSpPr/>
            <p:nvPr/>
          </p:nvSpPr>
          <p:spPr bwMode="auto">
            <a:xfrm>
              <a:off x="676555" y="4342430"/>
              <a:ext cx="1127355" cy="941237"/>
            </a:xfrm>
            <a:custGeom>
              <a:avLst/>
              <a:gdLst>
                <a:gd name="T0" fmla="*/ 0 w 927"/>
                <a:gd name="T1" fmla="*/ 464 h 928"/>
                <a:gd name="T2" fmla="*/ 464 w 927"/>
                <a:gd name="T3" fmla="*/ 0 h 928"/>
                <a:gd name="T4" fmla="*/ 927 w 927"/>
                <a:gd name="T5" fmla="*/ 464 h 928"/>
                <a:gd name="T6" fmla="*/ 927 w 927"/>
                <a:gd name="T7" fmla="*/ 464 h 928"/>
                <a:gd name="T8" fmla="*/ 464 w 927"/>
                <a:gd name="T9" fmla="*/ 928 h 928"/>
                <a:gd name="T10" fmla="*/ 0 w 927"/>
                <a:gd name="T11" fmla="*/ 464 h 928"/>
              </a:gdLst>
              <a:ahLst/>
              <a:cxnLst>
                <a:cxn ang="0">
                  <a:pos x="T0" y="T1"/>
                </a:cxn>
                <a:cxn ang="0">
                  <a:pos x="T2" y="T3"/>
                </a:cxn>
                <a:cxn ang="0">
                  <a:pos x="T4" y="T5"/>
                </a:cxn>
                <a:cxn ang="0">
                  <a:pos x="T6" y="T7"/>
                </a:cxn>
                <a:cxn ang="0">
                  <a:pos x="T8" y="T9"/>
                </a:cxn>
                <a:cxn ang="0">
                  <a:pos x="T10" y="T11"/>
                </a:cxn>
              </a:cxnLst>
              <a:rect l="0" t="0" r="r" b="b"/>
              <a:pathLst>
                <a:path w="927" h="928">
                  <a:moveTo>
                    <a:pt x="0" y="464"/>
                  </a:moveTo>
                  <a:cubicBezTo>
                    <a:pt x="0" y="208"/>
                    <a:pt x="208" y="0"/>
                    <a:pt x="464" y="0"/>
                  </a:cubicBezTo>
                  <a:cubicBezTo>
                    <a:pt x="720" y="0"/>
                    <a:pt x="927" y="208"/>
                    <a:pt x="927" y="464"/>
                  </a:cubicBezTo>
                  <a:cubicBezTo>
                    <a:pt x="927" y="464"/>
                    <a:pt x="927" y="464"/>
                    <a:pt x="927" y="464"/>
                  </a:cubicBezTo>
                  <a:cubicBezTo>
                    <a:pt x="927" y="720"/>
                    <a:pt x="720" y="928"/>
                    <a:pt x="464" y="928"/>
                  </a:cubicBezTo>
                  <a:cubicBezTo>
                    <a:pt x="208" y="928"/>
                    <a:pt x="0" y="720"/>
                    <a:pt x="0" y="464"/>
                  </a:cubicBezTo>
                </a:path>
              </a:pathLst>
            </a:custGeom>
            <a:solidFill>
              <a:srgbClr val="FFFF66"/>
            </a:solidFill>
            <a:ln w="0">
              <a:solidFill>
                <a:srgbClr val="000000"/>
              </a:solidFill>
              <a:prstDash val="solid"/>
              <a:round/>
            </a:ln>
          </p:spPr>
          <p:txBody>
            <a:bodyPr vert="horz" wrap="square" lIns="91440" tIns="45720" rIns="91440" bIns="45720" numCol="1" anchor="t" anchorCtr="0" compatLnSpc="1"/>
            <a:lstStyle/>
            <a:p>
              <a:endParaRPr lang="zh-CN" altLang="en-US" sz="2000"/>
            </a:p>
          </p:txBody>
        </p:sp>
        <p:grpSp>
          <p:nvGrpSpPr>
            <p:cNvPr id="137" name="组合 136"/>
            <p:cNvGrpSpPr/>
            <p:nvPr/>
          </p:nvGrpSpPr>
          <p:grpSpPr>
            <a:xfrm>
              <a:off x="674566" y="4336338"/>
              <a:ext cx="1127355" cy="941237"/>
              <a:chOff x="5084769" y="4811717"/>
              <a:chExt cx="658813" cy="658813"/>
            </a:xfrm>
          </p:grpSpPr>
          <p:sp>
            <p:nvSpPr>
              <p:cNvPr id="124" name="Freeform 122"/>
              <p:cNvSpPr/>
              <p:nvPr/>
            </p:nvSpPr>
            <p:spPr bwMode="auto">
              <a:xfrm>
                <a:off x="5084769" y="4811717"/>
                <a:ext cx="658813" cy="658813"/>
              </a:xfrm>
              <a:custGeom>
                <a:avLst/>
                <a:gdLst>
                  <a:gd name="T0" fmla="*/ 0 w 415"/>
                  <a:gd name="T1" fmla="*/ 207 h 415"/>
                  <a:gd name="T2" fmla="*/ 208 w 415"/>
                  <a:gd name="T3" fmla="*/ 0 h 415"/>
                  <a:gd name="T4" fmla="*/ 415 w 415"/>
                  <a:gd name="T5" fmla="*/ 207 h 415"/>
                  <a:gd name="T6" fmla="*/ 415 w 415"/>
                  <a:gd name="T7" fmla="*/ 207 h 415"/>
                  <a:gd name="T8" fmla="*/ 208 w 415"/>
                  <a:gd name="T9" fmla="*/ 415 h 415"/>
                  <a:gd name="T10" fmla="*/ 0 w 415"/>
                  <a:gd name="T11" fmla="*/ 207 h 415"/>
                </a:gdLst>
                <a:ahLst/>
                <a:cxnLst>
                  <a:cxn ang="0">
                    <a:pos x="T0" y="T1"/>
                  </a:cxn>
                  <a:cxn ang="0">
                    <a:pos x="T2" y="T3"/>
                  </a:cxn>
                  <a:cxn ang="0">
                    <a:pos x="T4" y="T5"/>
                  </a:cxn>
                  <a:cxn ang="0">
                    <a:pos x="T6" y="T7"/>
                  </a:cxn>
                  <a:cxn ang="0">
                    <a:pos x="T8" y="T9"/>
                  </a:cxn>
                  <a:cxn ang="0">
                    <a:pos x="T10" y="T11"/>
                  </a:cxn>
                </a:cxnLst>
                <a:rect l="0" t="0" r="r" b="b"/>
                <a:pathLst>
                  <a:path w="415" h="415">
                    <a:moveTo>
                      <a:pt x="0" y="207"/>
                    </a:moveTo>
                    <a:cubicBezTo>
                      <a:pt x="0" y="93"/>
                      <a:pt x="94" y="0"/>
                      <a:pt x="208" y="0"/>
                    </a:cubicBezTo>
                    <a:cubicBezTo>
                      <a:pt x="323" y="0"/>
                      <a:pt x="415" y="93"/>
                      <a:pt x="415" y="207"/>
                    </a:cubicBezTo>
                    <a:cubicBezTo>
                      <a:pt x="415" y="207"/>
                      <a:pt x="415" y="207"/>
                      <a:pt x="415" y="207"/>
                    </a:cubicBezTo>
                    <a:cubicBezTo>
                      <a:pt x="415" y="322"/>
                      <a:pt x="323" y="415"/>
                      <a:pt x="208" y="415"/>
                    </a:cubicBezTo>
                    <a:cubicBezTo>
                      <a:pt x="94" y="415"/>
                      <a:pt x="0" y="322"/>
                      <a:pt x="0" y="207"/>
                    </a:cubicBezTo>
                  </a:path>
                </a:pathLst>
              </a:custGeom>
              <a:noFill/>
              <a:ln w="2" cap="rnd">
                <a:solidFill>
                  <a:srgbClr val="404040"/>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p>
            </p:txBody>
          </p:sp>
          <p:sp>
            <p:nvSpPr>
              <p:cNvPr id="125" name="Rectangle 123"/>
              <p:cNvSpPr>
                <a:spLocks noChangeArrowheads="1"/>
              </p:cNvSpPr>
              <p:nvPr/>
            </p:nvSpPr>
            <p:spPr bwMode="auto">
              <a:xfrm>
                <a:off x="5229232" y="5030792"/>
                <a:ext cx="301642" cy="215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宋体" panose="02010600030101010101" pitchFamily="2" charset="-122"/>
                  </a:rPr>
                  <a:t>农业</a:t>
                </a:r>
                <a:endParaRPr kumimoji="0" 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grpSp>
        <p:nvGrpSpPr>
          <p:cNvPr id="143" name="组合 142"/>
          <p:cNvGrpSpPr/>
          <p:nvPr/>
        </p:nvGrpSpPr>
        <p:grpSpPr>
          <a:xfrm>
            <a:off x="4822361" y="3370857"/>
            <a:ext cx="1127355" cy="941237"/>
            <a:chOff x="2858317" y="3046619"/>
            <a:chExt cx="1127355" cy="941237"/>
          </a:xfrm>
        </p:grpSpPr>
        <p:sp>
          <p:nvSpPr>
            <p:cNvPr id="126" name="Freeform 124"/>
            <p:cNvSpPr/>
            <p:nvPr/>
          </p:nvSpPr>
          <p:spPr bwMode="auto">
            <a:xfrm>
              <a:off x="2858317" y="3046619"/>
              <a:ext cx="1127355" cy="941237"/>
            </a:xfrm>
            <a:custGeom>
              <a:avLst/>
              <a:gdLst>
                <a:gd name="T0" fmla="*/ 0 w 928"/>
                <a:gd name="T1" fmla="*/ 464 h 928"/>
                <a:gd name="T2" fmla="*/ 464 w 928"/>
                <a:gd name="T3" fmla="*/ 0 h 928"/>
                <a:gd name="T4" fmla="*/ 928 w 928"/>
                <a:gd name="T5" fmla="*/ 464 h 928"/>
                <a:gd name="T6" fmla="*/ 928 w 928"/>
                <a:gd name="T7" fmla="*/ 464 h 928"/>
                <a:gd name="T8" fmla="*/ 464 w 928"/>
                <a:gd name="T9" fmla="*/ 928 h 928"/>
                <a:gd name="T10" fmla="*/ 0 w 928"/>
                <a:gd name="T11" fmla="*/ 464 h 928"/>
              </a:gdLst>
              <a:ahLst/>
              <a:cxnLst>
                <a:cxn ang="0">
                  <a:pos x="T0" y="T1"/>
                </a:cxn>
                <a:cxn ang="0">
                  <a:pos x="T2" y="T3"/>
                </a:cxn>
                <a:cxn ang="0">
                  <a:pos x="T4" y="T5"/>
                </a:cxn>
                <a:cxn ang="0">
                  <a:pos x="T6" y="T7"/>
                </a:cxn>
                <a:cxn ang="0">
                  <a:pos x="T8" y="T9"/>
                </a:cxn>
                <a:cxn ang="0">
                  <a:pos x="T10" y="T11"/>
                </a:cxn>
              </a:cxnLst>
              <a:rect l="0" t="0" r="r" b="b"/>
              <a:pathLst>
                <a:path w="928" h="928">
                  <a:moveTo>
                    <a:pt x="0" y="464"/>
                  </a:moveTo>
                  <a:cubicBezTo>
                    <a:pt x="0" y="208"/>
                    <a:pt x="208" y="0"/>
                    <a:pt x="464" y="0"/>
                  </a:cubicBezTo>
                  <a:cubicBezTo>
                    <a:pt x="720" y="0"/>
                    <a:pt x="928" y="208"/>
                    <a:pt x="928" y="464"/>
                  </a:cubicBezTo>
                  <a:cubicBezTo>
                    <a:pt x="928" y="464"/>
                    <a:pt x="928" y="464"/>
                    <a:pt x="928" y="464"/>
                  </a:cubicBezTo>
                  <a:cubicBezTo>
                    <a:pt x="928" y="720"/>
                    <a:pt x="720" y="928"/>
                    <a:pt x="464" y="928"/>
                  </a:cubicBezTo>
                  <a:cubicBezTo>
                    <a:pt x="208" y="928"/>
                    <a:pt x="0" y="720"/>
                    <a:pt x="0" y="464"/>
                  </a:cubicBezTo>
                </a:path>
              </a:pathLst>
            </a:custGeom>
            <a:solidFill>
              <a:srgbClr val="FFFF66"/>
            </a:solidFill>
            <a:ln w="0">
              <a:solidFill>
                <a:srgbClr val="000000"/>
              </a:solidFill>
              <a:prstDash val="solid"/>
              <a:round/>
            </a:ln>
          </p:spPr>
          <p:txBody>
            <a:bodyPr vert="horz" wrap="square" lIns="91440" tIns="45720" rIns="91440" bIns="45720" numCol="1" anchor="t" anchorCtr="0" compatLnSpc="1"/>
            <a:lstStyle/>
            <a:p>
              <a:endParaRPr lang="zh-CN" altLang="en-US" sz="2000"/>
            </a:p>
          </p:txBody>
        </p:sp>
        <p:sp>
          <p:nvSpPr>
            <p:cNvPr id="127" name="Freeform 125"/>
            <p:cNvSpPr/>
            <p:nvPr/>
          </p:nvSpPr>
          <p:spPr bwMode="auto">
            <a:xfrm>
              <a:off x="2858317" y="3046619"/>
              <a:ext cx="1127355" cy="941237"/>
            </a:xfrm>
            <a:custGeom>
              <a:avLst/>
              <a:gdLst>
                <a:gd name="T0" fmla="*/ 0 w 415"/>
                <a:gd name="T1" fmla="*/ 208 h 415"/>
                <a:gd name="T2" fmla="*/ 207 w 415"/>
                <a:gd name="T3" fmla="*/ 0 h 415"/>
                <a:gd name="T4" fmla="*/ 415 w 415"/>
                <a:gd name="T5" fmla="*/ 208 h 415"/>
                <a:gd name="T6" fmla="*/ 415 w 415"/>
                <a:gd name="T7" fmla="*/ 208 h 415"/>
                <a:gd name="T8" fmla="*/ 207 w 415"/>
                <a:gd name="T9" fmla="*/ 415 h 415"/>
                <a:gd name="T10" fmla="*/ 0 w 415"/>
                <a:gd name="T11" fmla="*/ 208 h 415"/>
              </a:gdLst>
              <a:ahLst/>
              <a:cxnLst>
                <a:cxn ang="0">
                  <a:pos x="T0" y="T1"/>
                </a:cxn>
                <a:cxn ang="0">
                  <a:pos x="T2" y="T3"/>
                </a:cxn>
                <a:cxn ang="0">
                  <a:pos x="T4" y="T5"/>
                </a:cxn>
                <a:cxn ang="0">
                  <a:pos x="T6" y="T7"/>
                </a:cxn>
                <a:cxn ang="0">
                  <a:pos x="T8" y="T9"/>
                </a:cxn>
                <a:cxn ang="0">
                  <a:pos x="T10" y="T11"/>
                </a:cxn>
              </a:cxnLst>
              <a:rect l="0" t="0" r="r" b="b"/>
              <a:pathLst>
                <a:path w="415" h="415">
                  <a:moveTo>
                    <a:pt x="0" y="208"/>
                  </a:moveTo>
                  <a:cubicBezTo>
                    <a:pt x="0" y="93"/>
                    <a:pt x="93" y="0"/>
                    <a:pt x="207" y="0"/>
                  </a:cubicBezTo>
                  <a:cubicBezTo>
                    <a:pt x="322" y="0"/>
                    <a:pt x="415" y="93"/>
                    <a:pt x="415" y="208"/>
                  </a:cubicBezTo>
                  <a:cubicBezTo>
                    <a:pt x="415" y="208"/>
                    <a:pt x="415" y="208"/>
                    <a:pt x="415" y="208"/>
                  </a:cubicBezTo>
                  <a:cubicBezTo>
                    <a:pt x="415" y="322"/>
                    <a:pt x="322" y="415"/>
                    <a:pt x="207" y="415"/>
                  </a:cubicBezTo>
                  <a:cubicBezTo>
                    <a:pt x="93" y="415"/>
                    <a:pt x="0" y="322"/>
                    <a:pt x="0" y="208"/>
                  </a:cubicBezTo>
                </a:path>
              </a:pathLst>
            </a:custGeom>
            <a:noFill/>
            <a:ln w="2" cap="rnd">
              <a:solidFill>
                <a:srgbClr val="404040"/>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p>
          </p:txBody>
        </p:sp>
        <p:sp>
          <p:nvSpPr>
            <p:cNvPr id="128" name="Rectangle 126"/>
            <p:cNvSpPr>
              <a:spLocks noChangeArrowheads="1"/>
            </p:cNvSpPr>
            <p:nvPr/>
          </p:nvSpPr>
          <p:spPr bwMode="auto">
            <a:xfrm>
              <a:off x="3163910" y="3340500"/>
              <a:ext cx="516167"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宋体" panose="02010600030101010101" pitchFamily="2" charset="-122"/>
                </a:rPr>
                <a:t>交通</a:t>
              </a:r>
              <a:endParaRPr kumimoji="0" 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146" name="组合 145"/>
          <p:cNvGrpSpPr/>
          <p:nvPr/>
        </p:nvGrpSpPr>
        <p:grpSpPr>
          <a:xfrm>
            <a:off x="7825785" y="5650669"/>
            <a:ext cx="1140926" cy="948894"/>
            <a:chOff x="8258769" y="4200255"/>
            <a:chExt cx="1140926" cy="948894"/>
          </a:xfrm>
        </p:grpSpPr>
        <p:sp>
          <p:nvSpPr>
            <p:cNvPr id="129" name="Freeform 127"/>
            <p:cNvSpPr/>
            <p:nvPr/>
          </p:nvSpPr>
          <p:spPr bwMode="auto">
            <a:xfrm>
              <a:off x="8272340" y="4200255"/>
              <a:ext cx="1127355" cy="938970"/>
            </a:xfrm>
            <a:custGeom>
              <a:avLst/>
              <a:gdLst>
                <a:gd name="T0" fmla="*/ 0 w 928"/>
                <a:gd name="T1" fmla="*/ 463 h 927"/>
                <a:gd name="T2" fmla="*/ 464 w 928"/>
                <a:gd name="T3" fmla="*/ 0 h 927"/>
                <a:gd name="T4" fmla="*/ 928 w 928"/>
                <a:gd name="T5" fmla="*/ 463 h 927"/>
                <a:gd name="T6" fmla="*/ 928 w 928"/>
                <a:gd name="T7" fmla="*/ 463 h 927"/>
                <a:gd name="T8" fmla="*/ 464 w 928"/>
                <a:gd name="T9" fmla="*/ 927 h 927"/>
                <a:gd name="T10" fmla="*/ 0 w 928"/>
                <a:gd name="T11" fmla="*/ 463 h 927"/>
              </a:gdLst>
              <a:ahLst/>
              <a:cxnLst>
                <a:cxn ang="0">
                  <a:pos x="T0" y="T1"/>
                </a:cxn>
                <a:cxn ang="0">
                  <a:pos x="T2" y="T3"/>
                </a:cxn>
                <a:cxn ang="0">
                  <a:pos x="T4" y="T5"/>
                </a:cxn>
                <a:cxn ang="0">
                  <a:pos x="T6" y="T7"/>
                </a:cxn>
                <a:cxn ang="0">
                  <a:pos x="T8" y="T9"/>
                </a:cxn>
                <a:cxn ang="0">
                  <a:pos x="T10" y="T11"/>
                </a:cxn>
              </a:cxnLst>
              <a:rect l="0" t="0" r="r" b="b"/>
              <a:pathLst>
                <a:path w="928" h="927">
                  <a:moveTo>
                    <a:pt x="0" y="463"/>
                  </a:moveTo>
                  <a:cubicBezTo>
                    <a:pt x="0" y="207"/>
                    <a:pt x="208" y="0"/>
                    <a:pt x="464" y="0"/>
                  </a:cubicBezTo>
                  <a:cubicBezTo>
                    <a:pt x="720" y="0"/>
                    <a:pt x="928" y="207"/>
                    <a:pt x="928" y="463"/>
                  </a:cubicBezTo>
                  <a:cubicBezTo>
                    <a:pt x="928" y="463"/>
                    <a:pt x="928" y="463"/>
                    <a:pt x="928" y="463"/>
                  </a:cubicBezTo>
                  <a:cubicBezTo>
                    <a:pt x="928" y="720"/>
                    <a:pt x="720" y="927"/>
                    <a:pt x="464" y="927"/>
                  </a:cubicBezTo>
                  <a:cubicBezTo>
                    <a:pt x="208" y="927"/>
                    <a:pt x="0" y="720"/>
                    <a:pt x="0" y="463"/>
                  </a:cubicBezTo>
                </a:path>
              </a:pathLst>
            </a:custGeom>
            <a:solidFill>
              <a:srgbClr val="FFFF66"/>
            </a:solidFill>
            <a:ln w="0">
              <a:solidFill>
                <a:srgbClr val="000000"/>
              </a:solidFill>
              <a:prstDash val="solid"/>
              <a:round/>
            </a:ln>
          </p:spPr>
          <p:txBody>
            <a:bodyPr vert="horz" wrap="square" lIns="91440" tIns="45720" rIns="91440" bIns="45720" numCol="1" anchor="t" anchorCtr="0" compatLnSpc="1"/>
            <a:lstStyle/>
            <a:p>
              <a:endParaRPr lang="zh-CN" altLang="en-US" sz="2000"/>
            </a:p>
          </p:txBody>
        </p:sp>
        <p:sp>
          <p:nvSpPr>
            <p:cNvPr id="130" name="Freeform 128"/>
            <p:cNvSpPr/>
            <p:nvPr/>
          </p:nvSpPr>
          <p:spPr bwMode="auto">
            <a:xfrm>
              <a:off x="8258769" y="4210179"/>
              <a:ext cx="1127355" cy="938970"/>
            </a:xfrm>
            <a:custGeom>
              <a:avLst/>
              <a:gdLst>
                <a:gd name="T0" fmla="*/ 0 w 415"/>
                <a:gd name="T1" fmla="*/ 207 h 414"/>
                <a:gd name="T2" fmla="*/ 208 w 415"/>
                <a:gd name="T3" fmla="*/ 0 h 414"/>
                <a:gd name="T4" fmla="*/ 415 w 415"/>
                <a:gd name="T5" fmla="*/ 207 h 414"/>
                <a:gd name="T6" fmla="*/ 415 w 415"/>
                <a:gd name="T7" fmla="*/ 207 h 414"/>
                <a:gd name="T8" fmla="*/ 208 w 415"/>
                <a:gd name="T9" fmla="*/ 414 h 414"/>
                <a:gd name="T10" fmla="*/ 0 w 415"/>
                <a:gd name="T11" fmla="*/ 207 h 414"/>
              </a:gdLst>
              <a:ahLst/>
              <a:cxnLst>
                <a:cxn ang="0">
                  <a:pos x="T0" y="T1"/>
                </a:cxn>
                <a:cxn ang="0">
                  <a:pos x="T2" y="T3"/>
                </a:cxn>
                <a:cxn ang="0">
                  <a:pos x="T4" y="T5"/>
                </a:cxn>
                <a:cxn ang="0">
                  <a:pos x="T6" y="T7"/>
                </a:cxn>
                <a:cxn ang="0">
                  <a:pos x="T8" y="T9"/>
                </a:cxn>
                <a:cxn ang="0">
                  <a:pos x="T10" y="T11"/>
                </a:cxn>
              </a:cxnLst>
              <a:rect l="0" t="0" r="r" b="b"/>
              <a:pathLst>
                <a:path w="415" h="414">
                  <a:moveTo>
                    <a:pt x="0" y="207"/>
                  </a:moveTo>
                  <a:cubicBezTo>
                    <a:pt x="0" y="92"/>
                    <a:pt x="93" y="0"/>
                    <a:pt x="208" y="0"/>
                  </a:cubicBezTo>
                  <a:cubicBezTo>
                    <a:pt x="322" y="0"/>
                    <a:pt x="415" y="92"/>
                    <a:pt x="415" y="207"/>
                  </a:cubicBezTo>
                  <a:cubicBezTo>
                    <a:pt x="415" y="207"/>
                    <a:pt x="415" y="207"/>
                    <a:pt x="415" y="207"/>
                  </a:cubicBezTo>
                  <a:cubicBezTo>
                    <a:pt x="415" y="322"/>
                    <a:pt x="322" y="414"/>
                    <a:pt x="208" y="414"/>
                  </a:cubicBezTo>
                  <a:cubicBezTo>
                    <a:pt x="93" y="414"/>
                    <a:pt x="0" y="322"/>
                    <a:pt x="0" y="207"/>
                  </a:cubicBezTo>
                </a:path>
              </a:pathLst>
            </a:custGeom>
            <a:noFill/>
            <a:ln w="2" cap="rnd">
              <a:solidFill>
                <a:srgbClr val="404040"/>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p>
          </p:txBody>
        </p:sp>
        <p:sp>
          <p:nvSpPr>
            <p:cNvPr id="131" name="Rectangle 129"/>
            <p:cNvSpPr>
              <a:spLocks noChangeArrowheads="1"/>
            </p:cNvSpPr>
            <p:nvPr/>
          </p:nvSpPr>
          <p:spPr bwMode="auto">
            <a:xfrm>
              <a:off x="8577933" y="4547108"/>
              <a:ext cx="516167"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宋体" panose="02010600030101010101" pitchFamily="2" charset="-122"/>
                </a:rPr>
                <a:t>医疗</a:t>
              </a:r>
              <a:endParaRPr kumimoji="0" 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nvGrpSpPr>
          <p:cNvPr id="145" name="组合 144"/>
          <p:cNvGrpSpPr/>
          <p:nvPr/>
        </p:nvGrpSpPr>
        <p:grpSpPr>
          <a:xfrm>
            <a:off x="7305006" y="4506022"/>
            <a:ext cx="1127356" cy="941237"/>
            <a:chOff x="7695092" y="2965038"/>
            <a:chExt cx="1127356" cy="941237"/>
          </a:xfrm>
        </p:grpSpPr>
        <p:sp>
          <p:nvSpPr>
            <p:cNvPr id="132" name="Freeform 130"/>
            <p:cNvSpPr/>
            <p:nvPr/>
          </p:nvSpPr>
          <p:spPr bwMode="auto">
            <a:xfrm>
              <a:off x="7695093" y="2965038"/>
              <a:ext cx="1127355" cy="941237"/>
            </a:xfrm>
            <a:custGeom>
              <a:avLst/>
              <a:gdLst>
                <a:gd name="T0" fmla="*/ 0 w 928"/>
                <a:gd name="T1" fmla="*/ 464 h 928"/>
                <a:gd name="T2" fmla="*/ 464 w 928"/>
                <a:gd name="T3" fmla="*/ 0 h 928"/>
                <a:gd name="T4" fmla="*/ 928 w 928"/>
                <a:gd name="T5" fmla="*/ 464 h 928"/>
                <a:gd name="T6" fmla="*/ 928 w 928"/>
                <a:gd name="T7" fmla="*/ 464 h 928"/>
                <a:gd name="T8" fmla="*/ 464 w 928"/>
                <a:gd name="T9" fmla="*/ 928 h 928"/>
                <a:gd name="T10" fmla="*/ 0 w 928"/>
                <a:gd name="T11" fmla="*/ 464 h 928"/>
              </a:gdLst>
              <a:ahLst/>
              <a:cxnLst>
                <a:cxn ang="0">
                  <a:pos x="T0" y="T1"/>
                </a:cxn>
                <a:cxn ang="0">
                  <a:pos x="T2" y="T3"/>
                </a:cxn>
                <a:cxn ang="0">
                  <a:pos x="T4" y="T5"/>
                </a:cxn>
                <a:cxn ang="0">
                  <a:pos x="T6" y="T7"/>
                </a:cxn>
                <a:cxn ang="0">
                  <a:pos x="T8" y="T9"/>
                </a:cxn>
                <a:cxn ang="0">
                  <a:pos x="T10" y="T11"/>
                </a:cxn>
              </a:cxnLst>
              <a:rect l="0" t="0" r="r" b="b"/>
              <a:pathLst>
                <a:path w="928" h="928">
                  <a:moveTo>
                    <a:pt x="0" y="464"/>
                  </a:moveTo>
                  <a:cubicBezTo>
                    <a:pt x="0" y="208"/>
                    <a:pt x="208" y="0"/>
                    <a:pt x="464" y="0"/>
                  </a:cubicBezTo>
                  <a:cubicBezTo>
                    <a:pt x="720" y="0"/>
                    <a:pt x="928" y="208"/>
                    <a:pt x="928" y="464"/>
                  </a:cubicBezTo>
                  <a:cubicBezTo>
                    <a:pt x="928" y="464"/>
                    <a:pt x="928" y="464"/>
                    <a:pt x="928" y="464"/>
                  </a:cubicBezTo>
                  <a:cubicBezTo>
                    <a:pt x="928" y="720"/>
                    <a:pt x="720" y="928"/>
                    <a:pt x="464" y="928"/>
                  </a:cubicBezTo>
                  <a:cubicBezTo>
                    <a:pt x="208" y="928"/>
                    <a:pt x="0" y="720"/>
                    <a:pt x="0" y="464"/>
                  </a:cubicBezTo>
                </a:path>
              </a:pathLst>
            </a:custGeom>
            <a:solidFill>
              <a:srgbClr val="FFFF66"/>
            </a:solidFill>
            <a:ln w="0">
              <a:solidFill>
                <a:srgbClr val="000000"/>
              </a:solidFill>
              <a:prstDash val="solid"/>
              <a:round/>
            </a:ln>
          </p:spPr>
          <p:txBody>
            <a:bodyPr vert="horz" wrap="square" lIns="91440" tIns="45720" rIns="91440" bIns="45720" numCol="1" anchor="t" anchorCtr="0" compatLnSpc="1"/>
            <a:lstStyle/>
            <a:p>
              <a:endParaRPr lang="zh-CN" altLang="en-US" sz="2000"/>
            </a:p>
          </p:txBody>
        </p:sp>
        <p:sp>
          <p:nvSpPr>
            <p:cNvPr id="133" name="Freeform 131"/>
            <p:cNvSpPr/>
            <p:nvPr/>
          </p:nvSpPr>
          <p:spPr bwMode="auto">
            <a:xfrm>
              <a:off x="7695092" y="2965038"/>
              <a:ext cx="1127355" cy="941237"/>
            </a:xfrm>
            <a:custGeom>
              <a:avLst/>
              <a:gdLst>
                <a:gd name="T0" fmla="*/ 0 w 415"/>
                <a:gd name="T1" fmla="*/ 207 h 415"/>
                <a:gd name="T2" fmla="*/ 208 w 415"/>
                <a:gd name="T3" fmla="*/ 0 h 415"/>
                <a:gd name="T4" fmla="*/ 415 w 415"/>
                <a:gd name="T5" fmla="*/ 207 h 415"/>
                <a:gd name="T6" fmla="*/ 415 w 415"/>
                <a:gd name="T7" fmla="*/ 207 h 415"/>
                <a:gd name="T8" fmla="*/ 208 w 415"/>
                <a:gd name="T9" fmla="*/ 415 h 415"/>
                <a:gd name="T10" fmla="*/ 0 w 415"/>
                <a:gd name="T11" fmla="*/ 207 h 415"/>
              </a:gdLst>
              <a:ahLst/>
              <a:cxnLst>
                <a:cxn ang="0">
                  <a:pos x="T0" y="T1"/>
                </a:cxn>
                <a:cxn ang="0">
                  <a:pos x="T2" y="T3"/>
                </a:cxn>
                <a:cxn ang="0">
                  <a:pos x="T4" y="T5"/>
                </a:cxn>
                <a:cxn ang="0">
                  <a:pos x="T6" y="T7"/>
                </a:cxn>
                <a:cxn ang="0">
                  <a:pos x="T8" y="T9"/>
                </a:cxn>
                <a:cxn ang="0">
                  <a:pos x="T10" y="T11"/>
                </a:cxn>
              </a:cxnLst>
              <a:rect l="0" t="0" r="r" b="b"/>
              <a:pathLst>
                <a:path w="415" h="415">
                  <a:moveTo>
                    <a:pt x="0" y="207"/>
                  </a:moveTo>
                  <a:cubicBezTo>
                    <a:pt x="0" y="93"/>
                    <a:pt x="93" y="0"/>
                    <a:pt x="208" y="0"/>
                  </a:cubicBezTo>
                  <a:cubicBezTo>
                    <a:pt x="322" y="0"/>
                    <a:pt x="415" y="93"/>
                    <a:pt x="415" y="207"/>
                  </a:cubicBezTo>
                  <a:cubicBezTo>
                    <a:pt x="415" y="207"/>
                    <a:pt x="415" y="207"/>
                    <a:pt x="415" y="207"/>
                  </a:cubicBezTo>
                  <a:cubicBezTo>
                    <a:pt x="415" y="322"/>
                    <a:pt x="322" y="415"/>
                    <a:pt x="208" y="415"/>
                  </a:cubicBezTo>
                  <a:cubicBezTo>
                    <a:pt x="93" y="415"/>
                    <a:pt x="0" y="322"/>
                    <a:pt x="0" y="207"/>
                  </a:cubicBezTo>
                </a:path>
              </a:pathLst>
            </a:custGeom>
            <a:noFill/>
            <a:ln w="2" cap="rnd">
              <a:solidFill>
                <a:srgbClr val="404040"/>
              </a:solidFill>
              <a:prstDash val="solid"/>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sz="2000"/>
            </a:p>
          </p:txBody>
        </p:sp>
        <p:sp>
          <p:nvSpPr>
            <p:cNvPr id="134" name="Rectangle 132"/>
            <p:cNvSpPr>
              <a:spLocks noChangeArrowheads="1"/>
            </p:cNvSpPr>
            <p:nvPr/>
          </p:nvSpPr>
          <p:spPr bwMode="auto">
            <a:xfrm>
              <a:off x="8014257" y="3281767"/>
              <a:ext cx="516167"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宋体" panose="02010600030101010101" pitchFamily="2" charset="-122"/>
                </a:rPr>
                <a:t>教育</a:t>
              </a:r>
              <a:endParaRPr kumimoji="0" 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8"/>
                                        </p:tgtEl>
                                        <p:attrNameLst>
                                          <p:attrName>style.visibility</p:attrName>
                                        </p:attrNameLst>
                                      </p:cBhvr>
                                      <p:to>
                                        <p:strVal val="visible"/>
                                      </p:to>
                                    </p:set>
                                    <p:animEffect transition="in" filter="fade">
                                      <p:cBhvr>
                                        <p:cTn id="22" dur="500"/>
                                        <p:tgtEl>
                                          <p:spTgt spid="14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40"/>
                                        </p:tgtEl>
                                        <p:attrNameLst>
                                          <p:attrName>style.visibility</p:attrName>
                                        </p:attrNameLst>
                                      </p:cBhvr>
                                      <p:to>
                                        <p:strVal val="visible"/>
                                      </p:to>
                                    </p:set>
                                    <p:animEffect transition="in" filter="fade">
                                      <p:cBhvr>
                                        <p:cTn id="30" dur="500"/>
                                        <p:tgtEl>
                                          <p:spTgt spid="14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41"/>
                                        </p:tgtEl>
                                        <p:attrNameLst>
                                          <p:attrName>style.visibility</p:attrName>
                                        </p:attrNameLst>
                                      </p:cBhvr>
                                      <p:to>
                                        <p:strVal val="visible"/>
                                      </p:to>
                                    </p:set>
                                    <p:animEffect transition="in" filter="fade">
                                      <p:cBhvr>
                                        <p:cTn id="35" dur="500"/>
                                        <p:tgtEl>
                                          <p:spTgt spid="14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42"/>
                                        </p:tgtEl>
                                        <p:attrNameLst>
                                          <p:attrName>style.visibility</p:attrName>
                                        </p:attrNameLst>
                                      </p:cBhvr>
                                      <p:to>
                                        <p:strVal val="visible"/>
                                      </p:to>
                                    </p:set>
                                    <p:animEffect transition="in" filter="fade">
                                      <p:cBhvr>
                                        <p:cTn id="40" dur="500"/>
                                        <p:tgtEl>
                                          <p:spTgt spid="142"/>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43"/>
                                        </p:tgtEl>
                                        <p:attrNameLst>
                                          <p:attrName>style.visibility</p:attrName>
                                        </p:attrNameLst>
                                      </p:cBhvr>
                                      <p:to>
                                        <p:strVal val="visible"/>
                                      </p:to>
                                    </p:set>
                                    <p:animEffect transition="in" filter="fade">
                                      <p:cBhvr>
                                        <p:cTn id="45" dur="500"/>
                                        <p:tgtEl>
                                          <p:spTgt spid="143"/>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144"/>
                                        </p:tgtEl>
                                        <p:attrNameLst>
                                          <p:attrName>style.visibility</p:attrName>
                                        </p:attrNameLst>
                                      </p:cBhvr>
                                      <p:to>
                                        <p:strVal val="visible"/>
                                      </p:to>
                                    </p:set>
                                    <p:animEffect transition="in" filter="fade">
                                      <p:cBhvr>
                                        <p:cTn id="50" dur="500"/>
                                        <p:tgtEl>
                                          <p:spTgt spid="14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45"/>
                                        </p:tgtEl>
                                        <p:attrNameLst>
                                          <p:attrName>style.visibility</p:attrName>
                                        </p:attrNameLst>
                                      </p:cBhvr>
                                      <p:to>
                                        <p:strVal val="visible"/>
                                      </p:to>
                                    </p:set>
                                    <p:animEffect transition="in" filter="fade">
                                      <p:cBhvr>
                                        <p:cTn id="55" dur="500"/>
                                        <p:tgtEl>
                                          <p:spTgt spid="145"/>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146"/>
                                        </p:tgtEl>
                                        <p:attrNameLst>
                                          <p:attrName>style.visibility</p:attrName>
                                        </p:attrNameLst>
                                      </p:cBhvr>
                                      <p:to>
                                        <p:strVal val="visible"/>
                                      </p:to>
                                    </p:set>
                                    <p:animEffect transition="in" filter="fade">
                                      <p:cBhvr>
                                        <p:cTn id="60" dur="500"/>
                                        <p:tgtEl>
                                          <p:spTgt spid="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6"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2"/>
          <p:cNvSpPr>
            <a:spLocks noGrp="1" noChangeArrowheads="1"/>
          </p:cNvSpPr>
          <p:nvPr>
            <p:ph type="title"/>
          </p:nvPr>
        </p:nvSpPr>
        <p:spPr/>
        <p:txBody>
          <a:bodyPr/>
          <a:lstStyle/>
          <a:p>
            <a:r>
              <a:rPr lang="en-US" altLang="zh-CN" sz="4000" dirty="0"/>
              <a:t>OSI/RM </a:t>
            </a:r>
            <a:r>
              <a:rPr lang="zh-CN" altLang="en-US" sz="4000" dirty="0"/>
              <a:t>失败的原因</a:t>
            </a:r>
            <a:endParaRPr lang="zh-CN" altLang="en-US" sz="4000" dirty="0"/>
          </a:p>
        </p:txBody>
      </p:sp>
      <p:sp>
        <p:nvSpPr>
          <p:cNvPr id="661507" name="Rectangle 3"/>
          <p:cNvSpPr>
            <a:spLocks noGrp="1" noChangeArrowheads="1"/>
          </p:cNvSpPr>
          <p:nvPr>
            <p:ph type="body" idx="1"/>
          </p:nvPr>
        </p:nvSpPr>
        <p:spPr>
          <a:xfrm>
            <a:off x="848544" y="1556792"/>
            <a:ext cx="7920037" cy="3672308"/>
          </a:xfrm>
        </p:spPr>
        <p:txBody>
          <a:bodyPr/>
          <a:lstStyle/>
          <a:p>
            <a:pPr>
              <a:lnSpc>
                <a:spcPct val="125000"/>
              </a:lnSpc>
              <a:spcBef>
                <a:spcPct val="5000"/>
              </a:spcBef>
            </a:pPr>
            <a:r>
              <a:rPr lang="en-US" altLang="zh-CN" dirty="0"/>
              <a:t>OSI </a:t>
            </a:r>
            <a:r>
              <a:rPr lang="zh-CN" altLang="en-US" dirty="0"/>
              <a:t>缺乏商业驱动力；</a:t>
            </a:r>
            <a:endParaRPr lang="zh-CN" altLang="en-US" dirty="0"/>
          </a:p>
          <a:p>
            <a:pPr>
              <a:lnSpc>
                <a:spcPct val="125000"/>
              </a:lnSpc>
              <a:spcBef>
                <a:spcPct val="5000"/>
              </a:spcBef>
            </a:pPr>
            <a:r>
              <a:rPr lang="en-US" altLang="zh-CN" dirty="0"/>
              <a:t>OSI </a:t>
            </a:r>
            <a:r>
              <a:rPr lang="zh-CN" altLang="en-US" dirty="0"/>
              <a:t>过分复杂，且运行效率很低；</a:t>
            </a:r>
            <a:endParaRPr lang="zh-CN" altLang="en-US" dirty="0"/>
          </a:p>
          <a:p>
            <a:pPr>
              <a:lnSpc>
                <a:spcPct val="125000"/>
              </a:lnSpc>
              <a:spcBef>
                <a:spcPct val="5000"/>
              </a:spcBef>
            </a:pPr>
            <a:r>
              <a:rPr lang="en-US" altLang="zh-CN" dirty="0"/>
              <a:t>OSI </a:t>
            </a:r>
            <a:r>
              <a:rPr lang="zh-CN" altLang="en-US" dirty="0"/>
              <a:t>制定周期太长，无法及时进入市场；</a:t>
            </a:r>
            <a:endParaRPr lang="zh-CN" altLang="en-US" dirty="0"/>
          </a:p>
          <a:p>
            <a:pPr>
              <a:lnSpc>
                <a:spcPct val="125000"/>
              </a:lnSpc>
              <a:spcBef>
                <a:spcPct val="5000"/>
              </a:spcBef>
            </a:pPr>
            <a:r>
              <a:rPr lang="en-US" altLang="zh-CN" dirty="0"/>
              <a:t>OSI </a:t>
            </a:r>
            <a:r>
              <a:rPr lang="zh-CN" altLang="en-US" dirty="0"/>
              <a:t>层次划分不太合理，有些功能在多个层次中重复出现。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61507">
                                            <p:txEl>
                                              <p:pRg st="0" end="0"/>
                                            </p:txEl>
                                          </p:spTgt>
                                        </p:tgtEl>
                                        <p:attrNameLst>
                                          <p:attrName>style.visibility</p:attrName>
                                        </p:attrNameLst>
                                      </p:cBhvr>
                                      <p:to>
                                        <p:strVal val="visible"/>
                                      </p:to>
                                    </p:set>
                                    <p:animEffect transition="in" filter="fade">
                                      <p:cBhvr>
                                        <p:cTn id="7" dur="500"/>
                                        <p:tgtEl>
                                          <p:spTgt spid="661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1507">
                                            <p:txEl>
                                              <p:pRg st="1" end="1"/>
                                            </p:txEl>
                                          </p:spTgt>
                                        </p:tgtEl>
                                        <p:attrNameLst>
                                          <p:attrName>style.visibility</p:attrName>
                                        </p:attrNameLst>
                                      </p:cBhvr>
                                      <p:to>
                                        <p:strVal val="visible"/>
                                      </p:to>
                                    </p:set>
                                    <p:animEffect transition="in" filter="fade">
                                      <p:cBhvr>
                                        <p:cTn id="12" dur="500"/>
                                        <p:tgtEl>
                                          <p:spTgt spid="6615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61507">
                                            <p:txEl>
                                              <p:pRg st="2" end="2"/>
                                            </p:txEl>
                                          </p:spTgt>
                                        </p:tgtEl>
                                        <p:attrNameLst>
                                          <p:attrName>style.visibility</p:attrName>
                                        </p:attrNameLst>
                                      </p:cBhvr>
                                      <p:to>
                                        <p:strVal val="visible"/>
                                      </p:to>
                                    </p:set>
                                    <p:animEffect transition="in" filter="fade">
                                      <p:cBhvr>
                                        <p:cTn id="17" dur="500"/>
                                        <p:tgtEl>
                                          <p:spTgt spid="6615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61507">
                                            <p:txEl>
                                              <p:pRg st="3" end="3"/>
                                            </p:txEl>
                                          </p:spTgt>
                                        </p:tgtEl>
                                        <p:attrNameLst>
                                          <p:attrName>style.visibility</p:attrName>
                                        </p:attrNameLst>
                                      </p:cBhvr>
                                      <p:to>
                                        <p:strVal val="visible"/>
                                      </p:to>
                                    </p:set>
                                    <p:animEffect transition="in" filter="fade">
                                      <p:cBhvr>
                                        <p:cTn id="22" dur="500"/>
                                        <p:tgtEl>
                                          <p:spTgt spid="6615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1507"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p:nvPr>
        </p:nvSpPr>
        <p:spPr/>
        <p:txBody>
          <a:bodyPr/>
          <a:lstStyle/>
          <a:p>
            <a:r>
              <a:rPr lang="zh-CN" altLang="en-US" sz="4000" dirty="0"/>
              <a:t>两种国际标准</a:t>
            </a:r>
            <a:endParaRPr lang="zh-CN" altLang="en-US" sz="4000" dirty="0"/>
          </a:p>
        </p:txBody>
      </p:sp>
      <p:sp>
        <p:nvSpPr>
          <p:cNvPr id="663555" name="Rectangle 3"/>
          <p:cNvSpPr>
            <a:spLocks noGrp="1" noChangeArrowheads="1"/>
          </p:cNvSpPr>
          <p:nvPr>
            <p:ph type="body" idx="1"/>
          </p:nvPr>
        </p:nvSpPr>
        <p:spPr>
          <a:xfrm>
            <a:off x="495300" y="1484784"/>
            <a:ext cx="9066212" cy="4114800"/>
          </a:xfrm>
        </p:spPr>
        <p:txBody>
          <a:bodyPr/>
          <a:lstStyle/>
          <a:p>
            <a:pPr>
              <a:lnSpc>
                <a:spcPct val="125000"/>
              </a:lnSpc>
            </a:pPr>
            <a:r>
              <a:rPr lang="zh-CN" altLang="en-US" dirty="0"/>
              <a:t>两种国际标准是</a:t>
            </a:r>
            <a:r>
              <a:rPr lang="en-US" altLang="zh-CN" dirty="0"/>
              <a:t>OSI/RM</a:t>
            </a:r>
            <a:r>
              <a:rPr lang="zh-CN" altLang="en-US" dirty="0"/>
              <a:t>和</a:t>
            </a:r>
            <a:r>
              <a:rPr lang="en-US" altLang="zh-CN" dirty="0"/>
              <a:t>TCP/IP</a:t>
            </a:r>
            <a:r>
              <a:rPr lang="zh-CN" altLang="en-US" dirty="0"/>
              <a:t>。</a:t>
            </a:r>
            <a:endParaRPr lang="zh-CN" altLang="en-US" dirty="0"/>
          </a:p>
          <a:p>
            <a:pPr>
              <a:lnSpc>
                <a:spcPct val="125000"/>
              </a:lnSpc>
            </a:pPr>
            <a:r>
              <a:rPr lang="zh-CN" altLang="en-US" dirty="0"/>
              <a:t>法律上的</a:t>
            </a:r>
            <a:r>
              <a:rPr lang="en-US" altLang="zh-CN" dirty="0"/>
              <a:t>(</a:t>
            </a:r>
            <a:r>
              <a:rPr lang="en-US" altLang="zh-CN" i="1" dirty="0"/>
              <a:t>de jure</a:t>
            </a:r>
            <a:r>
              <a:rPr lang="en-US" altLang="zh-CN" dirty="0"/>
              <a:t>)</a:t>
            </a:r>
            <a:r>
              <a:rPr lang="zh-CN" altLang="en-US" dirty="0"/>
              <a:t>国际标准 </a:t>
            </a:r>
            <a:r>
              <a:rPr lang="en-US" altLang="zh-CN" dirty="0"/>
              <a:t>OSI </a:t>
            </a:r>
            <a:r>
              <a:rPr lang="zh-CN" altLang="en-US" dirty="0"/>
              <a:t>并没有得到市场的认可。</a:t>
            </a:r>
            <a:endParaRPr lang="zh-CN" altLang="en-US" dirty="0"/>
          </a:p>
          <a:p>
            <a:pPr>
              <a:lnSpc>
                <a:spcPct val="125000"/>
              </a:lnSpc>
            </a:pPr>
            <a:r>
              <a:rPr lang="zh-CN" altLang="en-US" dirty="0"/>
              <a:t>是非国际标准 </a:t>
            </a:r>
            <a:r>
              <a:rPr lang="en-US" altLang="zh-CN" dirty="0"/>
              <a:t>TCP/IP </a:t>
            </a:r>
            <a:r>
              <a:rPr lang="zh-CN" altLang="en-US" dirty="0"/>
              <a:t>现在获得了最广泛的应用。</a:t>
            </a:r>
            <a:endParaRPr lang="zh-CN" altLang="en-US" dirty="0"/>
          </a:p>
          <a:p>
            <a:pPr>
              <a:lnSpc>
                <a:spcPct val="125000"/>
              </a:lnSpc>
            </a:pPr>
            <a:r>
              <a:rPr lang="en-US" altLang="zh-CN" dirty="0"/>
              <a:t>TCP/IP </a:t>
            </a:r>
            <a:r>
              <a:rPr lang="zh-CN" altLang="en-US" dirty="0"/>
              <a:t>常被称为</a:t>
            </a:r>
            <a:r>
              <a:rPr lang="zh-CN" altLang="en-US" dirty="0">
                <a:solidFill>
                  <a:srgbClr val="FF0000"/>
                </a:solidFill>
              </a:rPr>
              <a:t>事实上的</a:t>
            </a:r>
            <a:r>
              <a:rPr lang="en-US" altLang="zh-CN" dirty="0">
                <a:solidFill>
                  <a:srgbClr val="FF0000"/>
                </a:solidFill>
              </a:rPr>
              <a:t>(</a:t>
            </a:r>
            <a:r>
              <a:rPr lang="en-US" altLang="zh-CN" i="1" dirty="0">
                <a:solidFill>
                  <a:srgbClr val="FF0000"/>
                </a:solidFill>
              </a:rPr>
              <a:t>de facto</a:t>
            </a:r>
            <a:r>
              <a:rPr lang="en-US" altLang="zh-CN" dirty="0">
                <a:solidFill>
                  <a:srgbClr val="FF0000"/>
                </a:solidFill>
              </a:rPr>
              <a:t>) </a:t>
            </a:r>
            <a:r>
              <a:rPr lang="zh-CN" altLang="en-US" dirty="0">
                <a:solidFill>
                  <a:srgbClr val="FF0000"/>
                </a:solidFill>
              </a:rPr>
              <a:t>国际标准。</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63555">
                                            <p:txEl>
                                              <p:pRg st="1" end="1"/>
                                            </p:txEl>
                                          </p:spTgt>
                                        </p:tgtEl>
                                        <p:attrNameLst>
                                          <p:attrName>style.visibility</p:attrName>
                                        </p:attrNameLst>
                                      </p:cBhvr>
                                      <p:to>
                                        <p:strVal val="visible"/>
                                      </p:to>
                                    </p:set>
                                    <p:animEffect transition="in" filter="fade">
                                      <p:cBhvr>
                                        <p:cTn id="7" dur="500"/>
                                        <p:tgtEl>
                                          <p:spTgt spid="6635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3555">
                                            <p:txEl>
                                              <p:pRg st="2" end="2"/>
                                            </p:txEl>
                                          </p:spTgt>
                                        </p:tgtEl>
                                        <p:attrNameLst>
                                          <p:attrName>style.visibility</p:attrName>
                                        </p:attrNameLst>
                                      </p:cBhvr>
                                      <p:to>
                                        <p:strVal val="visible"/>
                                      </p:to>
                                    </p:set>
                                    <p:animEffect transition="in" filter="fade">
                                      <p:cBhvr>
                                        <p:cTn id="12" dur="500"/>
                                        <p:tgtEl>
                                          <p:spTgt spid="66355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63555">
                                            <p:txEl>
                                              <p:pRg st="3" end="3"/>
                                            </p:txEl>
                                          </p:spTgt>
                                        </p:tgtEl>
                                        <p:attrNameLst>
                                          <p:attrName>style.visibility</p:attrName>
                                        </p:attrNameLst>
                                      </p:cBhvr>
                                      <p:to>
                                        <p:strVal val="visible"/>
                                      </p:to>
                                    </p:set>
                                    <p:animEffect transition="in" filter="fade">
                                      <p:cBhvr>
                                        <p:cTn id="17" dur="500"/>
                                        <p:tgtEl>
                                          <p:spTgt spid="6635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55"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a:latin typeface="+mj-lt"/>
              </a:rPr>
              <a:t>1.7.2  </a:t>
            </a:r>
            <a:r>
              <a:rPr lang="zh-CN" altLang="zh-CN" dirty="0">
                <a:latin typeface="+mj-lt"/>
              </a:rPr>
              <a:t>协议与划分层次</a:t>
            </a:r>
            <a:endParaRPr lang="zh-CN" altLang="en-US" dirty="0">
              <a:latin typeface="+mj-lt"/>
            </a:endParaRPr>
          </a:p>
        </p:txBody>
      </p:sp>
      <p:sp>
        <p:nvSpPr>
          <p:cNvPr id="101379" name="Rectangle 3"/>
          <p:cNvSpPr>
            <a:spLocks noGrp="1" noChangeArrowheads="1"/>
          </p:cNvSpPr>
          <p:nvPr>
            <p:ph idx="1"/>
          </p:nvPr>
        </p:nvSpPr>
        <p:spPr>
          <a:xfrm>
            <a:off x="560512" y="1340768"/>
            <a:ext cx="9066212" cy="4934173"/>
          </a:xfrm>
        </p:spPr>
        <p:txBody>
          <a:bodyPr/>
          <a:lstStyle/>
          <a:p>
            <a:r>
              <a:rPr lang="zh-CN" altLang="en-US" sz="3600" dirty="0">
                <a:latin typeface="+mj-lt"/>
              </a:rPr>
              <a:t>计算机网络中的数据交换</a:t>
            </a:r>
            <a:r>
              <a:rPr lang="zh-CN" altLang="en-US" sz="3600" dirty="0">
                <a:solidFill>
                  <a:srgbClr val="FF0000"/>
                </a:solidFill>
                <a:latin typeface="+mj-lt"/>
              </a:rPr>
              <a:t>必须遵守事先约定好的规则。 </a:t>
            </a:r>
            <a:endParaRPr lang="zh-CN" altLang="en-US" sz="3600" dirty="0">
              <a:solidFill>
                <a:srgbClr val="FF0000"/>
              </a:solidFill>
              <a:latin typeface="+mj-lt"/>
            </a:endParaRPr>
          </a:p>
          <a:p>
            <a:r>
              <a:rPr lang="zh-CN" altLang="en-US" sz="3600" dirty="0">
                <a:latin typeface="+mj-lt"/>
              </a:rPr>
              <a:t>这些</a:t>
            </a:r>
            <a:r>
              <a:rPr lang="zh-CN" altLang="en-US" sz="3600" dirty="0">
                <a:solidFill>
                  <a:srgbClr val="FF0000"/>
                </a:solidFill>
                <a:latin typeface="+mj-lt"/>
              </a:rPr>
              <a:t>规则</a:t>
            </a:r>
            <a:r>
              <a:rPr lang="zh-CN" altLang="en-US" sz="3600" dirty="0">
                <a:latin typeface="+mj-lt"/>
              </a:rPr>
              <a:t>明确规定了所交换的数据的格式以及有关的同步问题（同步含有时序的意思）。</a:t>
            </a:r>
            <a:endParaRPr lang="zh-CN" altLang="en-US" sz="3600" dirty="0">
              <a:latin typeface="+mj-lt"/>
            </a:endParaRPr>
          </a:p>
          <a:p>
            <a:r>
              <a:rPr lang="zh-CN" altLang="en-US" sz="3600" dirty="0">
                <a:solidFill>
                  <a:srgbClr val="FF0000"/>
                </a:solidFill>
                <a:latin typeface="+mj-lt"/>
              </a:rPr>
              <a:t>网络协议 </a:t>
            </a:r>
            <a:r>
              <a:rPr lang="en-US" altLang="zh-CN" sz="3600" dirty="0">
                <a:latin typeface="+mj-lt"/>
              </a:rPr>
              <a:t>(network protocol)</a:t>
            </a:r>
            <a:r>
              <a:rPr lang="zh-CN" altLang="en-US" sz="3600" dirty="0">
                <a:latin typeface="+mj-lt"/>
              </a:rPr>
              <a:t>，简称为</a:t>
            </a:r>
            <a:r>
              <a:rPr lang="zh-CN" altLang="en-US" sz="3600" dirty="0">
                <a:solidFill>
                  <a:srgbClr val="FF0000"/>
                </a:solidFill>
                <a:latin typeface="+mj-lt"/>
              </a:rPr>
              <a:t>协议，</a:t>
            </a:r>
            <a:r>
              <a:rPr lang="zh-CN" altLang="en-US" sz="3600" dirty="0">
                <a:solidFill>
                  <a:schemeClr val="tx1"/>
                </a:solidFill>
                <a:latin typeface="+mj-lt"/>
              </a:rPr>
              <a:t>是</a:t>
            </a:r>
            <a:r>
              <a:rPr lang="zh-CN" altLang="en-US" sz="3600" dirty="0">
                <a:latin typeface="+mj-lt"/>
              </a:rPr>
              <a:t>为进行网络中的数据交换而建立的规则、标准或约定。 </a:t>
            </a:r>
            <a:endParaRPr lang="zh-CN" altLang="en-US" sz="3600"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sz="4000" dirty="0"/>
              <a:t>网络协议的三个组成要素</a:t>
            </a:r>
            <a:r>
              <a:rPr lang="en-US" altLang="zh-CN" sz="4000" dirty="0"/>
              <a:t>:</a:t>
            </a:r>
            <a:endParaRPr lang="zh-CN" altLang="en-US" sz="4000" dirty="0">
              <a:latin typeface="+mj-lt"/>
            </a:endParaRPr>
          </a:p>
        </p:txBody>
      </p:sp>
      <p:sp>
        <p:nvSpPr>
          <p:cNvPr id="101379" name="Rectangle 3"/>
          <p:cNvSpPr>
            <a:spLocks noGrp="1" noChangeArrowheads="1"/>
          </p:cNvSpPr>
          <p:nvPr>
            <p:ph idx="1"/>
          </p:nvPr>
        </p:nvSpPr>
        <p:spPr>
          <a:xfrm>
            <a:off x="485330" y="1200465"/>
            <a:ext cx="9001000" cy="1467936"/>
          </a:xfrm>
        </p:spPr>
        <p:txBody>
          <a:bodyPr/>
          <a:lstStyle/>
          <a:p>
            <a:pPr>
              <a:lnSpc>
                <a:spcPct val="120000"/>
              </a:lnSpc>
            </a:pPr>
            <a:r>
              <a:rPr lang="zh-CN" altLang="en-US" sz="2800" dirty="0">
                <a:solidFill>
                  <a:srgbClr val="FF0000"/>
                </a:solidFill>
              </a:rPr>
              <a:t>语法：</a:t>
            </a:r>
            <a:r>
              <a:rPr lang="zh-CN" altLang="en-US" sz="2800" dirty="0"/>
              <a:t>数据与控制信息的结构或格式 。 </a:t>
            </a:r>
            <a:endParaRPr lang="zh-CN" altLang="en-US" sz="2800" dirty="0"/>
          </a:p>
          <a:p>
            <a:pPr>
              <a:lnSpc>
                <a:spcPct val="120000"/>
              </a:lnSpc>
            </a:pPr>
            <a:r>
              <a:rPr lang="zh-CN" altLang="en-US" sz="2800" dirty="0">
                <a:solidFill>
                  <a:srgbClr val="FF0000"/>
                </a:solidFill>
              </a:rPr>
              <a:t>语义：</a:t>
            </a:r>
            <a:r>
              <a:rPr lang="zh-CN" altLang="en-US" sz="2800" dirty="0"/>
              <a:t>需要发出何种控制信息，完成何种动作以及做出何种响应。 </a:t>
            </a:r>
            <a:endParaRPr lang="zh-CN" altLang="en-US" sz="2800" dirty="0"/>
          </a:p>
          <a:p>
            <a:pPr>
              <a:lnSpc>
                <a:spcPct val="120000"/>
              </a:lnSpc>
            </a:pPr>
            <a:r>
              <a:rPr lang="zh-CN" altLang="en-US" sz="2800" dirty="0">
                <a:solidFill>
                  <a:srgbClr val="FF0000"/>
                </a:solidFill>
              </a:rPr>
              <a:t>同步：</a:t>
            </a:r>
            <a:r>
              <a:rPr lang="zh-CN" altLang="en-US" sz="2800" dirty="0"/>
              <a:t>事件实现顺序的详细说明。 </a:t>
            </a:r>
            <a:endParaRPr lang="zh-CN" altLang="en-US" sz="2800" dirty="0"/>
          </a:p>
        </p:txBody>
      </p:sp>
      <p:grpSp>
        <p:nvGrpSpPr>
          <p:cNvPr id="2" name="组合 1"/>
          <p:cNvGrpSpPr/>
          <p:nvPr/>
        </p:nvGrpSpPr>
        <p:grpSpPr>
          <a:xfrm>
            <a:off x="485330" y="3451985"/>
            <a:ext cx="8742402" cy="3384376"/>
            <a:chOff x="176213" y="1557338"/>
            <a:chExt cx="8932862" cy="4403725"/>
          </a:xfrm>
        </p:grpSpPr>
        <p:sp>
          <p:nvSpPr>
            <p:cNvPr id="86" name="Line 3"/>
            <p:cNvSpPr>
              <a:spLocks noChangeShapeType="1"/>
            </p:cNvSpPr>
            <p:nvPr/>
          </p:nvSpPr>
          <p:spPr bwMode="auto">
            <a:xfrm>
              <a:off x="395288" y="1930400"/>
              <a:ext cx="0" cy="2663825"/>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Rectangle 4"/>
            <p:cNvSpPr>
              <a:spLocks noChangeArrowheads="1"/>
            </p:cNvSpPr>
            <p:nvPr/>
          </p:nvSpPr>
          <p:spPr bwMode="auto">
            <a:xfrm>
              <a:off x="176213" y="2794000"/>
              <a:ext cx="434975" cy="6985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a:t>
              </a:r>
              <a:endParaRPr kumimoji="1" lang="zh-CN" altLang="en-US" sz="2000"/>
            </a:p>
            <a:p>
              <a:pPr>
                <a:spcBef>
                  <a:spcPct val="0"/>
                </a:spcBef>
                <a:buClrTx/>
                <a:buSzTx/>
                <a:buFontTx/>
                <a:buNone/>
              </a:pPr>
              <a:r>
                <a:rPr kumimoji="1" lang="zh-CN" altLang="en-US" sz="2000"/>
                <a:t>部</a:t>
              </a:r>
              <a:endParaRPr kumimoji="1" lang="zh-CN" altLang="en-US" sz="2000"/>
            </a:p>
          </p:txBody>
        </p:sp>
        <p:sp>
          <p:nvSpPr>
            <p:cNvPr id="88" name="Rectangle 5"/>
            <p:cNvSpPr>
              <a:spLocks noChangeArrowheads="1"/>
            </p:cNvSpPr>
            <p:nvPr/>
          </p:nvSpPr>
          <p:spPr bwMode="auto">
            <a:xfrm>
              <a:off x="3094038" y="1960563"/>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 name="Rectangle 6"/>
            <p:cNvSpPr>
              <a:spLocks noChangeArrowheads="1"/>
            </p:cNvSpPr>
            <p:nvPr/>
          </p:nvSpPr>
          <p:spPr bwMode="auto">
            <a:xfrm>
              <a:off x="1136650" y="1951038"/>
              <a:ext cx="7864475" cy="2643187"/>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 name="Rectangle 7"/>
            <p:cNvSpPr>
              <a:spLocks noChangeArrowheads="1"/>
            </p:cNvSpPr>
            <p:nvPr/>
          </p:nvSpPr>
          <p:spPr bwMode="auto">
            <a:xfrm>
              <a:off x="1150938" y="4605338"/>
              <a:ext cx="7832725" cy="681037"/>
            </a:xfrm>
            <a:prstGeom prst="rect">
              <a:avLst/>
            </a:prstGeom>
            <a:solidFill>
              <a:srgbClr val="FFFF99"/>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1" name="Line 8"/>
            <p:cNvSpPr>
              <a:spLocks noChangeShapeType="1"/>
            </p:cNvSpPr>
            <p:nvPr/>
          </p:nvSpPr>
          <p:spPr bwMode="auto">
            <a:xfrm>
              <a:off x="1131888" y="2401888"/>
              <a:ext cx="78787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9"/>
            <p:cNvSpPr>
              <a:spLocks noChangeShapeType="1"/>
            </p:cNvSpPr>
            <p:nvPr/>
          </p:nvSpPr>
          <p:spPr bwMode="auto">
            <a:xfrm>
              <a:off x="1131888" y="2844800"/>
              <a:ext cx="78787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10"/>
            <p:cNvSpPr>
              <a:spLocks noChangeShapeType="1"/>
            </p:cNvSpPr>
            <p:nvPr/>
          </p:nvSpPr>
          <p:spPr bwMode="auto">
            <a:xfrm>
              <a:off x="1131888" y="3289300"/>
              <a:ext cx="78787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11"/>
            <p:cNvSpPr>
              <a:spLocks noChangeShapeType="1"/>
            </p:cNvSpPr>
            <p:nvPr/>
          </p:nvSpPr>
          <p:spPr bwMode="auto">
            <a:xfrm>
              <a:off x="1131888" y="3727450"/>
              <a:ext cx="78787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12"/>
            <p:cNvSpPr>
              <a:spLocks noChangeShapeType="1"/>
            </p:cNvSpPr>
            <p:nvPr/>
          </p:nvSpPr>
          <p:spPr bwMode="auto">
            <a:xfrm>
              <a:off x="1131888" y="4171950"/>
              <a:ext cx="78787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13"/>
            <p:cNvSpPr>
              <a:spLocks noChangeShapeType="1"/>
            </p:cNvSpPr>
            <p:nvPr/>
          </p:nvSpPr>
          <p:spPr bwMode="auto">
            <a:xfrm>
              <a:off x="2100263" y="1958975"/>
              <a:ext cx="0" cy="4429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14"/>
            <p:cNvSpPr>
              <a:spLocks noChangeShapeType="1"/>
            </p:cNvSpPr>
            <p:nvPr/>
          </p:nvSpPr>
          <p:spPr bwMode="auto">
            <a:xfrm>
              <a:off x="3084513" y="1958975"/>
              <a:ext cx="0" cy="4429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15"/>
            <p:cNvSpPr>
              <a:spLocks noChangeShapeType="1"/>
            </p:cNvSpPr>
            <p:nvPr/>
          </p:nvSpPr>
          <p:spPr bwMode="auto">
            <a:xfrm>
              <a:off x="3084513" y="2854325"/>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16"/>
            <p:cNvSpPr>
              <a:spLocks noChangeShapeType="1"/>
            </p:cNvSpPr>
            <p:nvPr/>
          </p:nvSpPr>
          <p:spPr bwMode="auto">
            <a:xfrm>
              <a:off x="5057775" y="1958975"/>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17"/>
            <p:cNvSpPr>
              <a:spLocks noChangeShapeType="1"/>
            </p:cNvSpPr>
            <p:nvPr/>
          </p:nvSpPr>
          <p:spPr bwMode="auto">
            <a:xfrm flipV="1">
              <a:off x="7029450" y="4167188"/>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18"/>
            <p:cNvSpPr>
              <a:spLocks noChangeShapeType="1"/>
            </p:cNvSpPr>
            <p:nvPr/>
          </p:nvSpPr>
          <p:spPr bwMode="auto">
            <a:xfrm>
              <a:off x="5859463" y="2411413"/>
              <a:ext cx="0" cy="4333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Rectangle 19"/>
            <p:cNvSpPr>
              <a:spLocks noChangeArrowheads="1"/>
            </p:cNvSpPr>
            <p:nvPr/>
          </p:nvSpPr>
          <p:spPr bwMode="auto">
            <a:xfrm>
              <a:off x="1079500" y="1571625"/>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0</a:t>
              </a:r>
              <a:endParaRPr kumimoji="1" lang="en-US" altLang="zh-CN" sz="2000"/>
            </a:p>
          </p:txBody>
        </p:sp>
        <p:sp>
          <p:nvSpPr>
            <p:cNvPr id="103" name="Rectangle 20"/>
            <p:cNvSpPr>
              <a:spLocks noChangeArrowheads="1"/>
            </p:cNvSpPr>
            <p:nvPr/>
          </p:nvSpPr>
          <p:spPr bwMode="auto">
            <a:xfrm>
              <a:off x="2014538" y="1571625"/>
              <a:ext cx="3222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4</a:t>
              </a:r>
              <a:endParaRPr kumimoji="1" lang="en-US" altLang="zh-CN" sz="2000"/>
            </a:p>
          </p:txBody>
        </p:sp>
        <p:sp>
          <p:nvSpPr>
            <p:cNvPr id="104" name="Rectangle 21"/>
            <p:cNvSpPr>
              <a:spLocks noChangeArrowheads="1"/>
            </p:cNvSpPr>
            <p:nvPr/>
          </p:nvSpPr>
          <p:spPr bwMode="auto">
            <a:xfrm>
              <a:off x="3009900" y="1571625"/>
              <a:ext cx="322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8</a:t>
              </a:r>
              <a:endParaRPr kumimoji="1" lang="en-US" altLang="zh-CN" sz="2000"/>
            </a:p>
          </p:txBody>
        </p:sp>
        <p:sp>
          <p:nvSpPr>
            <p:cNvPr id="105" name="Rectangle 22"/>
            <p:cNvSpPr>
              <a:spLocks noChangeArrowheads="1"/>
            </p:cNvSpPr>
            <p:nvPr/>
          </p:nvSpPr>
          <p:spPr bwMode="auto">
            <a:xfrm>
              <a:off x="4960938" y="1571625"/>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6</a:t>
              </a:r>
              <a:endParaRPr kumimoji="1" lang="en-US" altLang="zh-CN" sz="2000"/>
            </a:p>
          </p:txBody>
        </p:sp>
        <p:sp>
          <p:nvSpPr>
            <p:cNvPr id="106" name="Rectangle 23"/>
            <p:cNvSpPr>
              <a:spLocks noChangeArrowheads="1"/>
            </p:cNvSpPr>
            <p:nvPr/>
          </p:nvSpPr>
          <p:spPr bwMode="auto">
            <a:xfrm>
              <a:off x="5757863" y="1571625"/>
              <a:ext cx="4619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19</a:t>
              </a:r>
              <a:endParaRPr kumimoji="1" lang="en-US" altLang="zh-CN" sz="2000"/>
            </a:p>
          </p:txBody>
        </p:sp>
        <p:sp>
          <p:nvSpPr>
            <p:cNvPr id="107" name="Rectangle 24"/>
            <p:cNvSpPr>
              <a:spLocks noChangeArrowheads="1"/>
            </p:cNvSpPr>
            <p:nvPr/>
          </p:nvSpPr>
          <p:spPr bwMode="auto">
            <a:xfrm>
              <a:off x="6932613" y="1571625"/>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24</a:t>
              </a:r>
              <a:endParaRPr kumimoji="1" lang="en-US" altLang="zh-CN" sz="2000"/>
            </a:p>
          </p:txBody>
        </p:sp>
        <p:sp>
          <p:nvSpPr>
            <p:cNvPr id="108" name="Rectangle 25"/>
            <p:cNvSpPr>
              <a:spLocks noChangeArrowheads="1"/>
            </p:cNvSpPr>
            <p:nvPr/>
          </p:nvSpPr>
          <p:spPr bwMode="auto">
            <a:xfrm>
              <a:off x="8645525" y="1571625"/>
              <a:ext cx="463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a:t>31</a:t>
              </a:r>
              <a:endParaRPr kumimoji="1" lang="en-US" altLang="zh-CN" sz="2000"/>
            </a:p>
          </p:txBody>
        </p:sp>
        <p:sp>
          <p:nvSpPr>
            <p:cNvPr id="109" name="Rectangle 26"/>
            <p:cNvSpPr>
              <a:spLocks noChangeArrowheads="1"/>
            </p:cNvSpPr>
            <p:nvPr/>
          </p:nvSpPr>
          <p:spPr bwMode="auto">
            <a:xfrm>
              <a:off x="1228725" y="1985963"/>
              <a:ext cx="758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版 本</a:t>
              </a:r>
              <a:endParaRPr kumimoji="1" lang="zh-CN" altLang="en-US" sz="2000"/>
            </a:p>
          </p:txBody>
        </p:sp>
        <p:sp>
          <p:nvSpPr>
            <p:cNvPr id="110" name="Rectangle 27"/>
            <p:cNvSpPr>
              <a:spLocks noChangeArrowheads="1"/>
            </p:cNvSpPr>
            <p:nvPr/>
          </p:nvSpPr>
          <p:spPr bwMode="auto">
            <a:xfrm>
              <a:off x="5116513" y="2462213"/>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志</a:t>
              </a:r>
              <a:endParaRPr kumimoji="1" lang="zh-CN" altLang="en-US" sz="2000"/>
            </a:p>
          </p:txBody>
        </p:sp>
        <p:sp>
          <p:nvSpPr>
            <p:cNvPr id="111" name="Rectangle 28"/>
            <p:cNvSpPr>
              <a:spLocks noChangeArrowheads="1"/>
            </p:cNvSpPr>
            <p:nvPr/>
          </p:nvSpPr>
          <p:spPr bwMode="auto">
            <a:xfrm>
              <a:off x="1425575" y="2867025"/>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生 存 时 间</a:t>
              </a:r>
              <a:endParaRPr kumimoji="1" lang="zh-CN" altLang="en-US" sz="2000"/>
            </a:p>
          </p:txBody>
        </p:sp>
        <p:sp>
          <p:nvSpPr>
            <p:cNvPr id="112" name="Rectangle 29"/>
            <p:cNvSpPr>
              <a:spLocks noChangeArrowheads="1"/>
            </p:cNvSpPr>
            <p:nvPr/>
          </p:nvSpPr>
          <p:spPr bwMode="auto">
            <a:xfrm>
              <a:off x="3556000" y="2867025"/>
              <a:ext cx="969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协    议</a:t>
              </a:r>
              <a:endParaRPr kumimoji="1" lang="zh-CN" altLang="en-US" sz="2000"/>
            </a:p>
          </p:txBody>
        </p:sp>
        <p:sp>
          <p:nvSpPr>
            <p:cNvPr id="113" name="Rectangle 30"/>
            <p:cNvSpPr>
              <a:spLocks noChangeArrowheads="1"/>
            </p:cNvSpPr>
            <p:nvPr/>
          </p:nvSpPr>
          <p:spPr bwMode="auto">
            <a:xfrm>
              <a:off x="2570163" y="2462213"/>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标    识</a:t>
              </a:r>
              <a:endParaRPr kumimoji="1" lang="zh-CN" altLang="en-US" sz="2000"/>
            </a:p>
          </p:txBody>
        </p:sp>
        <p:sp>
          <p:nvSpPr>
            <p:cNvPr id="114" name="Rectangle 31"/>
            <p:cNvSpPr>
              <a:spLocks noChangeArrowheads="1"/>
            </p:cNvSpPr>
            <p:nvPr/>
          </p:nvSpPr>
          <p:spPr bwMode="auto">
            <a:xfrm>
              <a:off x="6507163" y="1985963"/>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总   长   度</a:t>
              </a:r>
              <a:endParaRPr kumimoji="1" lang="zh-CN" altLang="en-US" sz="2000"/>
            </a:p>
          </p:txBody>
        </p:sp>
        <p:sp>
          <p:nvSpPr>
            <p:cNvPr id="115" name="Rectangle 32"/>
            <p:cNvSpPr>
              <a:spLocks noChangeArrowheads="1"/>
            </p:cNvSpPr>
            <p:nvPr/>
          </p:nvSpPr>
          <p:spPr bwMode="auto">
            <a:xfrm>
              <a:off x="6778625" y="2462213"/>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片   偏   移</a:t>
              </a:r>
              <a:endParaRPr kumimoji="1" lang="zh-CN" altLang="en-US" sz="2000"/>
            </a:p>
          </p:txBody>
        </p:sp>
        <p:sp>
          <p:nvSpPr>
            <p:cNvPr id="116" name="Rectangle 33"/>
            <p:cNvSpPr>
              <a:spLocks noChangeArrowheads="1"/>
            </p:cNvSpPr>
            <p:nvPr/>
          </p:nvSpPr>
          <p:spPr bwMode="auto">
            <a:xfrm>
              <a:off x="7502525" y="4195763"/>
              <a:ext cx="96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填    充</a:t>
              </a:r>
              <a:endParaRPr kumimoji="1" lang="zh-CN" altLang="en-US" sz="2000"/>
            </a:p>
          </p:txBody>
        </p:sp>
        <p:sp>
          <p:nvSpPr>
            <p:cNvPr id="117" name="Rectangle 34"/>
            <p:cNvSpPr>
              <a:spLocks noChangeArrowheads="1"/>
            </p:cNvSpPr>
            <p:nvPr/>
          </p:nvSpPr>
          <p:spPr bwMode="auto">
            <a:xfrm>
              <a:off x="5926138" y="2867025"/>
              <a:ext cx="2289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   部   检   验   和</a:t>
              </a:r>
              <a:endParaRPr kumimoji="1" lang="zh-CN" altLang="en-US" sz="2000"/>
            </a:p>
          </p:txBody>
        </p:sp>
        <p:sp>
          <p:nvSpPr>
            <p:cNvPr id="118" name="Rectangle 35"/>
            <p:cNvSpPr>
              <a:spLocks noChangeArrowheads="1"/>
            </p:cNvSpPr>
            <p:nvPr/>
          </p:nvSpPr>
          <p:spPr bwMode="auto">
            <a:xfrm>
              <a:off x="4416425" y="3325813"/>
              <a:ext cx="13620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dirty="0"/>
                <a:t>源   地   址</a:t>
              </a:r>
              <a:endParaRPr kumimoji="1" lang="zh-CN" altLang="en-US" sz="2000" dirty="0"/>
            </a:p>
          </p:txBody>
        </p:sp>
        <p:sp>
          <p:nvSpPr>
            <p:cNvPr id="119" name="Rectangle 36"/>
            <p:cNvSpPr>
              <a:spLocks noChangeArrowheads="1"/>
            </p:cNvSpPr>
            <p:nvPr/>
          </p:nvSpPr>
          <p:spPr bwMode="auto">
            <a:xfrm>
              <a:off x="4160838" y="3767138"/>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目   的   地   址</a:t>
              </a:r>
              <a:endParaRPr kumimoji="1" lang="zh-CN" altLang="en-US" sz="2000"/>
            </a:p>
          </p:txBody>
        </p:sp>
        <p:sp>
          <p:nvSpPr>
            <p:cNvPr id="120" name="Rectangle 37"/>
            <p:cNvSpPr>
              <a:spLocks noChangeArrowheads="1"/>
            </p:cNvSpPr>
            <p:nvPr/>
          </p:nvSpPr>
          <p:spPr bwMode="auto">
            <a:xfrm>
              <a:off x="2228850" y="4195763"/>
              <a:ext cx="4117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可   选   字   段  （长   度   可   变）</a:t>
              </a:r>
              <a:endParaRPr kumimoji="1" lang="zh-CN" altLang="en-US" sz="2000"/>
            </a:p>
          </p:txBody>
        </p:sp>
        <p:sp>
          <p:nvSpPr>
            <p:cNvPr id="121" name="Rectangle 38"/>
            <p:cNvSpPr>
              <a:spLocks noChangeArrowheads="1"/>
            </p:cNvSpPr>
            <p:nvPr/>
          </p:nvSpPr>
          <p:spPr bwMode="auto">
            <a:xfrm>
              <a:off x="608013" y="1557338"/>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位</a:t>
              </a:r>
              <a:endParaRPr kumimoji="1" lang="zh-CN" altLang="en-US" sz="2000"/>
            </a:p>
          </p:txBody>
        </p:sp>
        <p:sp>
          <p:nvSpPr>
            <p:cNvPr id="122" name="Rectangle 39"/>
            <p:cNvSpPr>
              <a:spLocks noChangeArrowheads="1"/>
            </p:cNvSpPr>
            <p:nvPr/>
          </p:nvSpPr>
          <p:spPr bwMode="auto">
            <a:xfrm>
              <a:off x="2003425" y="1966913"/>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首部长度</a:t>
              </a:r>
              <a:endParaRPr kumimoji="1" lang="zh-CN" altLang="en-US" sz="2000"/>
            </a:p>
          </p:txBody>
        </p:sp>
        <p:grpSp>
          <p:nvGrpSpPr>
            <p:cNvPr id="123" name="Group 40"/>
            <p:cNvGrpSpPr/>
            <p:nvPr/>
          </p:nvGrpSpPr>
          <p:grpSpPr bwMode="auto">
            <a:xfrm>
              <a:off x="1069975" y="4337050"/>
              <a:ext cx="131763" cy="69850"/>
              <a:chOff x="833" y="3024"/>
              <a:chExt cx="78" cy="51"/>
            </a:xfrm>
          </p:grpSpPr>
          <p:sp>
            <p:nvSpPr>
              <p:cNvPr id="124" name="Rectangle 41"/>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5" name="Line 42"/>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Line 43"/>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7" name="Group 44"/>
            <p:cNvGrpSpPr/>
            <p:nvPr/>
          </p:nvGrpSpPr>
          <p:grpSpPr bwMode="auto">
            <a:xfrm>
              <a:off x="8937625" y="4346575"/>
              <a:ext cx="131763" cy="66675"/>
              <a:chOff x="5432" y="3030"/>
              <a:chExt cx="78" cy="51"/>
            </a:xfrm>
          </p:grpSpPr>
          <p:sp>
            <p:nvSpPr>
              <p:cNvPr id="128" name="Rectangle 45"/>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9" name="Line 46"/>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 name="Line 47"/>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1" name="Rectangle 48"/>
            <p:cNvSpPr>
              <a:spLocks noChangeArrowheads="1"/>
            </p:cNvSpPr>
            <p:nvPr/>
          </p:nvSpPr>
          <p:spPr bwMode="auto">
            <a:xfrm>
              <a:off x="3811588" y="4738688"/>
              <a:ext cx="2908300"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数       据       部       分</a:t>
              </a:r>
              <a:endParaRPr kumimoji="1" lang="zh-CN" altLang="en-US" sz="2000"/>
            </a:p>
          </p:txBody>
        </p:sp>
        <p:sp>
          <p:nvSpPr>
            <p:cNvPr id="132" name="Rectangle 49"/>
            <p:cNvSpPr>
              <a:spLocks noChangeArrowheads="1"/>
            </p:cNvSpPr>
            <p:nvPr/>
          </p:nvSpPr>
          <p:spPr bwMode="auto">
            <a:xfrm>
              <a:off x="611188" y="2362200"/>
              <a:ext cx="4349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固</a:t>
              </a:r>
              <a:endParaRPr kumimoji="1" lang="zh-CN" altLang="en-US" sz="2000"/>
            </a:p>
            <a:p>
              <a:pPr>
                <a:lnSpc>
                  <a:spcPct val="90000"/>
                </a:lnSpc>
                <a:spcBef>
                  <a:spcPct val="0"/>
                </a:spcBef>
                <a:buClrTx/>
                <a:buSzTx/>
                <a:buFontTx/>
                <a:buNone/>
              </a:pPr>
              <a:r>
                <a:rPr kumimoji="1" lang="zh-CN" altLang="en-US" sz="2000"/>
                <a:t>定</a:t>
              </a:r>
              <a:endParaRPr kumimoji="1" lang="zh-CN" altLang="en-US" sz="2000"/>
            </a:p>
            <a:p>
              <a:pPr>
                <a:lnSpc>
                  <a:spcPct val="90000"/>
                </a:lnSpc>
                <a:spcBef>
                  <a:spcPct val="0"/>
                </a:spcBef>
                <a:buClrTx/>
                <a:buSzTx/>
                <a:buFontTx/>
                <a:buNone/>
              </a:pPr>
              <a:r>
                <a:rPr kumimoji="1" lang="zh-CN" altLang="en-US" sz="2000"/>
                <a:t>部</a:t>
              </a:r>
              <a:endParaRPr kumimoji="1" lang="zh-CN" altLang="en-US" sz="2000"/>
            </a:p>
            <a:p>
              <a:pPr>
                <a:lnSpc>
                  <a:spcPct val="90000"/>
                </a:lnSpc>
                <a:spcBef>
                  <a:spcPct val="0"/>
                </a:spcBef>
                <a:buClrTx/>
                <a:buSzTx/>
                <a:buFontTx/>
                <a:buNone/>
              </a:pPr>
              <a:r>
                <a:rPr kumimoji="1" lang="zh-CN" altLang="en-US" sz="2000"/>
                <a:t>分</a:t>
              </a:r>
              <a:endParaRPr kumimoji="1" lang="zh-CN" altLang="en-US" sz="2000"/>
            </a:p>
          </p:txBody>
        </p:sp>
        <p:sp>
          <p:nvSpPr>
            <p:cNvPr id="133" name="Rectangle 50"/>
            <p:cNvSpPr>
              <a:spLocks noChangeArrowheads="1"/>
            </p:cNvSpPr>
            <p:nvPr/>
          </p:nvSpPr>
          <p:spPr bwMode="auto">
            <a:xfrm>
              <a:off x="468313" y="4089400"/>
              <a:ext cx="688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a:t>可变</a:t>
              </a:r>
              <a:endParaRPr kumimoji="1" lang="zh-CN" altLang="en-US" sz="2000"/>
            </a:p>
            <a:p>
              <a:pPr>
                <a:lnSpc>
                  <a:spcPct val="90000"/>
                </a:lnSpc>
                <a:spcBef>
                  <a:spcPct val="0"/>
                </a:spcBef>
                <a:buClrTx/>
                <a:buSzTx/>
                <a:buFontTx/>
                <a:buNone/>
              </a:pPr>
              <a:r>
                <a:rPr kumimoji="1" lang="zh-CN" altLang="en-US" sz="2000"/>
                <a:t>部分</a:t>
              </a:r>
              <a:endParaRPr kumimoji="1" lang="zh-CN" altLang="en-US" sz="2000"/>
            </a:p>
          </p:txBody>
        </p:sp>
        <p:sp>
          <p:nvSpPr>
            <p:cNvPr id="134" name="AutoShape 51"/>
            <p:cNvSpPr/>
            <p:nvPr/>
          </p:nvSpPr>
          <p:spPr bwMode="auto">
            <a:xfrm>
              <a:off x="949325" y="2001838"/>
              <a:ext cx="166688" cy="2160587"/>
            </a:xfrm>
            <a:prstGeom prst="leftBrace">
              <a:avLst>
                <a:gd name="adj1" fmla="val 108016"/>
                <a:gd name="adj2" fmla="val 50000"/>
              </a:avLst>
            </a:prstGeom>
            <a:noFill/>
            <a:ln w="28575">
              <a:solidFill>
                <a:schemeClr val="tx2"/>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ea typeface="宋体" panose="02010600030101010101" pitchFamily="2" charset="-122"/>
                </a:defRPr>
              </a:lvl1pPr>
              <a:lvl2pPr marL="742950" indent="-285750" algn="ctr">
                <a:defRPr>
                  <a:solidFill>
                    <a:schemeClr val="tx1"/>
                  </a:solidFill>
                  <a:latin typeface="Arial" panose="020B0604020202020204" pitchFamily="34" charset="0"/>
                  <a:ea typeface="宋体" panose="02010600030101010101" pitchFamily="2" charset="-122"/>
                </a:defRPr>
              </a:lvl2pPr>
              <a:lvl3pPr marL="1143000" indent="-228600" algn="ctr">
                <a:defRPr>
                  <a:solidFill>
                    <a:schemeClr val="tx1"/>
                  </a:solidFill>
                  <a:latin typeface="Arial" panose="020B0604020202020204" pitchFamily="34" charset="0"/>
                  <a:ea typeface="宋体" panose="02010600030101010101" pitchFamily="2" charset="-122"/>
                </a:defRPr>
              </a:lvl3pPr>
              <a:lvl4pPr marL="1600200" indent="-228600" algn="ctr">
                <a:defRPr>
                  <a:solidFill>
                    <a:schemeClr val="tx1"/>
                  </a:solidFill>
                  <a:latin typeface="Arial" panose="020B0604020202020204" pitchFamily="34" charset="0"/>
                  <a:ea typeface="宋体" panose="02010600030101010101" pitchFamily="2" charset="-122"/>
                </a:defRPr>
              </a:lvl4pPr>
              <a:lvl5pPr marL="2057400" indent="-228600" algn="ctr">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5" name="Rectangle 52"/>
            <p:cNvSpPr>
              <a:spLocks noChangeArrowheads="1"/>
            </p:cNvSpPr>
            <p:nvPr/>
          </p:nvSpPr>
          <p:spPr bwMode="auto">
            <a:xfrm>
              <a:off x="3381375" y="1985963"/>
              <a:ext cx="1406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000"/>
                <a:t>区 分 服 务</a:t>
              </a:r>
              <a:endParaRPr kumimoji="1" lang="zh-CN" altLang="en-US" sz="2000"/>
            </a:p>
          </p:txBody>
        </p:sp>
        <p:sp>
          <p:nvSpPr>
            <p:cNvPr id="136" name="Rectangle 53"/>
            <p:cNvSpPr>
              <a:spLocks noChangeArrowheads="1"/>
            </p:cNvSpPr>
            <p:nvPr/>
          </p:nvSpPr>
          <p:spPr bwMode="auto">
            <a:xfrm>
              <a:off x="3419475" y="5445125"/>
              <a:ext cx="2908300" cy="51593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20000"/>
                </a:spcBef>
                <a:buClr>
                  <a:schemeClr val="folHlink"/>
                </a:buClr>
                <a:buSzPct val="85000"/>
                <a:buFont typeface="Wingdings" panose="05000000000000000000" pitchFamily="2" charset="2"/>
                <a:buChar char="n"/>
                <a:defRPr sz="2800">
                  <a:solidFill>
                    <a:srgbClr val="333399"/>
                  </a:solidFill>
                  <a:latin typeface="Arial" panose="020B0604020202020204" pitchFamily="34" charset="0"/>
                  <a:ea typeface="黑体" panose="02010609060101010101" pitchFamily="2" charset="-122"/>
                </a:defRPr>
              </a:lvl1pPr>
              <a:lvl2pPr marL="571500" indent="-285750" defTabSz="762000">
                <a:spcBef>
                  <a:spcPct val="20000"/>
                </a:spcBef>
                <a:buClr>
                  <a:schemeClr val="hlink"/>
                </a:buClr>
                <a:buSzPct val="8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85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714500" indent="-228600" defTabSz="762000">
                <a:spcBef>
                  <a:spcPct val="20000"/>
                </a:spcBef>
                <a:buClr>
                  <a:schemeClr val="accent2"/>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286000" indent="-228600" defTabSz="762000">
                <a:spcBef>
                  <a:spcPct val="20000"/>
                </a:spcBef>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7432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2004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6576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114800" indent="-228600" defTabSz="762000" eaLnBrk="0" fontAlgn="base" hangingPunct="0">
                <a:spcBef>
                  <a:spcPct val="20000"/>
                </a:spcBef>
                <a:spcAft>
                  <a:spcPct val="0"/>
                </a:spcAft>
                <a:buClr>
                  <a:schemeClr val="accent1"/>
                </a:buClr>
                <a:buSzPct val="8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1" lang="en-US" altLang="zh-CN" dirty="0"/>
                <a:t>IP</a:t>
              </a:r>
              <a:r>
                <a:rPr kumimoji="1" lang="zh-CN" altLang="en-US" dirty="0"/>
                <a:t>数据报</a:t>
              </a:r>
              <a:endParaRPr kumimoji="1"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uiExpand="1"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
          <p:cNvGrpSpPr/>
          <p:nvPr/>
        </p:nvGrpSpPr>
        <p:grpSpPr bwMode="auto">
          <a:xfrm>
            <a:off x="1857251" y="3041651"/>
            <a:ext cx="987425" cy="1663700"/>
            <a:chOff x="899" y="1916"/>
            <a:chExt cx="622" cy="1048"/>
          </a:xfrm>
        </p:grpSpPr>
        <p:sp>
          <p:nvSpPr>
            <p:cNvPr id="18"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sp>
          <p:nvSpPr>
            <p:cNvPr id="19" name="Rectangle 5"/>
            <p:cNvSpPr>
              <a:spLocks noChangeArrowheads="1"/>
            </p:cNvSpPr>
            <p:nvPr/>
          </p:nvSpPr>
          <p:spPr bwMode="auto">
            <a:xfrm>
              <a:off x="964" y="2169"/>
              <a:ext cx="503"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SYN-</a:t>
              </a:r>
              <a:endPar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SENT</a:t>
              </a:r>
              <a:endPar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p:txBody>
        </p:sp>
      </p:grpSp>
      <p:grpSp>
        <p:nvGrpSpPr>
          <p:cNvPr id="6" name="Group 6"/>
          <p:cNvGrpSpPr/>
          <p:nvPr/>
        </p:nvGrpSpPr>
        <p:grpSpPr bwMode="auto">
          <a:xfrm>
            <a:off x="1855663" y="4783138"/>
            <a:ext cx="1054100" cy="1987550"/>
            <a:chOff x="898" y="3013"/>
            <a:chExt cx="664" cy="1252"/>
          </a:xfrm>
        </p:grpSpPr>
        <p:sp>
          <p:nvSpPr>
            <p:cNvPr id="16" name="Rectangle 7"/>
            <p:cNvSpPr>
              <a:spLocks noChangeArrowheads="1"/>
            </p:cNvSpPr>
            <p:nvPr/>
          </p:nvSpPr>
          <p:spPr bwMode="auto">
            <a:xfrm>
              <a:off x="905" y="3013"/>
              <a:ext cx="609" cy="1252"/>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sp>
          <p:nvSpPr>
            <p:cNvPr id="17" name="Rectangle 8"/>
            <p:cNvSpPr>
              <a:spLocks noChangeArrowheads="1"/>
            </p:cNvSpPr>
            <p:nvPr/>
          </p:nvSpPr>
          <p:spPr bwMode="auto">
            <a:xfrm>
              <a:off x="898" y="3383"/>
              <a:ext cx="664"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ESTAB-</a:t>
              </a:r>
              <a:endPar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LISHED</a:t>
              </a:r>
              <a:endPar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p:txBody>
        </p:sp>
      </p:grpSp>
      <p:grpSp>
        <p:nvGrpSpPr>
          <p:cNvPr id="7" name="Group 9"/>
          <p:cNvGrpSpPr/>
          <p:nvPr/>
        </p:nvGrpSpPr>
        <p:grpSpPr bwMode="auto">
          <a:xfrm>
            <a:off x="6956301" y="3881438"/>
            <a:ext cx="985838" cy="1689100"/>
            <a:chOff x="4111" y="2445"/>
            <a:chExt cx="621" cy="1064"/>
          </a:xfrm>
        </p:grpSpPr>
        <p:sp>
          <p:nvSpPr>
            <p:cNvPr id="14" name="Rectangle 10"/>
            <p:cNvSpPr>
              <a:spLocks noChangeArrowheads="1"/>
            </p:cNvSpPr>
            <p:nvPr/>
          </p:nvSpPr>
          <p:spPr bwMode="auto">
            <a:xfrm>
              <a:off x="4111" y="2445"/>
              <a:ext cx="621" cy="1064"/>
            </a:xfrm>
            <a:prstGeom prst="rect">
              <a:avLst/>
            </a:prstGeom>
            <a:solidFill>
              <a:srgbClr val="FFCCCC"/>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sp>
          <p:nvSpPr>
            <p:cNvPr id="15" name="Rectangle 11"/>
            <p:cNvSpPr>
              <a:spLocks noChangeArrowheads="1"/>
            </p:cNvSpPr>
            <p:nvPr/>
          </p:nvSpPr>
          <p:spPr bwMode="auto">
            <a:xfrm>
              <a:off x="4156" y="2721"/>
              <a:ext cx="535"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SYN-</a:t>
              </a:r>
              <a:endPar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RCVD</a:t>
              </a:r>
              <a:endPar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p:txBody>
        </p:sp>
      </p:grpSp>
      <p:grpSp>
        <p:nvGrpSpPr>
          <p:cNvPr id="8" name="Group 12"/>
          <p:cNvGrpSpPr/>
          <p:nvPr/>
        </p:nvGrpSpPr>
        <p:grpSpPr bwMode="auto">
          <a:xfrm>
            <a:off x="6956301" y="3005138"/>
            <a:ext cx="1039813" cy="823913"/>
            <a:chOff x="4111" y="1893"/>
            <a:chExt cx="655" cy="519"/>
          </a:xfrm>
        </p:grpSpPr>
        <p:sp>
          <p:nvSpPr>
            <p:cNvPr id="12" name="Rectangle 13"/>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sp>
          <p:nvSpPr>
            <p:cNvPr id="13" name="Rectangle 14"/>
            <p:cNvSpPr>
              <a:spLocks noChangeArrowheads="1"/>
            </p:cNvSpPr>
            <p:nvPr/>
          </p:nvSpPr>
          <p:spPr bwMode="auto">
            <a:xfrm>
              <a:off x="4118" y="2004"/>
              <a:ext cx="6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LISTEN</a:t>
              </a:r>
              <a:endPar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p:txBody>
        </p:sp>
      </p:grpSp>
      <p:grpSp>
        <p:nvGrpSpPr>
          <p:cNvPr id="9" name="Group 15"/>
          <p:cNvGrpSpPr/>
          <p:nvPr/>
        </p:nvGrpSpPr>
        <p:grpSpPr bwMode="auto">
          <a:xfrm>
            <a:off x="6954713" y="5657851"/>
            <a:ext cx="1054100" cy="1112838"/>
            <a:chOff x="4110" y="3564"/>
            <a:chExt cx="664" cy="701"/>
          </a:xfrm>
        </p:grpSpPr>
        <p:sp>
          <p:nvSpPr>
            <p:cNvPr id="10" name="Rectangle 16"/>
            <p:cNvSpPr>
              <a:spLocks noChangeArrowheads="1"/>
            </p:cNvSpPr>
            <p:nvPr/>
          </p:nvSpPr>
          <p:spPr bwMode="auto">
            <a:xfrm>
              <a:off x="4111" y="3564"/>
              <a:ext cx="621" cy="701"/>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sp>
          <p:nvSpPr>
            <p:cNvPr id="11" name="Rectangle 17"/>
            <p:cNvSpPr>
              <a:spLocks noChangeArrowheads="1"/>
            </p:cNvSpPr>
            <p:nvPr/>
          </p:nvSpPr>
          <p:spPr bwMode="auto">
            <a:xfrm>
              <a:off x="4110" y="3708"/>
              <a:ext cx="664"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rPr>
                <a:t>ESTAB-</a:t>
              </a:r>
              <a:endParaRPr kumimoji="0" lang="en-US" altLang="zh-CN" sz="18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endParaRPr>
            </a:p>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rPr>
                <a:t>LISHED</a:t>
              </a:r>
              <a:endParaRPr kumimoji="0" lang="en-US" altLang="zh-CN" sz="18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endParaRPr>
            </a:p>
          </p:txBody>
        </p:sp>
      </p:grpSp>
      <p:sp>
        <p:nvSpPr>
          <p:cNvPr id="20" name="Rectangle 18"/>
          <p:cNvSpPr txBox="1">
            <a:spLocks noChangeArrowheads="1"/>
          </p:cNvSpPr>
          <p:nvPr/>
        </p:nvSpPr>
        <p:spPr bwMode="auto">
          <a:xfrm>
            <a:off x="1424608" y="692150"/>
            <a:ext cx="7345362"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dirty="0">
                <a:ln>
                  <a:noFill/>
                </a:ln>
                <a:solidFill>
                  <a:srgbClr val="000099"/>
                </a:solidFill>
                <a:effectLst/>
                <a:uLnTx/>
                <a:uFillTx/>
                <a:latin typeface="Times New Roman" panose="02020603050405020304"/>
                <a:ea typeface="黑体" panose="02010609060101010101" pitchFamily="2" charset="-122"/>
                <a:cs typeface="+mj-cs"/>
              </a:rPr>
              <a:t>采用三报文握手建立 </a:t>
            </a:r>
            <a:r>
              <a:rPr kumimoji="1" lang="en-US" altLang="zh-CN" sz="3200" b="1" i="0" u="none" strike="noStrike" kern="0" cap="none" spc="0" normalizeH="0" baseline="0" noProof="0" dirty="0">
                <a:ln>
                  <a:noFill/>
                </a:ln>
                <a:solidFill>
                  <a:srgbClr val="000099"/>
                </a:solidFill>
                <a:effectLst/>
                <a:uLnTx/>
                <a:uFillTx/>
                <a:latin typeface="Times New Roman" panose="02020603050405020304"/>
                <a:ea typeface="黑体" panose="02010609060101010101" pitchFamily="2" charset="-122"/>
                <a:cs typeface="+mj-cs"/>
              </a:rPr>
              <a:t>TCP </a:t>
            </a:r>
            <a:r>
              <a:rPr kumimoji="1" lang="zh-CN" altLang="en-US" sz="3200" b="1" i="0" u="none" strike="noStrike" kern="0" cap="none" spc="0" normalizeH="0" baseline="0" noProof="0" dirty="0">
                <a:ln>
                  <a:noFill/>
                </a:ln>
                <a:solidFill>
                  <a:srgbClr val="000099"/>
                </a:solidFill>
                <a:effectLst/>
                <a:uLnTx/>
                <a:uFillTx/>
                <a:latin typeface="Times New Roman" panose="02020603050405020304"/>
                <a:ea typeface="黑体" panose="02010609060101010101" pitchFamily="2" charset="-122"/>
                <a:cs typeface="+mj-cs"/>
              </a:rPr>
              <a:t>连接的各状态</a:t>
            </a:r>
            <a:r>
              <a:rPr kumimoji="1" lang="zh-CN" altLang="en-US" sz="4000" b="1" i="0" u="none" strike="noStrike" kern="0" cap="none" spc="0" normalizeH="0" baseline="0" noProof="0" dirty="0">
                <a:ln>
                  <a:noFill/>
                </a:ln>
                <a:solidFill>
                  <a:srgbClr val="000099"/>
                </a:solidFill>
                <a:effectLst/>
                <a:uLnTx/>
                <a:uFillTx/>
                <a:latin typeface="Times New Roman" panose="02020603050405020304"/>
                <a:ea typeface="黑体" panose="02010609060101010101" pitchFamily="2" charset="-122"/>
                <a:cs typeface="+mj-cs"/>
              </a:rPr>
              <a:t> </a:t>
            </a:r>
            <a:endParaRPr kumimoji="1" lang="zh-CN" altLang="en-US" sz="4000" b="1" i="0" u="none" strike="noStrike" kern="0" cap="none" spc="0" normalizeH="0" baseline="0" noProof="0" dirty="0">
              <a:ln>
                <a:noFill/>
              </a:ln>
              <a:solidFill>
                <a:srgbClr val="000099"/>
              </a:solidFill>
              <a:effectLst/>
              <a:uLnTx/>
              <a:uFillTx/>
              <a:latin typeface="Times New Roman" panose="02020603050405020304"/>
              <a:ea typeface="黑体" panose="02010609060101010101" pitchFamily="2" charset="-122"/>
              <a:cs typeface="+mj-cs"/>
            </a:endParaRPr>
          </a:p>
        </p:txBody>
      </p:sp>
      <p:grpSp>
        <p:nvGrpSpPr>
          <p:cNvPr id="21" name="Group 19"/>
          <p:cNvGrpSpPr/>
          <p:nvPr/>
        </p:nvGrpSpPr>
        <p:grpSpPr bwMode="auto">
          <a:xfrm>
            <a:off x="2843088" y="3005138"/>
            <a:ext cx="4111625" cy="801687"/>
            <a:chOff x="1520" y="1893"/>
            <a:chExt cx="2590" cy="505"/>
          </a:xfrm>
        </p:grpSpPr>
        <p:sp>
          <p:nvSpPr>
            <p:cNvPr id="22" name="Rectangle 20"/>
            <p:cNvSpPr>
              <a:spLocks noChangeArrowheads="1"/>
            </p:cNvSpPr>
            <p:nvPr/>
          </p:nvSpPr>
          <p:spPr bwMode="auto">
            <a:xfrm rot="665985">
              <a:off x="2093" y="1914"/>
              <a:ext cx="17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rPr>
                <a:t>SYN = 1, </a:t>
              </a:r>
              <a:r>
                <a:rPr kumimoji="0" lang="en-US" altLang="zh-CN" sz="2000" b="1" i="0" u="none" strike="noStrike" kern="0" cap="none" spc="0" normalizeH="0" baseline="0" noProof="0" dirty="0" err="1">
                  <a:ln>
                    <a:noFill/>
                  </a:ln>
                  <a:solidFill>
                    <a:srgbClr val="3333CC"/>
                  </a:solidFill>
                  <a:effectLst/>
                  <a:uLnTx/>
                  <a:uFillTx/>
                  <a:latin typeface="Times New Roman" panose="02020603050405020304"/>
                  <a:ea typeface="黑体" panose="02010609060101010101" pitchFamily="2" charset="-122"/>
                  <a:cs typeface="+mn-cs"/>
                </a:rPr>
                <a:t>seq</a:t>
              </a:r>
              <a:r>
                <a:rPr kumimoji="0" lang="en-US" altLang="zh-CN" sz="20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rPr>
                <a:t> = x</a:t>
              </a:r>
              <a:endParaRPr kumimoji="0" lang="en-US" altLang="zh-CN" sz="20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endParaRPr>
            </a:p>
          </p:txBody>
        </p:sp>
        <p:sp>
          <p:nvSpPr>
            <p:cNvPr id="23" name="Line 21"/>
            <p:cNvSpPr>
              <a:spLocks noChangeShapeType="1"/>
            </p:cNvSpPr>
            <p:nvPr/>
          </p:nvSpPr>
          <p:spPr bwMode="auto">
            <a:xfrm>
              <a:off x="1520" y="1893"/>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grpSp>
      <p:grpSp>
        <p:nvGrpSpPr>
          <p:cNvPr id="24" name="Group 22"/>
          <p:cNvGrpSpPr/>
          <p:nvPr/>
        </p:nvGrpSpPr>
        <p:grpSpPr bwMode="auto">
          <a:xfrm>
            <a:off x="2843088" y="4756150"/>
            <a:ext cx="4111625" cy="800100"/>
            <a:chOff x="1520" y="2996"/>
            <a:chExt cx="2590" cy="504"/>
          </a:xfrm>
        </p:grpSpPr>
        <p:sp>
          <p:nvSpPr>
            <p:cNvPr id="25" name="Rectangle 23"/>
            <p:cNvSpPr>
              <a:spLocks noChangeArrowheads="1"/>
            </p:cNvSpPr>
            <p:nvPr/>
          </p:nvSpPr>
          <p:spPr bwMode="auto">
            <a:xfrm rot="649536">
              <a:off x="1941" y="3064"/>
              <a:ext cx="214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ACK = 1, seq = x + 1, ack = y </a:t>
              </a:r>
              <a:r>
                <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sym typeface="Symbol" panose="05050102010706020507" pitchFamily="18" charset="2"/>
              </a:endParaRPr>
            </a:p>
          </p:txBody>
        </p:sp>
        <p:sp>
          <p:nvSpPr>
            <p:cNvPr id="26" name="Line 24"/>
            <p:cNvSpPr>
              <a:spLocks noChangeShapeType="1"/>
            </p:cNvSpPr>
            <p:nvPr/>
          </p:nvSpPr>
          <p:spPr bwMode="auto">
            <a:xfrm>
              <a:off x="1520" y="2996"/>
              <a:ext cx="2590" cy="504"/>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grpSp>
      <p:sp>
        <p:nvSpPr>
          <p:cNvPr id="27" name="Rectangle 25"/>
          <p:cNvSpPr>
            <a:spLocks noChangeArrowheads="1"/>
          </p:cNvSpPr>
          <p:nvPr/>
        </p:nvSpPr>
        <p:spPr bwMode="auto">
          <a:xfrm>
            <a:off x="1866776"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sp>
        <p:nvSpPr>
          <p:cNvPr id="28" name="Text Box 26"/>
          <p:cNvSpPr txBox="1">
            <a:spLocks noChangeArrowheads="1"/>
          </p:cNvSpPr>
          <p:nvPr/>
        </p:nvSpPr>
        <p:spPr bwMode="auto">
          <a:xfrm>
            <a:off x="1817563"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FFFF99"/>
                </a:solidFill>
                <a:effectLst/>
                <a:uLnTx/>
                <a:uFillTx/>
                <a:latin typeface="Times New Roman" panose="02020603050405020304"/>
                <a:ea typeface="黑体" panose="02010609060101010101" pitchFamily="2" charset="-122"/>
                <a:cs typeface="+mn-cs"/>
              </a:rPr>
              <a:t>CLOSED</a:t>
            </a:r>
            <a:endParaRPr kumimoji="1" lang="en-US" altLang="zh-CN" sz="1800" b="1" i="0" u="none" strike="noStrike" kern="1200" cap="none" spc="0" normalizeH="0" baseline="0" noProof="0">
              <a:ln>
                <a:noFill/>
              </a:ln>
              <a:solidFill>
                <a:srgbClr val="FFFF99"/>
              </a:solidFill>
              <a:effectLst/>
              <a:uLnTx/>
              <a:uFillTx/>
              <a:latin typeface="Times New Roman" panose="02020603050405020304"/>
              <a:ea typeface="黑体" panose="02010609060101010101" pitchFamily="2" charset="-122"/>
              <a:cs typeface="+mn-cs"/>
            </a:endParaRPr>
          </a:p>
        </p:txBody>
      </p:sp>
      <p:sp>
        <p:nvSpPr>
          <p:cNvPr id="29" name="Rectangle 27"/>
          <p:cNvSpPr>
            <a:spLocks noChangeArrowheads="1"/>
          </p:cNvSpPr>
          <p:nvPr/>
        </p:nvSpPr>
        <p:spPr bwMode="auto">
          <a:xfrm>
            <a:off x="6956301"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sp>
        <p:nvSpPr>
          <p:cNvPr id="30" name="Text Box 28"/>
          <p:cNvSpPr txBox="1">
            <a:spLocks noChangeArrowheads="1"/>
          </p:cNvSpPr>
          <p:nvPr/>
        </p:nvSpPr>
        <p:spPr bwMode="auto">
          <a:xfrm>
            <a:off x="6916613"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1800" b="1" i="0" u="none" strike="noStrike" kern="1200" cap="none" spc="0" normalizeH="0" baseline="0" noProof="0">
                <a:ln>
                  <a:noFill/>
                </a:ln>
                <a:solidFill>
                  <a:srgbClr val="FFFF99"/>
                </a:solidFill>
                <a:effectLst/>
                <a:uLnTx/>
                <a:uFillTx/>
                <a:latin typeface="Times New Roman" panose="02020603050405020304"/>
                <a:ea typeface="黑体" panose="02010609060101010101" pitchFamily="2" charset="-122"/>
                <a:cs typeface="+mn-cs"/>
              </a:rPr>
              <a:t>CLOSED</a:t>
            </a:r>
            <a:endParaRPr kumimoji="1" lang="en-US" altLang="zh-CN" sz="1800" b="1" i="0" u="none" strike="noStrike" kern="1200" cap="none" spc="0" normalizeH="0" baseline="0" noProof="0">
              <a:ln>
                <a:noFill/>
              </a:ln>
              <a:solidFill>
                <a:srgbClr val="FFFF99"/>
              </a:solidFill>
              <a:effectLst/>
              <a:uLnTx/>
              <a:uFillTx/>
              <a:latin typeface="Times New Roman" panose="02020603050405020304"/>
              <a:ea typeface="黑体" panose="02010609060101010101" pitchFamily="2" charset="-122"/>
              <a:cs typeface="+mn-cs"/>
            </a:endParaRPr>
          </a:p>
        </p:txBody>
      </p:sp>
      <p:grpSp>
        <p:nvGrpSpPr>
          <p:cNvPr id="31" name="Group 29"/>
          <p:cNvGrpSpPr/>
          <p:nvPr/>
        </p:nvGrpSpPr>
        <p:grpSpPr bwMode="auto">
          <a:xfrm>
            <a:off x="3744788" y="5840405"/>
            <a:ext cx="2371725" cy="396874"/>
            <a:chOff x="2088" y="3679"/>
            <a:chExt cx="1494" cy="250"/>
          </a:xfrm>
        </p:grpSpPr>
        <p:sp>
          <p:nvSpPr>
            <p:cNvPr id="32" name="AutoShape 30"/>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sp>
          <p:nvSpPr>
            <p:cNvPr id="33" name="Rectangle 31"/>
            <p:cNvSpPr>
              <a:spLocks noChangeArrowheads="1"/>
            </p:cNvSpPr>
            <p:nvPr/>
          </p:nvSpPr>
          <p:spPr bwMode="auto">
            <a:xfrm>
              <a:off x="2462" y="3679"/>
              <a:ext cx="765" cy="250"/>
            </a:xfrm>
            <a:prstGeom prst="rect">
              <a:avLst/>
            </a:prstGeom>
            <a:solidFill>
              <a:srgbClr val="CCECFF"/>
            </a:solidFill>
            <a:ln w="38100" cmpd="dbl">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rPr>
                <a:t>数据传送</a:t>
              </a:r>
              <a:endParaRPr kumimoji="0" lang="zh-CN" altLang="en-US" sz="20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endParaRPr>
            </a:p>
          </p:txBody>
        </p:sp>
      </p:grpSp>
      <p:grpSp>
        <p:nvGrpSpPr>
          <p:cNvPr id="34" name="Group 32"/>
          <p:cNvGrpSpPr/>
          <p:nvPr/>
        </p:nvGrpSpPr>
        <p:grpSpPr bwMode="auto">
          <a:xfrm>
            <a:off x="825376" y="2057400"/>
            <a:ext cx="1320800" cy="947738"/>
            <a:chOff x="249" y="1296"/>
            <a:chExt cx="832" cy="597"/>
          </a:xfrm>
        </p:grpSpPr>
        <p:sp>
          <p:nvSpPr>
            <p:cNvPr id="35" name="Rectangle 33"/>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主动打开</a:t>
              </a:r>
              <a:endParaRPr kumimoji="0" lang="zh-CN" altLang="en-US"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p:txBody>
        </p:sp>
        <p:sp>
          <p:nvSpPr>
            <p:cNvPr id="36" name="Freeform 34"/>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grpSp>
      <p:grpSp>
        <p:nvGrpSpPr>
          <p:cNvPr id="37" name="Group 35"/>
          <p:cNvGrpSpPr/>
          <p:nvPr/>
        </p:nvGrpSpPr>
        <p:grpSpPr bwMode="auto">
          <a:xfrm>
            <a:off x="7653216" y="2065338"/>
            <a:ext cx="1401763" cy="939800"/>
            <a:chOff x="4550" y="1301"/>
            <a:chExt cx="883" cy="592"/>
          </a:xfrm>
        </p:grpSpPr>
        <p:sp>
          <p:nvSpPr>
            <p:cNvPr id="38" name="Rectangle 36"/>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被动打开</a:t>
              </a:r>
              <a:endParaRPr kumimoji="0" lang="zh-CN" altLang="en-US"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p:txBody>
        </p:sp>
        <p:sp>
          <p:nvSpPr>
            <p:cNvPr id="39" name="Freeform 37"/>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grpSp>
      <p:pic>
        <p:nvPicPr>
          <p:cNvPr id="40" name="Picture 3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00138"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99188"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Rectangle 40"/>
          <p:cNvSpPr>
            <a:spLocks noChangeArrowheads="1"/>
          </p:cNvSpPr>
          <p:nvPr/>
        </p:nvSpPr>
        <p:spPr bwMode="auto">
          <a:xfrm>
            <a:off x="2524001"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A</a:t>
            </a:r>
            <a:endPar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p:txBody>
      </p:sp>
      <p:sp>
        <p:nvSpPr>
          <p:cNvPr id="43" name="Rectangle 41"/>
          <p:cNvSpPr>
            <a:spLocks noChangeArrowheads="1"/>
          </p:cNvSpPr>
          <p:nvPr/>
        </p:nvSpPr>
        <p:spPr bwMode="auto">
          <a:xfrm>
            <a:off x="6965826"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B</a:t>
            </a:r>
            <a:endParaRPr kumimoji="0" lang="en-US" altLang="zh-CN"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p:txBody>
      </p:sp>
      <p:sp>
        <p:nvSpPr>
          <p:cNvPr id="44" name="Rectangle 42"/>
          <p:cNvSpPr>
            <a:spLocks noChangeArrowheads="1"/>
          </p:cNvSpPr>
          <p:nvPr/>
        </p:nvSpPr>
        <p:spPr bwMode="auto">
          <a:xfrm>
            <a:off x="2019176" y="1425575"/>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客户</a:t>
            </a:r>
            <a:endParaRPr kumimoji="0" lang="zh-CN" altLang="en-US"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p:txBody>
      </p:sp>
      <p:sp>
        <p:nvSpPr>
          <p:cNvPr id="45" name="Rectangle 43"/>
          <p:cNvSpPr>
            <a:spLocks noChangeArrowheads="1"/>
          </p:cNvSpPr>
          <p:nvPr/>
        </p:nvSpPr>
        <p:spPr bwMode="auto">
          <a:xfrm>
            <a:off x="7015038" y="1425575"/>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rPr>
              <a:t>服务器</a:t>
            </a:r>
            <a:endParaRPr kumimoji="0" lang="zh-CN" altLang="en-US" sz="1800" b="1" i="0" u="none" strike="noStrike" kern="0" cap="none" spc="0" normalizeH="0" baseline="0" noProof="0">
              <a:ln>
                <a:noFill/>
              </a:ln>
              <a:solidFill>
                <a:srgbClr val="3333CC"/>
              </a:solidFill>
              <a:effectLst/>
              <a:uLnTx/>
              <a:uFillTx/>
              <a:latin typeface="Times New Roman" panose="02020603050405020304"/>
              <a:ea typeface="黑体" panose="02010609060101010101" pitchFamily="2" charset="-122"/>
              <a:cs typeface="+mn-cs"/>
            </a:endParaRPr>
          </a:p>
        </p:txBody>
      </p:sp>
      <p:grpSp>
        <p:nvGrpSpPr>
          <p:cNvPr id="46" name="Group 45"/>
          <p:cNvGrpSpPr/>
          <p:nvPr/>
        </p:nvGrpSpPr>
        <p:grpSpPr bwMode="auto">
          <a:xfrm>
            <a:off x="2843089" y="3881438"/>
            <a:ext cx="4111625" cy="801687"/>
            <a:chOff x="1520" y="2445"/>
            <a:chExt cx="2590" cy="505"/>
          </a:xfrm>
        </p:grpSpPr>
        <p:sp>
          <p:nvSpPr>
            <p:cNvPr id="47" name="Line 46"/>
            <p:cNvSpPr>
              <a:spLocks noChangeShapeType="1"/>
            </p:cNvSpPr>
            <p:nvPr/>
          </p:nvSpPr>
          <p:spPr bwMode="auto">
            <a:xfrm flipH="1">
              <a:off x="1520" y="2445"/>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a:ea typeface="黑体" panose="02010609060101010101" pitchFamily="2" charset="-122"/>
                <a:cs typeface="+mn-cs"/>
              </a:endParaRPr>
            </a:p>
          </p:txBody>
        </p:sp>
        <p:sp>
          <p:nvSpPr>
            <p:cNvPr id="48" name="Rectangle 47"/>
            <p:cNvSpPr>
              <a:spLocks noChangeArrowheads="1"/>
            </p:cNvSpPr>
            <p:nvPr/>
          </p:nvSpPr>
          <p:spPr bwMode="auto">
            <a:xfrm rot="20990024" flipH="1">
              <a:off x="1574" y="2483"/>
              <a:ext cx="220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rPr>
                <a:t>SYN = 1, ACK = 1, </a:t>
              </a:r>
              <a:r>
                <a:rPr kumimoji="0" lang="en-US" altLang="zh-CN" sz="1600" b="1" i="0" u="none" strike="noStrike" kern="0" cap="none" spc="0" normalizeH="0" baseline="0" noProof="0" dirty="0" err="1">
                  <a:ln>
                    <a:noFill/>
                  </a:ln>
                  <a:solidFill>
                    <a:srgbClr val="3333CC"/>
                  </a:solidFill>
                  <a:effectLst/>
                  <a:uLnTx/>
                  <a:uFillTx/>
                  <a:latin typeface="Times New Roman" panose="02020603050405020304"/>
                  <a:ea typeface="黑体" panose="02010609060101010101" pitchFamily="2" charset="-122"/>
                  <a:cs typeface="+mn-cs"/>
                </a:rPr>
                <a:t>seq</a:t>
              </a:r>
              <a:r>
                <a:rPr kumimoji="0" lang="en-US" altLang="zh-CN" sz="16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rPr>
                <a:t> = y, </a:t>
              </a:r>
              <a:r>
                <a:rPr kumimoji="0" lang="en-US" altLang="zh-CN" sz="1600" b="1" i="0" u="none" strike="noStrike" kern="0" cap="none" spc="0" normalizeH="0" baseline="0" noProof="0" dirty="0" err="1">
                  <a:ln>
                    <a:noFill/>
                  </a:ln>
                  <a:solidFill>
                    <a:srgbClr val="3333CC"/>
                  </a:solidFill>
                  <a:effectLst/>
                  <a:uLnTx/>
                  <a:uFillTx/>
                  <a:latin typeface="Times New Roman" panose="02020603050405020304"/>
                  <a:ea typeface="黑体" panose="02010609060101010101" pitchFamily="2" charset="-122"/>
                  <a:cs typeface="+mn-cs"/>
                </a:rPr>
                <a:t>ack</a:t>
              </a:r>
              <a:r>
                <a:rPr kumimoji="0" lang="en-US" altLang="zh-CN" sz="16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rPr>
                <a:t>= x </a:t>
              </a:r>
              <a:r>
                <a:rPr kumimoji="0" lang="en-US" altLang="zh-CN" sz="16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sym typeface="Symbol" panose="05050102010706020507" pitchFamily="18" charset="2"/>
                </a:rPr>
                <a:t> 1</a:t>
              </a:r>
              <a:endParaRPr kumimoji="0" lang="en-US" altLang="zh-CN" sz="1600" b="1" i="0" u="none" strike="noStrike" kern="0" cap="none" spc="0" normalizeH="0" baseline="0" noProof="0" dirty="0">
                <a:ln>
                  <a:noFill/>
                </a:ln>
                <a:solidFill>
                  <a:srgbClr val="3333CC"/>
                </a:solidFill>
                <a:effectLst/>
                <a:uLnTx/>
                <a:uFillTx/>
                <a:latin typeface="Times New Roman" panose="02020603050405020304"/>
                <a:ea typeface="黑体" panose="02010609060101010101" pitchFamily="2" charset="-122"/>
                <a:cs typeface="+mn-cs"/>
              </a:endParaRPr>
            </a:p>
          </p:txBody>
        </p:sp>
      </p:grpSp>
      <p:sp>
        <p:nvSpPr>
          <p:cNvPr id="49" name="Text Box 48"/>
          <p:cNvSpPr txBox="1">
            <a:spLocks noChangeArrowheads="1"/>
          </p:cNvSpPr>
          <p:nvPr/>
        </p:nvSpPr>
        <p:spPr bwMode="auto">
          <a:xfrm>
            <a:off x="992559" y="116632"/>
            <a:ext cx="8041781" cy="646331"/>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000099"/>
                </a:solidFill>
                <a:effectLst/>
                <a:uLnTx/>
                <a:uFillTx/>
                <a:latin typeface="Times New Roman" panose="02020603050405020304"/>
                <a:ea typeface="黑体" panose="02010609060101010101" pitchFamily="2" charset="-122"/>
                <a:cs typeface="+mn-cs"/>
              </a:rPr>
              <a:t>TCP </a:t>
            </a:r>
            <a:r>
              <a:rPr kumimoji="0" lang="zh-CN" altLang="en-US" sz="3600" b="1" i="0" u="none" strike="noStrike" kern="0" cap="none" spc="0" normalizeH="0" baseline="0" noProof="0" dirty="0">
                <a:ln>
                  <a:noFill/>
                </a:ln>
                <a:solidFill>
                  <a:srgbClr val="000099"/>
                </a:solidFill>
                <a:effectLst/>
                <a:uLnTx/>
                <a:uFillTx/>
                <a:latin typeface="Times New Roman" panose="02020603050405020304"/>
                <a:ea typeface="黑体" panose="02010609060101010101" pitchFamily="2" charset="-122"/>
                <a:cs typeface="+mn-cs"/>
              </a:rPr>
              <a:t>的连接建立：采用</a:t>
            </a:r>
            <a:r>
              <a:rPr kumimoji="0" lang="zh-CN" altLang="zh-CN" sz="3600" b="1" i="0" u="none" strike="noStrike" kern="0" cap="none" spc="0" normalizeH="0" baseline="0" noProof="0" dirty="0">
                <a:ln>
                  <a:noFill/>
                </a:ln>
                <a:solidFill>
                  <a:srgbClr val="FF0000"/>
                </a:solidFill>
                <a:effectLst/>
                <a:uLnTx/>
                <a:uFillTx/>
                <a:latin typeface="Times New Roman" panose="02020603050405020304"/>
                <a:ea typeface="黑体" panose="02010609060101010101" pitchFamily="2" charset="-122"/>
                <a:cs typeface="+mn-cs"/>
              </a:rPr>
              <a:t>三报文握手</a:t>
            </a:r>
            <a:endParaRPr kumimoji="0" lang="zh-CN" altLang="en-US" sz="3600" b="1" i="0" u="none" strike="noStrike" kern="0" cap="none" spc="0" normalizeH="0" baseline="0" noProof="0" dirty="0">
              <a:ln>
                <a:noFill/>
              </a:ln>
              <a:solidFill>
                <a:srgbClr val="FF0000"/>
              </a:solidFill>
              <a:effectLst/>
              <a:uLnTx/>
              <a:uFillTx/>
              <a:latin typeface="Times New Roman" panose="02020603050405020304"/>
              <a:ea typeface="黑体" panose="0201060906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fade">
                                      <p:cBhvr>
                                        <p:cTn id="32" dur="5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5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fade">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fade">
                                      <p:cBhvr>
                                        <p:cTn id="52" dur="500"/>
                                        <p:tgtEl>
                                          <p:spTgt spid="9"/>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fade">
                                      <p:cBhvr>
                                        <p:cTn id="5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a:r>
              <a:rPr lang="zh-CN" altLang="en-US">
                <a:latin typeface="+mj-lt"/>
              </a:rPr>
              <a:t>计算机网络的体系结构 </a:t>
            </a:r>
            <a:endParaRPr lang="zh-CN" altLang="en-US">
              <a:latin typeface="+mj-lt"/>
            </a:endParaRPr>
          </a:p>
        </p:txBody>
      </p:sp>
      <p:sp>
        <p:nvSpPr>
          <p:cNvPr id="112643" name="Rectangle 3"/>
          <p:cNvSpPr>
            <a:spLocks noGrp="1" noChangeArrowheads="1"/>
          </p:cNvSpPr>
          <p:nvPr>
            <p:ph idx="1"/>
          </p:nvPr>
        </p:nvSpPr>
        <p:spPr>
          <a:xfrm>
            <a:off x="416496" y="1412776"/>
            <a:ext cx="9066212" cy="4934173"/>
          </a:xfrm>
        </p:spPr>
        <p:txBody>
          <a:bodyPr/>
          <a:lstStyle/>
          <a:p>
            <a:pPr>
              <a:lnSpc>
                <a:spcPct val="114000"/>
              </a:lnSpc>
            </a:pPr>
            <a:r>
              <a:rPr lang="zh-CN" altLang="en-US" dirty="0">
                <a:solidFill>
                  <a:srgbClr val="0000FF"/>
                </a:solidFill>
                <a:latin typeface="+mj-lt"/>
              </a:rPr>
              <a:t>计算机网络的体系结构 </a:t>
            </a:r>
            <a:r>
              <a:rPr lang="en-US" altLang="zh-CN" dirty="0">
                <a:latin typeface="+mj-lt"/>
              </a:rPr>
              <a:t>(architecture) </a:t>
            </a:r>
            <a:r>
              <a:rPr lang="zh-CN" altLang="en-US" dirty="0">
                <a:latin typeface="+mj-lt"/>
              </a:rPr>
              <a:t>是计算机网络的</a:t>
            </a:r>
            <a:r>
              <a:rPr lang="zh-CN" altLang="en-US" dirty="0">
                <a:solidFill>
                  <a:srgbClr val="FF0000"/>
                </a:solidFill>
                <a:latin typeface="+mj-lt"/>
              </a:rPr>
              <a:t>各层</a:t>
            </a:r>
            <a:r>
              <a:rPr lang="zh-CN" altLang="en-US" dirty="0">
                <a:latin typeface="+mj-lt"/>
              </a:rPr>
              <a:t>及其</a:t>
            </a:r>
            <a:r>
              <a:rPr lang="zh-CN" altLang="en-US" dirty="0">
                <a:solidFill>
                  <a:srgbClr val="FF0000"/>
                </a:solidFill>
                <a:latin typeface="+mj-lt"/>
              </a:rPr>
              <a:t>协议</a:t>
            </a:r>
            <a:r>
              <a:rPr lang="zh-CN" altLang="en-US" dirty="0">
                <a:latin typeface="+mj-lt"/>
              </a:rPr>
              <a:t>的集合。 </a:t>
            </a:r>
            <a:endParaRPr lang="zh-CN" altLang="en-US" dirty="0">
              <a:latin typeface="+mj-lt"/>
            </a:endParaRPr>
          </a:p>
          <a:p>
            <a:pPr>
              <a:lnSpc>
                <a:spcPct val="114000"/>
              </a:lnSpc>
            </a:pPr>
            <a:r>
              <a:rPr lang="zh-CN" altLang="en-US" dirty="0">
                <a:latin typeface="+mj-lt"/>
              </a:rPr>
              <a:t>体系结构就是这个计算机网络及其部件</a:t>
            </a:r>
            <a:r>
              <a:rPr lang="zh-CN" altLang="en-US" dirty="0">
                <a:solidFill>
                  <a:srgbClr val="FF0000"/>
                </a:solidFill>
                <a:latin typeface="+mj-lt"/>
              </a:rPr>
              <a:t>所应完成的功能的精确定义。</a:t>
            </a:r>
            <a:endParaRPr lang="zh-CN" altLang="en-US" dirty="0">
              <a:solidFill>
                <a:srgbClr val="FF0000"/>
              </a:solidFill>
              <a:latin typeface="+mj-lt"/>
            </a:endParaRPr>
          </a:p>
          <a:p>
            <a:pPr>
              <a:lnSpc>
                <a:spcPct val="114000"/>
              </a:lnSpc>
            </a:pPr>
            <a:r>
              <a:rPr lang="zh-CN" altLang="en-US" dirty="0">
                <a:solidFill>
                  <a:srgbClr val="FF0000"/>
                </a:solidFill>
                <a:latin typeface="+mj-lt"/>
              </a:rPr>
              <a:t>实现 </a:t>
            </a:r>
            <a:r>
              <a:rPr lang="en-US" altLang="zh-CN" dirty="0">
                <a:latin typeface="+mj-lt"/>
              </a:rPr>
              <a:t>(implementation) </a:t>
            </a:r>
            <a:r>
              <a:rPr lang="zh-CN" altLang="en-US" dirty="0">
                <a:latin typeface="+mj-lt"/>
              </a:rPr>
              <a:t>是遵循这种体系结构的前提下用何种硬件或软件</a:t>
            </a:r>
            <a:r>
              <a:rPr lang="zh-CN" altLang="en-US" dirty="0">
                <a:solidFill>
                  <a:srgbClr val="FF0000"/>
                </a:solidFill>
                <a:latin typeface="+mj-lt"/>
              </a:rPr>
              <a:t>完成这些功能的问题。</a:t>
            </a:r>
            <a:endParaRPr lang="zh-CN" altLang="en-US" dirty="0">
              <a:solidFill>
                <a:srgbClr val="FF0000"/>
              </a:solidFill>
              <a:latin typeface="+mj-lt"/>
            </a:endParaRPr>
          </a:p>
          <a:p>
            <a:pPr>
              <a:lnSpc>
                <a:spcPct val="114000"/>
              </a:lnSpc>
            </a:pPr>
            <a:r>
              <a:rPr lang="zh-CN" altLang="en-US" dirty="0">
                <a:solidFill>
                  <a:srgbClr val="0000CC"/>
                </a:solidFill>
                <a:latin typeface="+mj-lt"/>
              </a:rPr>
              <a:t>体系结构是抽象的，而实现则是具体的，是真正在运行的计算机硬件和软件。   </a:t>
            </a:r>
            <a:endParaRPr lang="zh-CN" altLang="en-US" dirty="0">
              <a:solidFill>
                <a:srgbClr val="0000CC"/>
              </a:solidFill>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083" name="AutoShape 3"/>
          <p:cNvSpPr>
            <a:spLocks noChangeArrowheads="1"/>
          </p:cNvSpPr>
          <p:nvPr/>
        </p:nvSpPr>
        <p:spPr bwMode="auto">
          <a:xfrm>
            <a:off x="751428" y="765175"/>
            <a:ext cx="3625507" cy="1583705"/>
          </a:xfrm>
          <a:prstGeom prst="wedgeRoundRectCallout">
            <a:avLst>
              <a:gd name="adj1" fmla="val -4208"/>
              <a:gd name="adj2" fmla="val 81185"/>
              <a:gd name="adj3" fmla="val 16667"/>
            </a:avLst>
          </a:prstGeom>
          <a:solidFill>
            <a:schemeClr val="bg1"/>
          </a:solidFill>
          <a:ln w="25400" algn="ctr">
            <a:solidFill>
              <a:srgbClr val="0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lstStyle/>
          <a:p>
            <a:pPr algn="l"/>
            <a:r>
              <a:rPr kumimoji="1" lang="zh-CN" altLang="en-US" sz="2600" dirty="0">
                <a:solidFill>
                  <a:srgbClr val="333399"/>
                </a:solidFill>
                <a:ea typeface="黑体" panose="02010609060101010101" pitchFamily="2" charset="-122"/>
              </a:rPr>
              <a:t>计算机网络的体系结构，既是层次，又是协议，不容易理解哦。</a:t>
            </a:r>
            <a:endParaRPr kumimoji="1" lang="zh-CN" altLang="en-US" sz="2600" dirty="0">
              <a:solidFill>
                <a:srgbClr val="333399"/>
              </a:solidFill>
              <a:ea typeface="黑体" panose="02010609060101010101" pitchFamily="2" charset="-122"/>
            </a:endParaRPr>
          </a:p>
        </p:txBody>
      </p:sp>
      <p:sp>
        <p:nvSpPr>
          <p:cNvPr id="686085" name="AutoShape 5"/>
          <p:cNvSpPr>
            <a:spLocks noChangeArrowheads="1"/>
          </p:cNvSpPr>
          <p:nvPr/>
        </p:nvSpPr>
        <p:spPr bwMode="auto">
          <a:xfrm>
            <a:off x="5097464" y="765175"/>
            <a:ext cx="4392040" cy="1943745"/>
          </a:xfrm>
          <a:prstGeom prst="wedgeRoundRectCallout">
            <a:avLst>
              <a:gd name="adj1" fmla="val 324"/>
              <a:gd name="adj2" fmla="val 77759"/>
              <a:gd name="adj3" fmla="val 16667"/>
            </a:avLst>
          </a:prstGeom>
          <a:solidFill>
            <a:schemeClr val="bg1"/>
          </a:solidFill>
          <a:ln w="25400" algn="ctr">
            <a:solidFill>
              <a:srgbClr val="0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lstStyle/>
          <a:p>
            <a:pPr algn="l"/>
            <a:r>
              <a:rPr kumimoji="1" lang="zh-CN" altLang="en-US" sz="2600" dirty="0">
                <a:solidFill>
                  <a:srgbClr val="333399"/>
                </a:solidFill>
                <a:ea typeface="黑体" panose="02010609060101010101" pitchFamily="2" charset="-122"/>
              </a:rPr>
              <a:t>体系结构就是“骨”和“肉”的结合体，其中“骨”是各层，“肉”是各层协议，二者缺一不可，不可分离。</a:t>
            </a:r>
            <a:endParaRPr kumimoji="1" lang="zh-CN" altLang="en-US" sz="2600" dirty="0">
              <a:solidFill>
                <a:srgbClr val="333399"/>
              </a:solidFill>
              <a:ea typeface="黑体" panose="02010609060101010101" pitchFamily="2" charset="-122"/>
            </a:endParaRPr>
          </a:p>
        </p:txBody>
      </p:sp>
      <p:pic>
        <p:nvPicPr>
          <p:cNvPr id="5" name="图片 4"/>
          <p:cNvPicPr>
            <a:picLocks noChangeAspect="1"/>
          </p:cNvPicPr>
          <p:nvPr/>
        </p:nvPicPr>
        <p:blipFill>
          <a:blip r:embed="rId1"/>
          <a:stretch>
            <a:fillRect/>
          </a:stretch>
        </p:blipFill>
        <p:spPr>
          <a:xfrm>
            <a:off x="1945056" y="2996951"/>
            <a:ext cx="1423768" cy="3242121"/>
          </a:xfrm>
          <a:prstGeom prst="rect">
            <a:avLst/>
          </a:prstGeom>
        </p:spPr>
      </p:pic>
      <p:pic>
        <p:nvPicPr>
          <p:cNvPr id="7" name="图片 6"/>
          <p:cNvPicPr>
            <a:picLocks noChangeAspect="1"/>
          </p:cNvPicPr>
          <p:nvPr/>
        </p:nvPicPr>
        <p:blipFill>
          <a:blip r:embed="rId2"/>
          <a:stretch>
            <a:fillRect/>
          </a:stretch>
        </p:blipFill>
        <p:spPr>
          <a:xfrm>
            <a:off x="6537176" y="3432247"/>
            <a:ext cx="1728192" cy="294908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86083"/>
                                        </p:tgtEl>
                                        <p:attrNameLst>
                                          <p:attrName>style.visibility</p:attrName>
                                        </p:attrNameLst>
                                      </p:cBhvr>
                                      <p:to>
                                        <p:strVal val="visible"/>
                                      </p:to>
                                    </p:set>
                                    <p:animEffect transition="in" filter="fade">
                                      <p:cBhvr>
                                        <p:cTn id="7" dur="500"/>
                                        <p:tgtEl>
                                          <p:spTgt spid="68608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86085"/>
                                        </p:tgtEl>
                                        <p:attrNameLst>
                                          <p:attrName>style.visibility</p:attrName>
                                        </p:attrNameLst>
                                      </p:cBhvr>
                                      <p:to>
                                        <p:strVal val="visible"/>
                                      </p:to>
                                    </p:set>
                                    <p:animEffect transition="in" filter="fade">
                                      <p:cBhvr>
                                        <p:cTn id="12" dur="500"/>
                                        <p:tgtEl>
                                          <p:spTgt spid="686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083" grpId="0" animBg="1"/>
      <p:bldP spid="686085"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p:txBody>
          <a:bodyPr/>
          <a:lstStyle/>
          <a:p>
            <a:r>
              <a:rPr lang="zh-CN" altLang="en-US"/>
              <a:t>例  题 </a:t>
            </a:r>
            <a:endParaRPr lang="zh-CN" altLang="en-US"/>
          </a:p>
        </p:txBody>
      </p:sp>
      <p:sp>
        <p:nvSpPr>
          <p:cNvPr id="688131" name="Rectangle 3"/>
          <p:cNvSpPr>
            <a:spLocks noGrp="1" noChangeArrowheads="1"/>
          </p:cNvSpPr>
          <p:nvPr>
            <p:ph type="body" idx="1"/>
          </p:nvPr>
        </p:nvSpPr>
        <p:spPr>
          <a:xfrm>
            <a:off x="495300" y="1340768"/>
            <a:ext cx="9066212" cy="4823866"/>
          </a:xfrm>
        </p:spPr>
        <p:txBody>
          <a:bodyPr/>
          <a:lstStyle/>
          <a:p>
            <a:pPr marL="609600" indent="-609600">
              <a:lnSpc>
                <a:spcPct val="125000"/>
              </a:lnSpc>
              <a:spcBef>
                <a:spcPct val="0"/>
              </a:spcBef>
            </a:pPr>
            <a:r>
              <a:rPr lang="zh-CN" altLang="en-US" dirty="0"/>
              <a:t>关于网络体系结构的描述，不正确的是 </a:t>
            </a:r>
            <a:endParaRPr lang="zh-CN" altLang="en-US" dirty="0"/>
          </a:p>
          <a:p>
            <a:pPr marL="609600" indent="-609600">
              <a:lnSpc>
                <a:spcPct val="125000"/>
              </a:lnSpc>
              <a:spcBef>
                <a:spcPct val="0"/>
              </a:spcBef>
              <a:buSzTx/>
              <a:buFont typeface="Wingdings" panose="05000000000000000000" pitchFamily="2" charset="2"/>
              <a:buAutoNum type="alphaUcPeriod"/>
            </a:pPr>
            <a:r>
              <a:rPr lang="zh-CN" altLang="en-US" dirty="0"/>
              <a:t>网络体系结构就是各种网络协议的集合，具有抽象性；</a:t>
            </a:r>
            <a:endParaRPr lang="zh-CN" altLang="en-US" dirty="0">
              <a:solidFill>
                <a:srgbClr val="FF0000"/>
              </a:solidFill>
            </a:endParaRPr>
          </a:p>
          <a:p>
            <a:pPr marL="609600" indent="-609600">
              <a:lnSpc>
                <a:spcPct val="125000"/>
              </a:lnSpc>
              <a:spcBef>
                <a:spcPct val="0"/>
              </a:spcBef>
              <a:buSzTx/>
              <a:buFont typeface="Wingdings" panose="05000000000000000000" pitchFamily="2" charset="2"/>
              <a:buAutoNum type="alphaUcPeriod"/>
            </a:pPr>
            <a:r>
              <a:rPr lang="zh-CN" altLang="en-US" dirty="0"/>
              <a:t>网络体系结构涉及各层所提供的服务，不关心其实现方法；</a:t>
            </a:r>
            <a:endParaRPr lang="en-US" altLang="zh-CN" dirty="0">
              <a:solidFill>
                <a:srgbClr val="FF0000"/>
              </a:solidFill>
            </a:endParaRPr>
          </a:p>
          <a:p>
            <a:pPr marL="609600" indent="-609600">
              <a:lnSpc>
                <a:spcPct val="125000"/>
              </a:lnSpc>
              <a:spcBef>
                <a:spcPct val="0"/>
              </a:spcBef>
              <a:buSzTx/>
              <a:buFont typeface="Wingdings" panose="05000000000000000000" pitchFamily="2" charset="2"/>
              <a:buAutoNum type="alphaUcPeriod"/>
            </a:pPr>
            <a:r>
              <a:rPr lang="zh-CN" altLang="en-US" dirty="0"/>
              <a:t>各层之间相对独立，具有较好的灵活性； </a:t>
            </a:r>
            <a:endParaRPr lang="zh-CN" altLang="en-US" dirty="0">
              <a:solidFill>
                <a:srgbClr val="FF0000"/>
              </a:solidFill>
            </a:endParaRPr>
          </a:p>
          <a:p>
            <a:pPr marL="609600" indent="-609600">
              <a:lnSpc>
                <a:spcPct val="125000"/>
              </a:lnSpc>
              <a:spcBef>
                <a:spcPct val="0"/>
              </a:spcBef>
              <a:buSzTx/>
              <a:buFont typeface="Wingdings" panose="05000000000000000000" pitchFamily="2" charset="2"/>
              <a:buAutoNum type="alphaUcPeriod"/>
            </a:pPr>
            <a:r>
              <a:rPr lang="zh-CN" altLang="en-US" dirty="0"/>
              <a:t>各层的功能和提供的服务均有精确定义。 </a:t>
            </a:r>
            <a:endParaRPr lang="zh-CN" altLang="en-US" dirty="0">
              <a:solidFill>
                <a:srgbClr val="FF0000"/>
              </a:solidFill>
            </a:endParaRPr>
          </a:p>
          <a:p>
            <a:pPr marL="609600" indent="-609600">
              <a:lnSpc>
                <a:spcPct val="125000"/>
              </a:lnSpc>
              <a:spcBef>
                <a:spcPct val="0"/>
              </a:spcBef>
              <a:buSzTx/>
              <a:buFont typeface="Wingdings" panose="05000000000000000000" pitchFamily="2" charset="2"/>
              <a:buAutoNum type="alphaUcPeriod"/>
            </a:pPr>
            <a:endParaRPr lang="zh-CN" altLang="en-US" dirty="0"/>
          </a:p>
        </p:txBody>
      </p:sp>
      <p:sp>
        <p:nvSpPr>
          <p:cNvPr id="2" name="矩形 1"/>
          <p:cNvSpPr/>
          <p:nvPr/>
        </p:nvSpPr>
        <p:spPr bwMode="auto">
          <a:xfrm>
            <a:off x="2936776" y="2564904"/>
            <a:ext cx="360040" cy="57606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r>
              <a:rPr lang="en-US" altLang="zh-CN" sz="4400" dirty="0">
                <a:solidFill>
                  <a:srgbClr val="FF0000"/>
                </a:solidFill>
              </a:rPr>
              <a:t>×</a:t>
            </a:r>
            <a:endParaRPr kumimoji="0" lang="zh-CN" altLang="en-US" sz="4400" b="0" i="0" u="none" strike="noStrike" cap="none" normalizeH="0" baseline="0" dirty="0">
              <a:ln>
                <a:noFill/>
              </a:ln>
              <a:solidFill>
                <a:schemeClr val="tx1"/>
              </a:solidFill>
              <a:effectLst/>
            </a:endParaRPr>
          </a:p>
        </p:txBody>
      </p:sp>
      <p:sp>
        <p:nvSpPr>
          <p:cNvPr id="5" name="矩形 4"/>
          <p:cNvSpPr/>
          <p:nvPr/>
        </p:nvSpPr>
        <p:spPr bwMode="auto">
          <a:xfrm>
            <a:off x="3872880" y="3861048"/>
            <a:ext cx="504056" cy="57606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4400" dirty="0">
                <a:solidFill>
                  <a:srgbClr val="FF0000"/>
                </a:solidFill>
              </a:rPr>
              <a:t>√ </a:t>
            </a:r>
            <a:endParaRPr kumimoji="0" lang="zh-CN" altLang="en-US" sz="4400" b="0" i="0" u="none" strike="noStrike" cap="none" normalizeH="0" baseline="0" dirty="0">
              <a:ln>
                <a:noFill/>
              </a:ln>
              <a:solidFill>
                <a:schemeClr val="tx1"/>
              </a:solidFill>
              <a:effectLst/>
            </a:endParaRPr>
          </a:p>
        </p:txBody>
      </p:sp>
      <p:sp>
        <p:nvSpPr>
          <p:cNvPr id="6" name="矩形 5"/>
          <p:cNvSpPr/>
          <p:nvPr/>
        </p:nvSpPr>
        <p:spPr bwMode="auto">
          <a:xfrm>
            <a:off x="8409384" y="4293096"/>
            <a:ext cx="504056" cy="57606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4400" dirty="0">
                <a:solidFill>
                  <a:srgbClr val="FF0000"/>
                </a:solidFill>
              </a:rPr>
              <a:t>√ </a:t>
            </a:r>
            <a:endParaRPr kumimoji="0" lang="zh-CN" altLang="en-US" sz="4400" b="0" i="0" u="none" strike="noStrike" cap="none" normalizeH="0" baseline="0" dirty="0">
              <a:ln>
                <a:noFill/>
              </a:ln>
              <a:solidFill>
                <a:schemeClr val="tx1"/>
              </a:solidFill>
              <a:effectLst/>
            </a:endParaRPr>
          </a:p>
        </p:txBody>
      </p:sp>
      <p:sp>
        <p:nvSpPr>
          <p:cNvPr id="7" name="矩形 6"/>
          <p:cNvSpPr/>
          <p:nvPr/>
        </p:nvSpPr>
        <p:spPr bwMode="auto">
          <a:xfrm>
            <a:off x="8514104" y="5229200"/>
            <a:ext cx="399336" cy="50405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sz="4400" dirty="0">
                <a:solidFill>
                  <a:srgbClr val="FF0000"/>
                </a:solidFill>
              </a:rPr>
              <a:t>√ </a:t>
            </a:r>
            <a:endParaRPr kumimoji="0" lang="zh-CN" altLang="en-US" sz="4400" b="0" i="0" u="none" strike="noStrike" cap="none" normalizeH="0" baseline="0" dirty="0">
              <a:ln>
                <a:noFill/>
              </a:ln>
              <a:solidFill>
                <a:schemeClr val="tx1"/>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88131">
                                            <p:txEl>
                                              <p:pRg st="0" end="0"/>
                                            </p:txEl>
                                          </p:spTgt>
                                        </p:tgtEl>
                                        <p:attrNameLst>
                                          <p:attrName>style.visibility</p:attrName>
                                        </p:attrNameLst>
                                      </p:cBhvr>
                                      <p:to>
                                        <p:strVal val="visible"/>
                                      </p:to>
                                    </p:set>
                                    <p:animEffect transition="in" filter="fade">
                                      <p:cBhvr>
                                        <p:cTn id="7" dur="500"/>
                                        <p:tgtEl>
                                          <p:spTgt spid="6881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88131">
                                            <p:txEl>
                                              <p:pRg st="1" end="1"/>
                                            </p:txEl>
                                          </p:spTgt>
                                        </p:tgtEl>
                                        <p:attrNameLst>
                                          <p:attrName>style.visibility</p:attrName>
                                        </p:attrNameLst>
                                      </p:cBhvr>
                                      <p:to>
                                        <p:strVal val="visible"/>
                                      </p:to>
                                    </p:set>
                                    <p:animEffect transition="in" filter="fade">
                                      <p:cBhvr>
                                        <p:cTn id="12" dur="500"/>
                                        <p:tgtEl>
                                          <p:spTgt spid="6881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88131">
                                            <p:txEl>
                                              <p:pRg st="2" end="2"/>
                                            </p:txEl>
                                          </p:spTgt>
                                        </p:tgtEl>
                                        <p:attrNameLst>
                                          <p:attrName>style.visibility</p:attrName>
                                        </p:attrNameLst>
                                      </p:cBhvr>
                                      <p:to>
                                        <p:strVal val="visible"/>
                                      </p:to>
                                    </p:set>
                                    <p:animEffect transition="in" filter="fade">
                                      <p:cBhvr>
                                        <p:cTn id="17" dur="500"/>
                                        <p:tgtEl>
                                          <p:spTgt spid="6881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88131">
                                            <p:txEl>
                                              <p:pRg st="3" end="3"/>
                                            </p:txEl>
                                          </p:spTgt>
                                        </p:tgtEl>
                                        <p:attrNameLst>
                                          <p:attrName>style.visibility</p:attrName>
                                        </p:attrNameLst>
                                      </p:cBhvr>
                                      <p:to>
                                        <p:strVal val="visible"/>
                                      </p:to>
                                    </p:set>
                                    <p:animEffect transition="in" filter="fade">
                                      <p:cBhvr>
                                        <p:cTn id="22" dur="500"/>
                                        <p:tgtEl>
                                          <p:spTgt spid="6881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88131">
                                            <p:txEl>
                                              <p:pRg st="4" end="4"/>
                                            </p:txEl>
                                          </p:spTgt>
                                        </p:tgtEl>
                                        <p:attrNameLst>
                                          <p:attrName>style.visibility</p:attrName>
                                        </p:attrNameLst>
                                      </p:cBhvr>
                                      <p:to>
                                        <p:strVal val="visible"/>
                                      </p:to>
                                    </p:set>
                                    <p:animEffect transition="in" filter="fade">
                                      <p:cBhvr>
                                        <p:cTn id="27" dur="500"/>
                                        <p:tgtEl>
                                          <p:spTgt spid="68813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8131" grpId="0" build="p"/>
      <p:bldP spid="2" grpId="0" animBg="1"/>
      <p:bldP spid="5" grpId="0" animBg="1"/>
      <p:bldP spid="6" grpId="0" animBg="1"/>
      <p:bldP spid="7"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latin typeface="+mj-lt"/>
              </a:rPr>
              <a:t>1.7.3  </a:t>
            </a:r>
            <a:r>
              <a:rPr lang="zh-CN" altLang="zh-CN" dirty="0">
                <a:latin typeface="+mj-lt"/>
              </a:rPr>
              <a:t>具有五层协议的体系结构</a:t>
            </a:r>
            <a:endParaRPr lang="zh-CN" altLang="en-US" dirty="0">
              <a:latin typeface="+mj-lt"/>
            </a:endParaRPr>
          </a:p>
        </p:txBody>
      </p:sp>
      <p:grpSp>
        <p:nvGrpSpPr>
          <p:cNvPr id="2" name="组合 1"/>
          <p:cNvGrpSpPr/>
          <p:nvPr/>
        </p:nvGrpSpPr>
        <p:grpSpPr>
          <a:xfrm>
            <a:off x="776536" y="1222152"/>
            <a:ext cx="2345514" cy="4388882"/>
            <a:chOff x="776536" y="1222152"/>
            <a:chExt cx="2345514" cy="4388882"/>
          </a:xfrm>
        </p:grpSpPr>
        <p:sp>
          <p:nvSpPr>
            <p:cNvPr id="6" name="AutoShape 58"/>
            <p:cNvSpPr>
              <a:spLocks noChangeArrowheads="1"/>
            </p:cNvSpPr>
            <p:nvPr/>
          </p:nvSpPr>
          <p:spPr bwMode="auto">
            <a:xfrm>
              <a:off x="900757" y="1653952"/>
              <a:ext cx="2054225" cy="3530600"/>
            </a:xfrm>
            <a:prstGeom prst="cube">
              <a:avLst>
                <a:gd name="adj" fmla="val 9144"/>
              </a:avLst>
            </a:prstGeom>
            <a:solidFill>
              <a:schemeClr val="bg1"/>
            </a:solidFill>
            <a:ln w="19050">
              <a:solidFill>
                <a:schemeClr val="tx1"/>
              </a:solidFill>
              <a:miter lim="800000"/>
            </a:ln>
          </p:spPr>
          <p:txBody>
            <a:bodyPr wrap="none" anchor="ctr"/>
            <a:lstStyle/>
            <a:p>
              <a:endParaRPr lang="zh-CN" altLang="en-US" sz="2000" b="1">
                <a:solidFill>
                  <a:srgbClr val="000099"/>
                </a:solidFill>
                <a:latin typeface="+mj-lt"/>
                <a:ea typeface="黑体" panose="02010609060101010101" pitchFamily="2" charset="-122"/>
              </a:endParaRPr>
            </a:p>
          </p:txBody>
        </p:sp>
        <p:sp>
          <p:nvSpPr>
            <p:cNvPr id="7" name="Freeform 50"/>
            <p:cNvSpPr/>
            <p:nvPr/>
          </p:nvSpPr>
          <p:spPr bwMode="auto">
            <a:xfrm>
              <a:off x="902345" y="2036540"/>
              <a:ext cx="2039937" cy="260350"/>
            </a:xfrm>
            <a:custGeom>
              <a:avLst/>
              <a:gdLst>
                <a:gd name="T0" fmla="*/ 2030913617 w 2049"/>
                <a:gd name="T1" fmla="*/ 0 h 182"/>
                <a:gd name="T2" fmla="*/ 1853492943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8" name="Freeform 59"/>
            <p:cNvSpPr/>
            <p:nvPr/>
          </p:nvSpPr>
          <p:spPr bwMode="auto">
            <a:xfrm>
              <a:off x="900757" y="2515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9" name="Freeform 60"/>
            <p:cNvSpPr/>
            <p:nvPr/>
          </p:nvSpPr>
          <p:spPr bwMode="auto">
            <a:xfrm>
              <a:off x="900757" y="29953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10" name="Freeform 61"/>
            <p:cNvSpPr/>
            <p:nvPr/>
          </p:nvSpPr>
          <p:spPr bwMode="auto">
            <a:xfrm>
              <a:off x="900757" y="34748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11" name="Freeform 62"/>
            <p:cNvSpPr/>
            <p:nvPr/>
          </p:nvSpPr>
          <p:spPr bwMode="auto">
            <a:xfrm>
              <a:off x="899170" y="39542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12" name="Freeform 63"/>
            <p:cNvSpPr/>
            <p:nvPr/>
          </p:nvSpPr>
          <p:spPr bwMode="auto">
            <a:xfrm>
              <a:off x="897582" y="44336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13" name="Text Box 22"/>
            <p:cNvSpPr txBox="1">
              <a:spLocks noChangeArrowheads="1"/>
            </p:cNvSpPr>
            <p:nvPr/>
          </p:nvSpPr>
          <p:spPr bwMode="auto">
            <a:xfrm>
              <a:off x="1618307" y="193652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应用层</a:t>
              </a:r>
              <a:endParaRPr lang="zh-CN" altLang="en-US" sz="1800" b="1">
                <a:solidFill>
                  <a:srgbClr val="000099"/>
                </a:solidFill>
                <a:latin typeface="+mj-lt"/>
                <a:ea typeface="黑体" panose="02010609060101010101" pitchFamily="2" charset="-122"/>
              </a:endParaRPr>
            </a:p>
          </p:txBody>
        </p:sp>
        <p:sp>
          <p:nvSpPr>
            <p:cNvPr id="14" name="Text Box 23"/>
            <p:cNvSpPr txBox="1">
              <a:spLocks noChangeArrowheads="1"/>
            </p:cNvSpPr>
            <p:nvPr/>
          </p:nvSpPr>
          <p:spPr bwMode="auto">
            <a:xfrm>
              <a:off x="1584970" y="335099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运输层</a:t>
              </a:r>
              <a:endParaRPr lang="zh-CN" altLang="en-US" sz="1800" b="1">
                <a:solidFill>
                  <a:srgbClr val="000099"/>
                </a:solidFill>
                <a:latin typeface="+mj-lt"/>
                <a:ea typeface="黑体" panose="02010609060101010101" pitchFamily="2" charset="-122"/>
              </a:endParaRPr>
            </a:p>
          </p:txBody>
        </p:sp>
        <p:sp>
          <p:nvSpPr>
            <p:cNvPr id="15" name="Text Box 24"/>
            <p:cNvSpPr txBox="1">
              <a:spLocks noChangeArrowheads="1"/>
            </p:cNvSpPr>
            <p:nvPr/>
          </p:nvSpPr>
          <p:spPr bwMode="auto">
            <a:xfrm>
              <a:off x="1597670" y="383041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网络层</a:t>
              </a:r>
              <a:endParaRPr lang="zh-CN" altLang="en-US" sz="1800" b="1">
                <a:solidFill>
                  <a:srgbClr val="000099"/>
                </a:solidFill>
                <a:latin typeface="+mj-lt"/>
                <a:ea typeface="黑体" panose="02010609060101010101" pitchFamily="2" charset="-122"/>
              </a:endParaRPr>
            </a:p>
          </p:txBody>
        </p:sp>
        <p:sp>
          <p:nvSpPr>
            <p:cNvPr id="16" name="Text Box 54"/>
            <p:cNvSpPr txBox="1">
              <a:spLocks noChangeArrowheads="1"/>
            </p:cNvSpPr>
            <p:nvPr/>
          </p:nvSpPr>
          <p:spPr bwMode="auto">
            <a:xfrm>
              <a:off x="1597670" y="238896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表示层</a:t>
              </a:r>
              <a:endParaRPr lang="zh-CN" altLang="en-US" sz="1800" b="1">
                <a:solidFill>
                  <a:srgbClr val="000099"/>
                </a:solidFill>
                <a:latin typeface="+mj-lt"/>
                <a:ea typeface="黑体" panose="02010609060101010101" pitchFamily="2" charset="-122"/>
              </a:endParaRPr>
            </a:p>
          </p:txBody>
        </p:sp>
        <p:sp>
          <p:nvSpPr>
            <p:cNvPr id="17" name="Text Box 55"/>
            <p:cNvSpPr txBox="1">
              <a:spLocks noChangeArrowheads="1"/>
            </p:cNvSpPr>
            <p:nvPr/>
          </p:nvSpPr>
          <p:spPr bwMode="auto">
            <a:xfrm>
              <a:off x="1597670" y="28699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会话层</a:t>
              </a:r>
              <a:endParaRPr lang="zh-CN" altLang="en-US" sz="1800" b="1">
                <a:solidFill>
                  <a:srgbClr val="000099"/>
                </a:solidFill>
                <a:latin typeface="+mj-lt"/>
                <a:ea typeface="黑体" panose="02010609060101010101" pitchFamily="2" charset="-122"/>
              </a:endParaRPr>
            </a:p>
          </p:txBody>
        </p:sp>
        <p:sp>
          <p:nvSpPr>
            <p:cNvPr id="18" name="Text Box 56"/>
            <p:cNvSpPr txBox="1">
              <a:spLocks noChangeArrowheads="1"/>
            </p:cNvSpPr>
            <p:nvPr/>
          </p:nvSpPr>
          <p:spPr bwMode="auto">
            <a:xfrm>
              <a:off x="1438920" y="428444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j-lt"/>
                  <a:ea typeface="黑体" panose="02010609060101010101" pitchFamily="2" charset="-122"/>
                </a:rPr>
                <a:t>数据链路层</a:t>
              </a:r>
              <a:endParaRPr lang="zh-CN" altLang="en-US" sz="1800" b="1" dirty="0">
                <a:solidFill>
                  <a:srgbClr val="000099"/>
                </a:solidFill>
                <a:latin typeface="+mj-lt"/>
                <a:ea typeface="黑体" panose="02010609060101010101" pitchFamily="2" charset="-122"/>
              </a:endParaRPr>
            </a:p>
          </p:txBody>
        </p:sp>
        <p:sp>
          <p:nvSpPr>
            <p:cNvPr id="19" name="Text Box 57"/>
            <p:cNvSpPr txBox="1">
              <a:spLocks noChangeArrowheads="1"/>
            </p:cNvSpPr>
            <p:nvPr/>
          </p:nvSpPr>
          <p:spPr bwMode="auto">
            <a:xfrm>
              <a:off x="1597670" y="47368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j-lt"/>
                  <a:ea typeface="黑体" panose="02010609060101010101" pitchFamily="2" charset="-122"/>
                </a:rPr>
                <a:t>物理层</a:t>
              </a:r>
              <a:endParaRPr lang="zh-CN" altLang="en-US" sz="1800" b="1" dirty="0">
                <a:solidFill>
                  <a:srgbClr val="000099"/>
                </a:solidFill>
                <a:latin typeface="+mj-lt"/>
                <a:ea typeface="黑体" panose="02010609060101010101" pitchFamily="2" charset="-122"/>
              </a:endParaRPr>
            </a:p>
          </p:txBody>
        </p:sp>
        <p:sp>
          <p:nvSpPr>
            <p:cNvPr id="20" name="Text Box 43"/>
            <p:cNvSpPr txBox="1">
              <a:spLocks noChangeArrowheads="1"/>
            </p:cNvSpPr>
            <p:nvPr/>
          </p:nvSpPr>
          <p:spPr bwMode="auto">
            <a:xfrm>
              <a:off x="996007" y="1785715"/>
              <a:ext cx="287258" cy="336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90000"/>
                </a:lnSpc>
              </a:pPr>
              <a:r>
                <a:rPr lang="en-US" altLang="zh-CN" sz="1600" b="1" dirty="0">
                  <a:solidFill>
                    <a:srgbClr val="000099"/>
                  </a:solidFill>
                  <a:latin typeface="+mj-lt"/>
                  <a:ea typeface="黑体" panose="02010609060101010101" pitchFamily="2" charset="-122"/>
                </a:rPr>
                <a:t>7</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6</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5</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4</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3</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2</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1</a:t>
              </a:r>
              <a:endParaRPr lang="en-US" altLang="zh-CN" sz="1600" b="1" dirty="0">
                <a:solidFill>
                  <a:srgbClr val="000099"/>
                </a:solidFill>
                <a:latin typeface="+mj-lt"/>
                <a:ea typeface="黑体" panose="02010609060101010101" pitchFamily="2" charset="-122"/>
              </a:endParaRPr>
            </a:p>
          </p:txBody>
        </p:sp>
        <p:sp>
          <p:nvSpPr>
            <p:cNvPr id="21" name="Text Box 13"/>
            <p:cNvSpPr txBox="1">
              <a:spLocks noChangeArrowheads="1"/>
            </p:cNvSpPr>
            <p:nvPr/>
          </p:nvSpPr>
          <p:spPr bwMode="auto">
            <a:xfrm>
              <a:off x="776536" y="1222152"/>
              <a:ext cx="23455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C00000"/>
                  </a:solidFill>
                  <a:latin typeface="+mj-lt"/>
                  <a:ea typeface="黑体" panose="02010609060101010101" pitchFamily="2" charset="-122"/>
                </a:rPr>
                <a:t>OSI </a:t>
              </a:r>
              <a:r>
                <a:rPr lang="zh-CN" altLang="en-US" b="1" dirty="0">
                  <a:solidFill>
                    <a:srgbClr val="C00000"/>
                  </a:solidFill>
                  <a:latin typeface="+mj-lt"/>
                  <a:ea typeface="黑体" panose="02010609060101010101" pitchFamily="2" charset="-122"/>
                </a:rPr>
                <a:t>的体系结构</a:t>
              </a:r>
              <a:endParaRPr lang="zh-CN" altLang="en-US" b="1" dirty="0">
                <a:solidFill>
                  <a:srgbClr val="C00000"/>
                </a:solidFill>
                <a:latin typeface="+mj-lt"/>
                <a:ea typeface="黑体" panose="02010609060101010101" pitchFamily="2" charset="-122"/>
              </a:endParaRPr>
            </a:p>
          </p:txBody>
        </p:sp>
        <p:sp>
          <p:nvSpPr>
            <p:cNvPr id="32" name="Text Box 95"/>
            <p:cNvSpPr txBox="1">
              <a:spLocks noChangeArrowheads="1"/>
            </p:cNvSpPr>
            <p:nvPr/>
          </p:nvSpPr>
          <p:spPr bwMode="auto">
            <a:xfrm>
              <a:off x="1608782" y="5241702"/>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dirty="0">
                  <a:solidFill>
                    <a:srgbClr val="000099"/>
                  </a:solidFill>
                  <a:latin typeface="+mj-lt"/>
                  <a:ea typeface="黑体" panose="02010609060101010101" pitchFamily="2" charset="-122"/>
                </a:rPr>
                <a:t>(a)</a:t>
              </a:r>
              <a:endParaRPr lang="en-US" altLang="zh-CN" sz="1800" b="1" dirty="0">
                <a:solidFill>
                  <a:srgbClr val="000099"/>
                </a:solidFill>
                <a:latin typeface="+mj-lt"/>
                <a:ea typeface="黑体" panose="02010609060101010101" pitchFamily="2" charset="-122"/>
              </a:endParaRPr>
            </a:p>
          </p:txBody>
        </p:sp>
      </p:grpSp>
      <p:grpSp>
        <p:nvGrpSpPr>
          <p:cNvPr id="5" name="组合 4"/>
          <p:cNvGrpSpPr/>
          <p:nvPr/>
        </p:nvGrpSpPr>
        <p:grpSpPr>
          <a:xfrm>
            <a:off x="6602785" y="1196752"/>
            <a:ext cx="2969083" cy="4414282"/>
            <a:chOff x="6602785" y="1196752"/>
            <a:chExt cx="2969083" cy="4414282"/>
          </a:xfrm>
        </p:grpSpPr>
        <p:sp>
          <p:nvSpPr>
            <p:cNvPr id="34" name="Text Box 97"/>
            <p:cNvSpPr txBox="1">
              <a:spLocks noChangeArrowheads="1"/>
            </p:cNvSpPr>
            <p:nvPr/>
          </p:nvSpPr>
          <p:spPr bwMode="auto">
            <a:xfrm>
              <a:off x="7609532" y="5241702"/>
              <a:ext cx="441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99"/>
                  </a:solidFill>
                  <a:latin typeface="+mj-lt"/>
                  <a:ea typeface="黑体" panose="02010609060101010101" pitchFamily="2" charset="-122"/>
                </a:rPr>
                <a:t>(c)</a:t>
              </a:r>
              <a:endParaRPr lang="en-US" altLang="zh-CN" sz="1800" b="1">
                <a:solidFill>
                  <a:srgbClr val="000099"/>
                </a:solidFill>
                <a:latin typeface="+mj-lt"/>
                <a:ea typeface="黑体" panose="02010609060101010101" pitchFamily="2" charset="-122"/>
              </a:endParaRPr>
            </a:p>
          </p:txBody>
        </p:sp>
        <p:sp>
          <p:nvSpPr>
            <p:cNvPr id="35" name="AutoShape 98"/>
            <p:cNvSpPr>
              <a:spLocks noChangeArrowheads="1"/>
            </p:cNvSpPr>
            <p:nvPr/>
          </p:nvSpPr>
          <p:spPr bwMode="auto">
            <a:xfrm>
              <a:off x="6787207" y="1641252"/>
              <a:ext cx="2054225" cy="3530600"/>
            </a:xfrm>
            <a:prstGeom prst="cube">
              <a:avLst>
                <a:gd name="adj" fmla="val 9144"/>
              </a:avLst>
            </a:prstGeom>
            <a:solidFill>
              <a:schemeClr val="bg1"/>
            </a:solidFill>
            <a:ln w="19050">
              <a:solidFill>
                <a:schemeClr val="tx1"/>
              </a:solidFill>
              <a:miter lim="800000"/>
            </a:ln>
          </p:spPr>
          <p:txBody>
            <a:bodyPr wrap="none" anchor="ctr"/>
            <a:lstStyle/>
            <a:p>
              <a:endParaRPr lang="zh-CN" altLang="en-US" sz="2000" b="1">
                <a:solidFill>
                  <a:srgbClr val="000099"/>
                </a:solidFill>
                <a:latin typeface="+mj-lt"/>
                <a:ea typeface="黑体" panose="02010609060101010101" pitchFamily="2" charset="-122"/>
              </a:endParaRPr>
            </a:p>
          </p:txBody>
        </p:sp>
        <p:sp>
          <p:nvSpPr>
            <p:cNvPr id="36" name="Freeform 101"/>
            <p:cNvSpPr/>
            <p:nvPr/>
          </p:nvSpPr>
          <p:spPr bwMode="auto">
            <a:xfrm>
              <a:off x="6787207" y="29826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37" name="Freeform 102"/>
            <p:cNvSpPr/>
            <p:nvPr/>
          </p:nvSpPr>
          <p:spPr bwMode="auto">
            <a:xfrm>
              <a:off x="6787207" y="34621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38" name="Freeform 103"/>
            <p:cNvSpPr/>
            <p:nvPr/>
          </p:nvSpPr>
          <p:spPr bwMode="auto">
            <a:xfrm>
              <a:off x="6785620" y="39415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39" name="Freeform 104"/>
            <p:cNvSpPr/>
            <p:nvPr/>
          </p:nvSpPr>
          <p:spPr bwMode="auto">
            <a:xfrm>
              <a:off x="6784032" y="4420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40" name="Text Box 106"/>
            <p:cNvSpPr txBox="1">
              <a:spLocks noChangeArrowheads="1"/>
            </p:cNvSpPr>
            <p:nvPr/>
          </p:nvSpPr>
          <p:spPr bwMode="auto">
            <a:xfrm>
              <a:off x="7471420" y="333829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运输层</a:t>
              </a:r>
              <a:endParaRPr lang="zh-CN" altLang="en-US" sz="1800" b="1">
                <a:solidFill>
                  <a:srgbClr val="000099"/>
                </a:solidFill>
                <a:latin typeface="+mj-lt"/>
                <a:ea typeface="黑体" panose="02010609060101010101" pitchFamily="2" charset="-122"/>
              </a:endParaRPr>
            </a:p>
          </p:txBody>
        </p:sp>
        <p:sp>
          <p:nvSpPr>
            <p:cNvPr id="41" name="Text Box 107"/>
            <p:cNvSpPr txBox="1">
              <a:spLocks noChangeArrowheads="1"/>
            </p:cNvSpPr>
            <p:nvPr/>
          </p:nvSpPr>
          <p:spPr bwMode="auto">
            <a:xfrm>
              <a:off x="7484120" y="381771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网络层</a:t>
              </a:r>
              <a:endParaRPr lang="zh-CN" altLang="en-US" sz="1800" b="1">
                <a:solidFill>
                  <a:srgbClr val="000099"/>
                </a:solidFill>
                <a:latin typeface="+mj-lt"/>
                <a:ea typeface="黑体" panose="02010609060101010101" pitchFamily="2" charset="-122"/>
              </a:endParaRPr>
            </a:p>
          </p:txBody>
        </p:sp>
        <p:sp>
          <p:nvSpPr>
            <p:cNvPr id="42" name="Text Box 108"/>
            <p:cNvSpPr txBox="1">
              <a:spLocks noChangeArrowheads="1"/>
            </p:cNvSpPr>
            <p:nvPr/>
          </p:nvSpPr>
          <p:spPr bwMode="auto">
            <a:xfrm>
              <a:off x="7484120" y="237626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应用层</a:t>
              </a:r>
              <a:endParaRPr lang="zh-CN" altLang="en-US" sz="1800" b="1">
                <a:solidFill>
                  <a:srgbClr val="000099"/>
                </a:solidFill>
                <a:latin typeface="+mj-lt"/>
                <a:ea typeface="黑体" panose="02010609060101010101" pitchFamily="2" charset="-122"/>
              </a:endParaRPr>
            </a:p>
          </p:txBody>
        </p:sp>
        <p:sp>
          <p:nvSpPr>
            <p:cNvPr id="43" name="Text Box 110"/>
            <p:cNvSpPr txBox="1">
              <a:spLocks noChangeArrowheads="1"/>
            </p:cNvSpPr>
            <p:nvPr/>
          </p:nvSpPr>
          <p:spPr bwMode="auto">
            <a:xfrm>
              <a:off x="7325370" y="427174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数据链路层</a:t>
              </a:r>
              <a:endParaRPr lang="zh-CN" altLang="en-US" sz="1800" b="1">
                <a:solidFill>
                  <a:srgbClr val="000099"/>
                </a:solidFill>
                <a:latin typeface="+mj-lt"/>
                <a:ea typeface="黑体" panose="02010609060101010101" pitchFamily="2" charset="-122"/>
              </a:endParaRPr>
            </a:p>
          </p:txBody>
        </p:sp>
        <p:sp>
          <p:nvSpPr>
            <p:cNvPr id="44" name="Text Box 111"/>
            <p:cNvSpPr txBox="1">
              <a:spLocks noChangeArrowheads="1"/>
            </p:cNvSpPr>
            <p:nvPr/>
          </p:nvSpPr>
          <p:spPr bwMode="auto">
            <a:xfrm>
              <a:off x="7484120" y="47241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物理层</a:t>
              </a:r>
              <a:endParaRPr lang="zh-CN" altLang="en-US" sz="1800" b="1">
                <a:solidFill>
                  <a:srgbClr val="000099"/>
                </a:solidFill>
                <a:latin typeface="+mj-lt"/>
                <a:ea typeface="黑体" panose="02010609060101010101" pitchFamily="2" charset="-122"/>
              </a:endParaRPr>
            </a:p>
          </p:txBody>
        </p:sp>
        <p:sp>
          <p:nvSpPr>
            <p:cNvPr id="45" name="Text Box 112"/>
            <p:cNvSpPr txBox="1">
              <a:spLocks noChangeArrowheads="1"/>
            </p:cNvSpPr>
            <p:nvPr/>
          </p:nvSpPr>
          <p:spPr bwMode="auto">
            <a:xfrm>
              <a:off x="6882457" y="1749202"/>
              <a:ext cx="287258" cy="336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90000"/>
                </a:lnSpc>
              </a:pP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5</a:t>
              </a:r>
              <a:endParaRPr lang="en-US" altLang="zh-CN" sz="1600" b="1" dirty="0">
                <a:solidFill>
                  <a:srgbClr val="000099"/>
                </a:solidFill>
                <a:latin typeface="+mj-lt"/>
                <a:ea typeface="黑体" panose="02010609060101010101" pitchFamily="2" charset="-122"/>
              </a:endParaRPr>
            </a:p>
            <a:p>
              <a:pPr eaLnBrk="1" hangingPunct="1">
                <a:lnSpc>
                  <a:spcPct val="190000"/>
                </a:lnSpc>
              </a:pP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4</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3</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2</a:t>
              </a:r>
              <a:endParaRPr lang="en-US" altLang="zh-CN" sz="1600" b="1" dirty="0">
                <a:solidFill>
                  <a:srgbClr val="000099"/>
                </a:solidFill>
                <a:latin typeface="+mj-lt"/>
                <a:ea typeface="黑体" panose="02010609060101010101" pitchFamily="2" charset="-122"/>
              </a:endParaRPr>
            </a:p>
            <a:p>
              <a:pPr eaLnBrk="1" hangingPunct="1">
                <a:lnSpc>
                  <a:spcPct val="190000"/>
                </a:lnSpc>
              </a:pPr>
              <a:r>
                <a:rPr lang="en-US" altLang="zh-CN" sz="1600" b="1" dirty="0">
                  <a:solidFill>
                    <a:srgbClr val="000099"/>
                  </a:solidFill>
                  <a:latin typeface="+mj-lt"/>
                  <a:ea typeface="黑体" panose="02010609060101010101" pitchFamily="2" charset="-122"/>
                </a:rPr>
                <a:t>1</a:t>
              </a:r>
              <a:endParaRPr lang="en-US" altLang="zh-CN" sz="1600" b="1" dirty="0">
                <a:solidFill>
                  <a:srgbClr val="000099"/>
                </a:solidFill>
                <a:latin typeface="+mj-lt"/>
                <a:ea typeface="黑体" panose="02010609060101010101" pitchFamily="2" charset="-122"/>
              </a:endParaRPr>
            </a:p>
          </p:txBody>
        </p:sp>
        <p:sp>
          <p:nvSpPr>
            <p:cNvPr id="46" name="Text Box 113"/>
            <p:cNvSpPr txBox="1">
              <a:spLocks noChangeArrowheads="1"/>
            </p:cNvSpPr>
            <p:nvPr/>
          </p:nvSpPr>
          <p:spPr bwMode="auto">
            <a:xfrm>
              <a:off x="6602785" y="1196752"/>
              <a:ext cx="2969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C00000"/>
                  </a:solidFill>
                  <a:latin typeface="+mj-lt"/>
                  <a:ea typeface="黑体" panose="02010609060101010101" pitchFamily="2" charset="-122"/>
                </a:rPr>
                <a:t>五层协议的体系结构</a:t>
              </a:r>
              <a:endParaRPr lang="zh-CN" altLang="en-US" b="1">
                <a:solidFill>
                  <a:srgbClr val="C00000"/>
                </a:solidFill>
                <a:latin typeface="+mj-lt"/>
                <a:ea typeface="黑体" panose="02010609060101010101" pitchFamily="2" charset="-122"/>
              </a:endParaRPr>
            </a:p>
          </p:txBody>
        </p:sp>
      </p:grpSp>
      <p:grpSp>
        <p:nvGrpSpPr>
          <p:cNvPr id="4" name="组合 3"/>
          <p:cNvGrpSpPr/>
          <p:nvPr/>
        </p:nvGrpSpPr>
        <p:grpSpPr>
          <a:xfrm>
            <a:off x="3386782" y="1222152"/>
            <a:ext cx="2939318" cy="4388882"/>
            <a:chOff x="3386782" y="1222152"/>
            <a:chExt cx="2939318" cy="4388882"/>
          </a:xfrm>
        </p:grpSpPr>
        <p:sp>
          <p:nvSpPr>
            <p:cNvPr id="22" name="AutoShape 66"/>
            <p:cNvSpPr>
              <a:spLocks noChangeArrowheads="1"/>
            </p:cNvSpPr>
            <p:nvPr/>
          </p:nvSpPr>
          <p:spPr bwMode="auto">
            <a:xfrm>
              <a:off x="3512195" y="1606327"/>
              <a:ext cx="2668587" cy="3587750"/>
            </a:xfrm>
            <a:prstGeom prst="cube">
              <a:avLst>
                <a:gd name="adj" fmla="val 9144"/>
              </a:avLst>
            </a:prstGeom>
            <a:solidFill>
              <a:schemeClr val="bg1"/>
            </a:solidFill>
            <a:ln w="19050">
              <a:solidFill>
                <a:schemeClr val="tx1"/>
              </a:solidFill>
              <a:miter lim="800000"/>
            </a:ln>
          </p:spPr>
          <p:txBody>
            <a:bodyPr wrap="none" anchor="ctr"/>
            <a:lstStyle/>
            <a:p>
              <a:endParaRPr lang="zh-CN" altLang="en-US" sz="2000" b="1">
                <a:solidFill>
                  <a:srgbClr val="000099"/>
                </a:solidFill>
                <a:latin typeface="+mj-lt"/>
                <a:ea typeface="黑体" panose="02010609060101010101" pitchFamily="2" charset="-122"/>
              </a:endParaRPr>
            </a:p>
          </p:txBody>
        </p:sp>
        <p:sp>
          <p:nvSpPr>
            <p:cNvPr id="23" name="Freeform 69"/>
            <p:cNvSpPr/>
            <p:nvPr/>
          </p:nvSpPr>
          <p:spPr bwMode="auto">
            <a:xfrm>
              <a:off x="3504257" y="2981102"/>
              <a:ext cx="2673350" cy="279400"/>
            </a:xfrm>
            <a:custGeom>
              <a:avLst/>
              <a:gdLst>
                <a:gd name="T0" fmla="*/ 2147483647 w 1684"/>
                <a:gd name="T1" fmla="*/ 0 h 176"/>
                <a:gd name="T2" fmla="*/ 2147483647 w 1684"/>
                <a:gd name="T3" fmla="*/ 433466923 h 176"/>
                <a:gd name="T4" fmla="*/ 0 w 1684"/>
                <a:gd name="T5" fmla="*/ 443547545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24" name="Freeform 70"/>
            <p:cNvSpPr/>
            <p:nvPr/>
          </p:nvSpPr>
          <p:spPr bwMode="auto">
            <a:xfrm>
              <a:off x="3505845" y="3457352"/>
              <a:ext cx="2665412" cy="295275"/>
            </a:xfrm>
            <a:custGeom>
              <a:avLst/>
              <a:gdLst>
                <a:gd name="T0" fmla="*/ 2147483647 w 1679"/>
                <a:gd name="T1" fmla="*/ 0 h 186"/>
                <a:gd name="T2" fmla="*/ 2147483647 w 1679"/>
                <a:gd name="T3" fmla="*/ 468749107 h 186"/>
                <a:gd name="T4" fmla="*/ 0 w 1679"/>
                <a:gd name="T5" fmla="*/ 461189435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25" name="Freeform 71"/>
            <p:cNvSpPr/>
            <p:nvPr/>
          </p:nvSpPr>
          <p:spPr bwMode="auto">
            <a:xfrm>
              <a:off x="3504257" y="3965352"/>
              <a:ext cx="2647950" cy="257175"/>
            </a:xfrm>
            <a:custGeom>
              <a:avLst/>
              <a:gdLst>
                <a:gd name="T0" fmla="*/ 2147483647 w 1668"/>
                <a:gd name="T1" fmla="*/ 0 h 162"/>
                <a:gd name="T2" fmla="*/ 2147483647 w 1668"/>
                <a:gd name="T3" fmla="*/ 403224947 h 162"/>
                <a:gd name="T4" fmla="*/ 0 w 1668"/>
                <a:gd name="T5" fmla="*/ 408265258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j-lt"/>
                <a:ea typeface="黑体" panose="02010609060101010101" pitchFamily="2" charset="-122"/>
              </a:endParaRPr>
            </a:p>
          </p:txBody>
        </p:sp>
        <p:sp>
          <p:nvSpPr>
            <p:cNvPr id="26" name="Text Box 73"/>
            <p:cNvSpPr txBox="1">
              <a:spLocks noChangeArrowheads="1"/>
            </p:cNvSpPr>
            <p:nvPr/>
          </p:nvSpPr>
          <p:spPr bwMode="auto">
            <a:xfrm>
              <a:off x="4290070" y="1965102"/>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应用层</a:t>
              </a:r>
              <a:endParaRPr lang="zh-CN" altLang="en-US" sz="1800" b="1">
                <a:solidFill>
                  <a:srgbClr val="000099"/>
                </a:solidFill>
                <a:latin typeface="+mj-lt"/>
                <a:ea typeface="黑体" panose="02010609060101010101" pitchFamily="2" charset="-122"/>
              </a:endParaRPr>
            </a:p>
          </p:txBody>
        </p:sp>
        <p:sp>
          <p:nvSpPr>
            <p:cNvPr id="27" name="Text Box 15"/>
            <p:cNvSpPr txBox="1">
              <a:spLocks noChangeArrowheads="1"/>
            </p:cNvSpPr>
            <p:nvPr/>
          </p:nvSpPr>
          <p:spPr bwMode="auto">
            <a:xfrm>
              <a:off x="4088457" y="434159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网络接口层</a:t>
              </a:r>
              <a:endParaRPr lang="zh-CN" altLang="en-US" sz="1800" b="1">
                <a:solidFill>
                  <a:srgbClr val="000099"/>
                </a:solidFill>
                <a:latin typeface="+mj-lt"/>
                <a:ea typeface="黑体" panose="02010609060101010101" pitchFamily="2" charset="-122"/>
              </a:endParaRPr>
            </a:p>
          </p:txBody>
        </p:sp>
        <p:sp>
          <p:nvSpPr>
            <p:cNvPr id="28" name="Text Box 9"/>
            <p:cNvSpPr txBox="1">
              <a:spLocks noChangeArrowheads="1"/>
            </p:cNvSpPr>
            <p:nvPr/>
          </p:nvSpPr>
          <p:spPr bwMode="auto">
            <a:xfrm>
              <a:off x="4196407" y="3878040"/>
              <a:ext cx="11641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j-lt"/>
                  <a:ea typeface="黑体" panose="02010609060101010101" pitchFamily="2" charset="-122"/>
                </a:rPr>
                <a:t>网际层 </a:t>
              </a:r>
              <a:r>
                <a:rPr lang="en-US" altLang="zh-CN" sz="1800" b="1">
                  <a:solidFill>
                    <a:srgbClr val="000099"/>
                  </a:solidFill>
                  <a:latin typeface="+mj-lt"/>
                  <a:ea typeface="黑体" panose="02010609060101010101" pitchFamily="2" charset="-122"/>
                </a:rPr>
                <a:t>IP</a:t>
              </a:r>
              <a:endParaRPr lang="en-US" altLang="zh-CN" sz="1800" b="1">
                <a:solidFill>
                  <a:srgbClr val="000099"/>
                </a:solidFill>
                <a:latin typeface="+mj-lt"/>
                <a:ea typeface="黑体" panose="02010609060101010101" pitchFamily="2" charset="-122"/>
              </a:endParaRPr>
            </a:p>
          </p:txBody>
        </p:sp>
        <p:sp>
          <p:nvSpPr>
            <p:cNvPr id="29" name="Text Box 16"/>
            <p:cNvSpPr txBox="1">
              <a:spLocks noChangeArrowheads="1"/>
            </p:cNvSpPr>
            <p:nvPr/>
          </p:nvSpPr>
          <p:spPr bwMode="auto">
            <a:xfrm>
              <a:off x="3640716" y="2365152"/>
              <a:ext cx="225279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dirty="0">
                  <a:solidFill>
                    <a:srgbClr val="000099"/>
                  </a:solidFill>
                  <a:latin typeface="+mj-lt"/>
                  <a:ea typeface="黑体" panose="02010609060101010101" pitchFamily="2" charset="-122"/>
                </a:rPr>
                <a:t>(</a:t>
              </a:r>
              <a:r>
                <a:rPr lang="zh-CN" altLang="en-US" sz="1600" b="1" dirty="0">
                  <a:solidFill>
                    <a:srgbClr val="000099"/>
                  </a:solidFill>
                  <a:latin typeface="+mj-lt"/>
                  <a:ea typeface="黑体" panose="02010609060101010101" pitchFamily="2" charset="-122"/>
                </a:rPr>
                <a:t>各种应用层协议，如</a:t>
              </a:r>
              <a:endParaRPr lang="zh-CN" altLang="en-US" sz="1600" b="1" dirty="0">
                <a:solidFill>
                  <a:srgbClr val="000099"/>
                </a:solidFill>
                <a:latin typeface="+mj-lt"/>
                <a:ea typeface="黑体" panose="02010609060101010101" pitchFamily="2" charset="-122"/>
              </a:endParaRPr>
            </a:p>
            <a:p>
              <a:pPr algn="ctr" eaLnBrk="1" hangingPunct="1"/>
              <a:r>
                <a:rPr lang="en-US" altLang="zh-CN" sz="1600" b="1" dirty="0">
                  <a:solidFill>
                    <a:srgbClr val="000099"/>
                  </a:solidFill>
                  <a:latin typeface="+mj-lt"/>
                  <a:ea typeface="黑体" panose="02010609060101010101" pitchFamily="2" charset="-122"/>
                </a:rPr>
                <a:t>DNS, HTTP, SMTP </a:t>
              </a:r>
              <a:r>
                <a:rPr lang="zh-CN" altLang="zh-CN" sz="1600" b="1" dirty="0">
                  <a:solidFill>
                    <a:srgbClr val="000099"/>
                  </a:solidFill>
                  <a:latin typeface="+mj-lt"/>
                  <a:ea typeface="黑体" panose="02010609060101010101" pitchFamily="2" charset="-122"/>
                </a:rPr>
                <a:t>等</a:t>
              </a:r>
              <a:r>
                <a:rPr lang="en-US" altLang="zh-CN" sz="1600" b="1" dirty="0">
                  <a:solidFill>
                    <a:srgbClr val="000099"/>
                  </a:solidFill>
                  <a:latin typeface="+mj-lt"/>
                  <a:ea typeface="黑体" panose="02010609060101010101" pitchFamily="2" charset="-122"/>
                </a:rPr>
                <a:t>)</a:t>
              </a:r>
              <a:endParaRPr lang="en-US" altLang="zh-CN" sz="1600" b="1" dirty="0">
                <a:solidFill>
                  <a:srgbClr val="000099"/>
                </a:solidFill>
                <a:latin typeface="+mj-lt"/>
                <a:ea typeface="黑体" panose="02010609060101010101" pitchFamily="2" charset="-122"/>
              </a:endParaRPr>
            </a:p>
          </p:txBody>
        </p:sp>
        <p:sp>
          <p:nvSpPr>
            <p:cNvPr id="30" name="Text Box 41"/>
            <p:cNvSpPr txBox="1">
              <a:spLocks noChangeArrowheads="1"/>
            </p:cNvSpPr>
            <p:nvPr/>
          </p:nvSpPr>
          <p:spPr bwMode="auto">
            <a:xfrm>
              <a:off x="3505643" y="3333527"/>
              <a:ext cx="24054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rgbClr val="000099"/>
                  </a:solidFill>
                  <a:latin typeface="+mj-lt"/>
                  <a:ea typeface="黑体" panose="02010609060101010101" pitchFamily="2" charset="-122"/>
                </a:rPr>
                <a:t>运输层 </a:t>
              </a:r>
              <a:r>
                <a:rPr lang="en-US" altLang="zh-CN" sz="1800" b="1">
                  <a:solidFill>
                    <a:srgbClr val="000099"/>
                  </a:solidFill>
                  <a:latin typeface="+mj-lt"/>
                  <a:ea typeface="黑体" panose="02010609060101010101" pitchFamily="2" charset="-122"/>
                </a:rPr>
                <a:t>(TCP </a:t>
              </a:r>
              <a:r>
                <a:rPr lang="zh-CN" altLang="en-US" sz="1800" b="1">
                  <a:solidFill>
                    <a:srgbClr val="000099"/>
                  </a:solidFill>
                  <a:latin typeface="+mj-lt"/>
                  <a:ea typeface="黑体" panose="02010609060101010101" pitchFamily="2" charset="-122"/>
                </a:rPr>
                <a:t>或 </a:t>
              </a:r>
              <a:r>
                <a:rPr lang="en-US" altLang="zh-CN" sz="1800" b="1">
                  <a:solidFill>
                    <a:srgbClr val="000099"/>
                  </a:solidFill>
                  <a:latin typeface="+mj-lt"/>
                  <a:ea typeface="黑体" panose="02010609060101010101" pitchFamily="2" charset="-122"/>
                </a:rPr>
                <a:t>UDP)</a:t>
              </a:r>
              <a:endParaRPr lang="en-US" altLang="zh-CN" sz="1800" b="1">
                <a:solidFill>
                  <a:srgbClr val="000099"/>
                </a:solidFill>
                <a:latin typeface="+mj-lt"/>
                <a:ea typeface="黑体" panose="02010609060101010101" pitchFamily="2" charset="-122"/>
              </a:endParaRPr>
            </a:p>
          </p:txBody>
        </p:sp>
        <p:sp>
          <p:nvSpPr>
            <p:cNvPr id="31" name="Text Box 12"/>
            <p:cNvSpPr txBox="1">
              <a:spLocks noChangeArrowheads="1"/>
            </p:cNvSpPr>
            <p:nvPr/>
          </p:nvSpPr>
          <p:spPr bwMode="auto">
            <a:xfrm>
              <a:off x="3524499" y="1222152"/>
              <a:ext cx="2801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solidFill>
                    <a:srgbClr val="C00000"/>
                  </a:solidFill>
                  <a:latin typeface="+mj-lt"/>
                  <a:ea typeface="黑体" panose="02010609060101010101" pitchFamily="2" charset="-122"/>
                </a:rPr>
                <a:t>TCP/IP </a:t>
              </a:r>
              <a:r>
                <a:rPr lang="zh-CN" altLang="en-US" b="1" dirty="0">
                  <a:solidFill>
                    <a:srgbClr val="C00000"/>
                  </a:solidFill>
                  <a:latin typeface="+mj-lt"/>
                  <a:ea typeface="黑体" panose="02010609060101010101" pitchFamily="2" charset="-122"/>
                </a:rPr>
                <a:t>的体系结构</a:t>
              </a:r>
              <a:endParaRPr lang="zh-CN" altLang="en-US" b="1" dirty="0">
                <a:solidFill>
                  <a:srgbClr val="C00000"/>
                </a:solidFill>
                <a:latin typeface="+mj-lt"/>
                <a:ea typeface="黑体" panose="02010609060101010101" pitchFamily="2" charset="-122"/>
              </a:endParaRPr>
            </a:p>
          </p:txBody>
        </p:sp>
        <p:sp>
          <p:nvSpPr>
            <p:cNvPr id="33" name="Text Box 96"/>
            <p:cNvSpPr txBox="1">
              <a:spLocks noChangeArrowheads="1"/>
            </p:cNvSpPr>
            <p:nvPr/>
          </p:nvSpPr>
          <p:spPr bwMode="auto">
            <a:xfrm>
              <a:off x="4464695" y="5241702"/>
              <a:ext cx="4796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99"/>
                  </a:solidFill>
                  <a:latin typeface="+mj-lt"/>
                  <a:ea typeface="黑体" panose="02010609060101010101" pitchFamily="2" charset="-122"/>
                </a:rPr>
                <a:t>(b)</a:t>
              </a:r>
              <a:endParaRPr lang="en-US" altLang="zh-CN" sz="1800" b="1">
                <a:solidFill>
                  <a:srgbClr val="000099"/>
                </a:solidFill>
                <a:latin typeface="+mj-lt"/>
                <a:ea typeface="黑体" panose="02010609060101010101" pitchFamily="2" charset="-122"/>
              </a:endParaRPr>
            </a:p>
          </p:txBody>
        </p:sp>
        <p:sp>
          <p:nvSpPr>
            <p:cNvPr id="47" name="Text Box 15"/>
            <p:cNvSpPr txBox="1">
              <a:spLocks noChangeArrowheads="1"/>
            </p:cNvSpPr>
            <p:nvPr/>
          </p:nvSpPr>
          <p:spPr bwMode="auto">
            <a:xfrm>
              <a:off x="3386782" y="4701952"/>
              <a:ext cx="26661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99"/>
                  </a:solidFill>
                  <a:latin typeface="+mj-lt"/>
                  <a:ea typeface="黑体" panose="02010609060101010101" pitchFamily="2" charset="-122"/>
                </a:rPr>
                <a:t>（这一层并没有具体内容）</a:t>
              </a:r>
              <a:endParaRPr lang="zh-CN" altLang="en-US" sz="1600" b="1" dirty="0">
                <a:solidFill>
                  <a:srgbClr val="000099"/>
                </a:solidFill>
                <a:latin typeface="+mj-lt"/>
                <a:ea typeface="黑体" panose="02010609060101010101" pitchFamily="2" charset="-122"/>
              </a:endParaRPr>
            </a:p>
          </p:txBody>
        </p:sp>
      </p:grpSp>
      <p:sp>
        <p:nvSpPr>
          <p:cNvPr id="3" name="矩形 2"/>
          <p:cNvSpPr/>
          <p:nvPr/>
        </p:nvSpPr>
        <p:spPr>
          <a:xfrm>
            <a:off x="560512" y="5867446"/>
            <a:ext cx="9201472" cy="461665"/>
          </a:xfrm>
          <a:prstGeom prst="rect">
            <a:avLst/>
          </a:prstGeom>
        </p:spPr>
        <p:txBody>
          <a:bodyPr wrap="square">
            <a:spAutoFit/>
          </a:bodyPr>
          <a:lstStyle/>
          <a:p>
            <a:pPr algn="ctr"/>
            <a:r>
              <a:rPr lang="en-US" altLang="zh-CN" sz="2400" b="1" dirty="0">
                <a:latin typeface="+mj-lt"/>
                <a:ea typeface="黑体" panose="02010609060101010101" pitchFamily="2" charset="-122"/>
              </a:rPr>
              <a:t>(a) OSI </a:t>
            </a:r>
            <a:r>
              <a:rPr lang="zh-CN" altLang="zh-CN" sz="2400" b="1" dirty="0">
                <a:latin typeface="+mj-lt"/>
                <a:ea typeface="黑体" panose="02010609060101010101" pitchFamily="2" charset="-122"/>
              </a:rPr>
              <a:t>的七层协议；</a:t>
            </a:r>
            <a:r>
              <a:rPr lang="en-US" altLang="zh-CN" sz="2400" b="1" dirty="0">
                <a:latin typeface="+mj-lt"/>
                <a:ea typeface="黑体" panose="02010609060101010101" pitchFamily="2" charset="-122"/>
              </a:rPr>
              <a:t>(b) TCP/IP </a:t>
            </a:r>
            <a:r>
              <a:rPr lang="zh-CN" altLang="zh-CN" sz="2400" b="1" dirty="0">
                <a:latin typeface="+mj-lt"/>
                <a:ea typeface="黑体" panose="02010609060101010101" pitchFamily="2" charset="-122"/>
              </a:rPr>
              <a:t>的四层协议；</a:t>
            </a:r>
            <a:r>
              <a:rPr lang="en-US" altLang="zh-CN" sz="2400" b="1" dirty="0">
                <a:latin typeface="+mj-lt"/>
                <a:ea typeface="黑体" panose="02010609060101010101" pitchFamily="2" charset="-122"/>
              </a:rPr>
              <a:t>(c) </a:t>
            </a:r>
            <a:r>
              <a:rPr lang="zh-CN" altLang="zh-CN" sz="2400" b="1" dirty="0">
                <a:latin typeface="+mj-lt"/>
                <a:ea typeface="黑体" panose="02010609060101010101" pitchFamily="2" charset="-122"/>
              </a:rPr>
              <a:t>五层协议</a:t>
            </a:r>
            <a:endParaRPr lang="zh-CN" altLang="en-US" sz="2400" b="1" dirty="0">
              <a:latin typeface="+mj-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fade">
                                      <p:cBhvr>
                                        <p:cTn id="7" dur="500"/>
                                        <p:tgtEl>
                                          <p:spTgt spid="1136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p:bldP spid="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lang="zh-CN" altLang="en-US"/>
              <a:t>五层协议的体系结构的各层功能 </a:t>
            </a:r>
            <a:endParaRPr lang="zh-CN" altLang="en-US"/>
          </a:p>
        </p:txBody>
      </p:sp>
      <p:grpSp>
        <p:nvGrpSpPr>
          <p:cNvPr id="698371" name="Group 3"/>
          <p:cNvGrpSpPr/>
          <p:nvPr/>
        </p:nvGrpSpPr>
        <p:grpSpPr bwMode="auto">
          <a:xfrm>
            <a:off x="1328739" y="1628775"/>
            <a:ext cx="2039937" cy="2736850"/>
            <a:chOff x="649" y="1162"/>
            <a:chExt cx="1097" cy="2041"/>
          </a:xfrm>
        </p:grpSpPr>
        <p:grpSp>
          <p:nvGrpSpPr>
            <p:cNvPr id="698372" name="Group 4"/>
            <p:cNvGrpSpPr/>
            <p:nvPr/>
          </p:nvGrpSpPr>
          <p:grpSpPr bwMode="auto">
            <a:xfrm>
              <a:off x="673" y="1162"/>
              <a:ext cx="1073" cy="2041"/>
              <a:chOff x="673" y="1389"/>
              <a:chExt cx="1535" cy="2041"/>
            </a:xfrm>
          </p:grpSpPr>
          <p:sp>
            <p:nvSpPr>
              <p:cNvPr id="698373" name="AutoShape 5"/>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8374" name="Freeform 6"/>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8375" name="Freeform 7"/>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8376" name="Freeform 8"/>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8377" name="Freeform 9"/>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8378" name="Text Box 10"/>
            <p:cNvSpPr txBox="1">
              <a:spLocks noChangeArrowheads="1"/>
            </p:cNvSpPr>
            <p:nvPr/>
          </p:nvSpPr>
          <p:spPr bwMode="auto">
            <a:xfrm>
              <a:off x="675" y="1282"/>
              <a:ext cx="632"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600">
                  <a:solidFill>
                    <a:srgbClr val="333399"/>
                  </a:solidFill>
                  <a:latin typeface="Times New Roman" panose="02020603050405020304" pitchFamily="18" charset="0"/>
                  <a:ea typeface="黑体" panose="02010609060101010101" pitchFamily="2" charset="-122"/>
                </a:rPr>
                <a:t>应用层</a:t>
              </a:r>
              <a:endParaRPr kumimoji="1" lang="zh-CN" altLang="en-US" sz="2600">
                <a:solidFill>
                  <a:srgbClr val="333399"/>
                </a:solidFill>
                <a:latin typeface="Times New Roman" panose="02020603050405020304" pitchFamily="18" charset="0"/>
                <a:ea typeface="黑体" panose="02010609060101010101" pitchFamily="2" charset="-122"/>
              </a:endParaRPr>
            </a:p>
          </p:txBody>
        </p:sp>
        <p:sp>
          <p:nvSpPr>
            <p:cNvPr id="698379" name="Text Box 11"/>
            <p:cNvSpPr txBox="1">
              <a:spLocks noChangeArrowheads="1"/>
            </p:cNvSpPr>
            <p:nvPr/>
          </p:nvSpPr>
          <p:spPr bwMode="auto">
            <a:xfrm>
              <a:off x="651" y="1666"/>
              <a:ext cx="63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600">
                  <a:solidFill>
                    <a:srgbClr val="333399"/>
                  </a:solidFill>
                  <a:latin typeface="Times New Roman" panose="02020603050405020304" pitchFamily="18" charset="0"/>
                  <a:ea typeface="黑体" panose="02010609060101010101" pitchFamily="2" charset="-122"/>
                </a:rPr>
                <a:t>运输层</a:t>
              </a:r>
              <a:endParaRPr kumimoji="1" lang="zh-CN" altLang="en-US" sz="2600">
                <a:solidFill>
                  <a:srgbClr val="333399"/>
                </a:solidFill>
                <a:latin typeface="Times New Roman" panose="02020603050405020304" pitchFamily="18" charset="0"/>
                <a:ea typeface="黑体" panose="02010609060101010101" pitchFamily="2" charset="-122"/>
              </a:endParaRPr>
            </a:p>
          </p:txBody>
        </p:sp>
        <p:sp>
          <p:nvSpPr>
            <p:cNvPr id="698380" name="Text Box 12"/>
            <p:cNvSpPr txBox="1">
              <a:spLocks noChangeArrowheads="1"/>
            </p:cNvSpPr>
            <p:nvPr/>
          </p:nvSpPr>
          <p:spPr bwMode="auto">
            <a:xfrm>
              <a:off x="651" y="2052"/>
              <a:ext cx="63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600" dirty="0">
                  <a:solidFill>
                    <a:srgbClr val="333399"/>
                  </a:solidFill>
                  <a:latin typeface="Times New Roman" panose="02020603050405020304" pitchFamily="18" charset="0"/>
                  <a:ea typeface="黑体" panose="02010609060101010101" pitchFamily="2" charset="-122"/>
                </a:rPr>
                <a:t>网络层</a:t>
              </a:r>
              <a:endParaRPr kumimoji="1" lang="zh-CN" altLang="en-US" sz="2600" dirty="0">
                <a:solidFill>
                  <a:srgbClr val="333399"/>
                </a:solidFill>
                <a:latin typeface="Times New Roman" panose="02020603050405020304" pitchFamily="18" charset="0"/>
                <a:ea typeface="黑体" panose="02010609060101010101" pitchFamily="2" charset="-122"/>
              </a:endParaRPr>
            </a:p>
          </p:txBody>
        </p:sp>
        <p:sp>
          <p:nvSpPr>
            <p:cNvPr id="698381" name="Text Box 13"/>
            <p:cNvSpPr txBox="1">
              <a:spLocks noChangeArrowheads="1"/>
            </p:cNvSpPr>
            <p:nvPr/>
          </p:nvSpPr>
          <p:spPr bwMode="auto">
            <a:xfrm>
              <a:off x="649" y="2438"/>
              <a:ext cx="9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600" dirty="0">
                  <a:solidFill>
                    <a:srgbClr val="333399"/>
                  </a:solidFill>
                  <a:latin typeface="Times New Roman" panose="02020603050405020304" pitchFamily="18" charset="0"/>
                  <a:ea typeface="黑体" panose="02010609060101010101" pitchFamily="2" charset="-122"/>
                </a:rPr>
                <a:t>数据链路层</a:t>
              </a:r>
              <a:endParaRPr kumimoji="1" lang="zh-CN" altLang="en-US" sz="2600" dirty="0">
                <a:solidFill>
                  <a:srgbClr val="333399"/>
                </a:solidFill>
                <a:latin typeface="Times New Roman" panose="02020603050405020304" pitchFamily="18" charset="0"/>
                <a:ea typeface="黑体" panose="02010609060101010101" pitchFamily="2" charset="-122"/>
              </a:endParaRPr>
            </a:p>
          </p:txBody>
        </p:sp>
        <p:sp>
          <p:nvSpPr>
            <p:cNvPr id="698382" name="Text Box 14"/>
            <p:cNvSpPr txBox="1">
              <a:spLocks noChangeArrowheads="1"/>
            </p:cNvSpPr>
            <p:nvPr/>
          </p:nvSpPr>
          <p:spPr bwMode="auto">
            <a:xfrm>
              <a:off x="651" y="2824"/>
              <a:ext cx="63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600" dirty="0">
                  <a:solidFill>
                    <a:srgbClr val="FF0000"/>
                  </a:solidFill>
                  <a:latin typeface="Times New Roman" panose="02020603050405020304" pitchFamily="18" charset="0"/>
                  <a:ea typeface="黑体" panose="02010609060101010101" pitchFamily="2" charset="-122"/>
                </a:rPr>
                <a:t>物理层</a:t>
              </a:r>
              <a:endParaRPr kumimoji="1" lang="zh-CN" altLang="en-US" sz="2600" dirty="0">
                <a:solidFill>
                  <a:srgbClr val="FF0000"/>
                </a:solidFill>
                <a:latin typeface="Times New Roman" panose="02020603050405020304" pitchFamily="18" charset="0"/>
                <a:ea typeface="黑体" panose="02010609060101010101" pitchFamily="2" charset="-122"/>
              </a:endParaRPr>
            </a:p>
          </p:txBody>
        </p:sp>
      </p:grpSp>
      <p:grpSp>
        <p:nvGrpSpPr>
          <p:cNvPr id="2" name="组合 1"/>
          <p:cNvGrpSpPr/>
          <p:nvPr/>
        </p:nvGrpSpPr>
        <p:grpSpPr>
          <a:xfrm>
            <a:off x="1471614" y="4670425"/>
            <a:ext cx="2017712" cy="647700"/>
            <a:chOff x="1471614" y="4670425"/>
            <a:chExt cx="2017712" cy="647700"/>
          </a:xfrm>
        </p:grpSpPr>
        <p:sp>
          <p:nvSpPr>
            <p:cNvPr id="698383" name="Line 15"/>
            <p:cNvSpPr>
              <a:spLocks noChangeShapeType="1"/>
            </p:cNvSpPr>
            <p:nvPr/>
          </p:nvSpPr>
          <p:spPr bwMode="auto">
            <a:xfrm>
              <a:off x="2047876" y="4670425"/>
              <a:ext cx="288925"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84" name="Line 16"/>
            <p:cNvSpPr>
              <a:spLocks noChangeShapeType="1"/>
            </p:cNvSpPr>
            <p:nvPr/>
          </p:nvSpPr>
          <p:spPr bwMode="auto">
            <a:xfrm>
              <a:off x="2336800" y="4670425"/>
              <a:ext cx="0" cy="64770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85" name="Line 17"/>
            <p:cNvSpPr>
              <a:spLocks noChangeShapeType="1"/>
            </p:cNvSpPr>
            <p:nvPr/>
          </p:nvSpPr>
          <p:spPr bwMode="auto">
            <a:xfrm>
              <a:off x="2336800" y="5318125"/>
              <a:ext cx="287338"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86" name="Line 18"/>
            <p:cNvSpPr>
              <a:spLocks noChangeShapeType="1"/>
            </p:cNvSpPr>
            <p:nvPr/>
          </p:nvSpPr>
          <p:spPr bwMode="auto">
            <a:xfrm>
              <a:off x="2624138" y="4670425"/>
              <a:ext cx="0" cy="64770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87" name="Line 19"/>
            <p:cNvSpPr>
              <a:spLocks noChangeShapeType="1"/>
            </p:cNvSpPr>
            <p:nvPr/>
          </p:nvSpPr>
          <p:spPr bwMode="auto">
            <a:xfrm>
              <a:off x="2624139" y="4670425"/>
              <a:ext cx="288925"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88" name="Line 20"/>
            <p:cNvSpPr>
              <a:spLocks noChangeShapeType="1"/>
            </p:cNvSpPr>
            <p:nvPr/>
          </p:nvSpPr>
          <p:spPr bwMode="auto">
            <a:xfrm>
              <a:off x="2913063" y="4670425"/>
              <a:ext cx="0" cy="64770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89" name="Line 21"/>
            <p:cNvSpPr>
              <a:spLocks noChangeShapeType="1"/>
            </p:cNvSpPr>
            <p:nvPr/>
          </p:nvSpPr>
          <p:spPr bwMode="auto">
            <a:xfrm>
              <a:off x="2913064" y="5318125"/>
              <a:ext cx="287337"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90" name="Line 22"/>
            <p:cNvSpPr>
              <a:spLocks noChangeShapeType="1"/>
            </p:cNvSpPr>
            <p:nvPr/>
          </p:nvSpPr>
          <p:spPr bwMode="auto">
            <a:xfrm>
              <a:off x="3200400" y="4670425"/>
              <a:ext cx="0" cy="64770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91" name="Line 23"/>
            <p:cNvSpPr>
              <a:spLocks noChangeShapeType="1"/>
            </p:cNvSpPr>
            <p:nvPr/>
          </p:nvSpPr>
          <p:spPr bwMode="auto">
            <a:xfrm>
              <a:off x="3200401" y="4670425"/>
              <a:ext cx="288925"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92" name="Line 24"/>
            <p:cNvSpPr>
              <a:spLocks noChangeShapeType="1"/>
            </p:cNvSpPr>
            <p:nvPr/>
          </p:nvSpPr>
          <p:spPr bwMode="auto">
            <a:xfrm>
              <a:off x="1471614" y="4670425"/>
              <a:ext cx="288925"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93" name="Line 25"/>
            <p:cNvSpPr>
              <a:spLocks noChangeShapeType="1"/>
            </p:cNvSpPr>
            <p:nvPr/>
          </p:nvSpPr>
          <p:spPr bwMode="auto">
            <a:xfrm>
              <a:off x="1760538" y="4670425"/>
              <a:ext cx="0" cy="64770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94" name="Line 26"/>
            <p:cNvSpPr>
              <a:spLocks noChangeShapeType="1"/>
            </p:cNvSpPr>
            <p:nvPr/>
          </p:nvSpPr>
          <p:spPr bwMode="auto">
            <a:xfrm>
              <a:off x="1760539" y="5318125"/>
              <a:ext cx="287337"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95" name="Line 27"/>
            <p:cNvSpPr>
              <a:spLocks noChangeShapeType="1"/>
            </p:cNvSpPr>
            <p:nvPr/>
          </p:nvSpPr>
          <p:spPr bwMode="auto">
            <a:xfrm>
              <a:off x="2047875" y="4670425"/>
              <a:ext cx="0" cy="64770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8396" name="Line 28"/>
            <p:cNvSpPr>
              <a:spLocks noChangeShapeType="1"/>
            </p:cNvSpPr>
            <p:nvPr/>
          </p:nvSpPr>
          <p:spPr bwMode="auto">
            <a:xfrm>
              <a:off x="2047876" y="4670425"/>
              <a:ext cx="288925" cy="0"/>
            </a:xfrm>
            <a:prstGeom prst="line">
              <a:avLst/>
            </a:prstGeom>
            <a:noFill/>
            <a:ln w="317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698397" name="Picture 29" descr="12-c18-03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34313" y="4365625"/>
            <a:ext cx="1724825" cy="961187"/>
          </a:xfrm>
          <a:prstGeom prst="rect">
            <a:avLst/>
          </a:prstGeom>
          <a:noFill/>
          <a:extLst>
            <a:ext uri="{909E8E84-426E-40DD-AFC4-6F175D3DCCD1}">
              <a14:hiddenFill xmlns:a14="http://schemas.microsoft.com/office/drawing/2010/main">
                <a:solidFill>
                  <a:srgbClr val="FFFFFF"/>
                </a:solidFill>
              </a14:hiddenFill>
            </a:ext>
          </a:extLst>
        </p:spPr>
      </p:pic>
      <p:pic>
        <p:nvPicPr>
          <p:cNvPr id="698398" name="Picture 30" descr="12-c01-0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7563" y="4113466"/>
            <a:ext cx="3671888" cy="1724025"/>
          </a:xfrm>
          <a:prstGeom prst="rect">
            <a:avLst/>
          </a:prstGeom>
          <a:noFill/>
          <a:extLst>
            <a:ext uri="{909E8E84-426E-40DD-AFC4-6F175D3DCCD1}">
              <a14:hiddenFill xmlns:a14="http://schemas.microsoft.com/office/drawing/2010/main">
                <a:solidFill>
                  <a:srgbClr val="FFFFFF"/>
                </a:solidFill>
              </a14:hiddenFill>
            </a:ext>
          </a:extLst>
        </p:spPr>
      </p:pic>
      <p:sp>
        <p:nvSpPr>
          <p:cNvPr id="698399" name="Rectangle 31"/>
          <p:cNvSpPr>
            <a:spLocks noChangeArrowheads="1"/>
          </p:cNvSpPr>
          <p:nvPr/>
        </p:nvSpPr>
        <p:spPr bwMode="auto">
          <a:xfrm>
            <a:off x="2578100" y="22854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98400" name="AutoShape 32"/>
          <p:cNvSpPr>
            <a:spLocks noChangeArrowheads="1"/>
          </p:cNvSpPr>
          <p:nvPr/>
        </p:nvSpPr>
        <p:spPr bwMode="auto">
          <a:xfrm>
            <a:off x="3967563" y="1907836"/>
            <a:ext cx="5471987" cy="1655762"/>
          </a:xfrm>
          <a:prstGeom prst="wedgeRoundRectCallout">
            <a:avLst>
              <a:gd name="adj1" fmla="val -9824"/>
              <a:gd name="adj2" fmla="val 83366"/>
              <a:gd name="adj3" fmla="val 16667"/>
            </a:avLst>
          </a:prstGeom>
          <a:solidFill>
            <a:schemeClr val="bg1"/>
          </a:solidFill>
          <a:ln w="25400" algn="ctr">
            <a:solidFill>
              <a:srgbClr val="0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lstStyle/>
          <a:p>
            <a:pPr algn="l"/>
            <a:r>
              <a:rPr lang="zh-CN" altLang="en-US" sz="2800" dirty="0">
                <a:solidFill>
                  <a:srgbClr val="FF0000"/>
                </a:solidFill>
                <a:latin typeface="黑体" panose="02010609060101010101" pitchFamily="2" charset="-122"/>
                <a:ea typeface="黑体" panose="02010609060101010101" pitchFamily="2" charset="-122"/>
              </a:rPr>
              <a:t>物理层的功能：</a:t>
            </a:r>
            <a:endParaRPr lang="zh-CN" altLang="en-US" sz="2800" dirty="0">
              <a:solidFill>
                <a:srgbClr val="FF0000"/>
              </a:solidFill>
              <a:latin typeface="黑体" panose="02010609060101010101" pitchFamily="2" charset="-122"/>
              <a:ea typeface="黑体" panose="02010609060101010101" pitchFamily="2" charset="-122"/>
            </a:endParaRPr>
          </a:p>
          <a:p>
            <a:pPr algn="l"/>
            <a:r>
              <a:rPr lang="zh-CN" altLang="en-US" sz="2800" dirty="0">
                <a:solidFill>
                  <a:srgbClr val="FF0000"/>
                </a:solidFill>
                <a:ea typeface="黑体" panose="02010609060101010101" pitchFamily="2" charset="-122"/>
              </a:rPr>
              <a:t>“</a:t>
            </a:r>
            <a:r>
              <a:rPr lang="en-US" altLang="zh-CN" sz="2800" dirty="0">
                <a:solidFill>
                  <a:srgbClr val="FF0000"/>
                </a:solidFill>
                <a:latin typeface="黑体" panose="02010609060101010101" pitchFamily="2" charset="-122"/>
                <a:ea typeface="黑体" panose="02010609060101010101" pitchFamily="2" charset="-122"/>
              </a:rPr>
              <a:t>0</a:t>
            </a:r>
            <a:r>
              <a:rPr lang="en-US" altLang="zh-CN" sz="2800" dirty="0">
                <a:solidFill>
                  <a:srgbClr val="FF0000"/>
                </a:solidFill>
                <a:ea typeface="黑体" panose="02010609060101010101" pitchFamily="2" charset="-122"/>
              </a:rPr>
              <a:t>”</a:t>
            </a:r>
            <a:r>
              <a:rPr lang="zh-CN" altLang="en-US" sz="2800" dirty="0">
                <a:solidFill>
                  <a:srgbClr val="FF0000"/>
                </a:solidFill>
                <a:latin typeface="黑体" panose="02010609060101010101" pitchFamily="2" charset="-122"/>
                <a:ea typeface="黑体" panose="02010609060101010101" pitchFamily="2" charset="-122"/>
              </a:rPr>
              <a:t>与</a:t>
            </a:r>
            <a:r>
              <a:rPr lang="zh-CN" altLang="en-US" sz="2800" dirty="0">
                <a:solidFill>
                  <a:srgbClr val="FF0000"/>
                </a:solidFill>
                <a:ea typeface="黑体" panose="02010609060101010101" pitchFamily="2" charset="-122"/>
              </a:rPr>
              <a:t>“</a:t>
            </a:r>
            <a:r>
              <a:rPr lang="en-US" altLang="zh-CN" sz="2800" dirty="0">
                <a:solidFill>
                  <a:srgbClr val="FF0000"/>
                </a:solidFill>
                <a:latin typeface="黑体" panose="02010609060101010101" pitchFamily="2" charset="-122"/>
                <a:ea typeface="黑体" panose="02010609060101010101" pitchFamily="2" charset="-122"/>
              </a:rPr>
              <a:t>1</a:t>
            </a:r>
            <a:r>
              <a:rPr lang="en-US" altLang="zh-CN" sz="2800" dirty="0">
                <a:solidFill>
                  <a:srgbClr val="FF0000"/>
                </a:solidFill>
                <a:ea typeface="黑体" panose="02010609060101010101" pitchFamily="2" charset="-122"/>
              </a:rPr>
              <a:t>”</a:t>
            </a:r>
            <a:r>
              <a:rPr lang="zh-CN" altLang="en-US" sz="2800" dirty="0">
                <a:solidFill>
                  <a:srgbClr val="FF0000"/>
                </a:solidFill>
                <a:latin typeface="黑体" panose="02010609060101010101" pitchFamily="2" charset="-122"/>
                <a:ea typeface="黑体" panose="02010609060101010101" pitchFamily="2" charset="-122"/>
              </a:rPr>
              <a:t>用多大的电压表示？</a:t>
            </a:r>
            <a:endParaRPr lang="zh-CN" altLang="en-US" sz="2800" dirty="0">
              <a:solidFill>
                <a:srgbClr val="FF0000"/>
              </a:solidFill>
              <a:latin typeface="黑体" panose="02010609060101010101" pitchFamily="2" charset="-122"/>
              <a:ea typeface="黑体" panose="02010609060101010101" pitchFamily="2" charset="-122"/>
            </a:endParaRPr>
          </a:p>
          <a:p>
            <a:pPr algn="l"/>
            <a:r>
              <a:rPr lang="zh-CN" altLang="en-US" sz="2800" dirty="0">
                <a:solidFill>
                  <a:srgbClr val="FF0000"/>
                </a:solidFill>
                <a:latin typeface="黑体" panose="02010609060101010101" pitchFamily="2" charset="-122"/>
                <a:ea typeface="黑体" panose="02010609060101010101" pitchFamily="2" charset="-122"/>
              </a:rPr>
              <a:t>连接器和电缆的形状如何？</a:t>
            </a:r>
            <a:endParaRPr lang="zh-CN" altLang="en-US" sz="2800" dirty="0">
              <a:solidFill>
                <a:srgbClr val="FF0000"/>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98400"/>
                                        </p:tgtEl>
                                        <p:attrNameLst>
                                          <p:attrName>style.visibility</p:attrName>
                                        </p:attrNameLst>
                                      </p:cBhvr>
                                      <p:to>
                                        <p:strVal val="visible"/>
                                      </p:to>
                                    </p:set>
                                    <p:animEffect transition="in" filter="fade">
                                      <p:cBhvr>
                                        <p:cTn id="12" dur="500"/>
                                        <p:tgtEl>
                                          <p:spTgt spid="698400"/>
                                        </p:tgtEl>
                                      </p:cBhvr>
                                    </p:animEffect>
                                  </p:childTnLst>
                                </p:cTn>
                              </p:par>
                              <p:par>
                                <p:cTn id="13" presetID="10" presetClass="entr" presetSubtype="0" fill="hold" nodeType="withEffect">
                                  <p:stCondLst>
                                    <p:cond delay="0"/>
                                  </p:stCondLst>
                                  <p:childTnLst>
                                    <p:set>
                                      <p:cBhvr>
                                        <p:cTn id="14" dur="1" fill="hold">
                                          <p:stCondLst>
                                            <p:cond delay="0"/>
                                          </p:stCondLst>
                                        </p:cTn>
                                        <p:tgtEl>
                                          <p:spTgt spid="698398"/>
                                        </p:tgtEl>
                                        <p:attrNameLst>
                                          <p:attrName>style.visibility</p:attrName>
                                        </p:attrNameLst>
                                      </p:cBhvr>
                                      <p:to>
                                        <p:strVal val="visible"/>
                                      </p:to>
                                    </p:set>
                                    <p:animEffect transition="in" filter="fade">
                                      <p:cBhvr>
                                        <p:cTn id="15" dur="500"/>
                                        <p:tgtEl>
                                          <p:spTgt spid="698398"/>
                                        </p:tgtEl>
                                      </p:cBhvr>
                                    </p:animEffect>
                                  </p:childTnLst>
                                </p:cTn>
                              </p:par>
                              <p:par>
                                <p:cTn id="16" presetID="10" presetClass="entr" presetSubtype="0" fill="hold" nodeType="withEffect">
                                  <p:stCondLst>
                                    <p:cond delay="0"/>
                                  </p:stCondLst>
                                  <p:childTnLst>
                                    <p:set>
                                      <p:cBhvr>
                                        <p:cTn id="17" dur="1" fill="hold">
                                          <p:stCondLst>
                                            <p:cond delay="0"/>
                                          </p:stCondLst>
                                        </p:cTn>
                                        <p:tgtEl>
                                          <p:spTgt spid="698397"/>
                                        </p:tgtEl>
                                        <p:attrNameLst>
                                          <p:attrName>style.visibility</p:attrName>
                                        </p:attrNameLst>
                                      </p:cBhvr>
                                      <p:to>
                                        <p:strVal val="visible"/>
                                      </p:to>
                                    </p:set>
                                    <p:animEffect transition="in" filter="fade">
                                      <p:cBhvr>
                                        <p:cTn id="18" dur="500"/>
                                        <p:tgtEl>
                                          <p:spTgt spid="698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8400" grpId="0" animBg="1"/>
    </p:bldLst>
  </p:timing>
</p:sld>
</file>

<file path=ppt/tags/tag1.xml><?xml version="1.0" encoding="utf-8"?>
<p:tagLst xmlns:p="http://schemas.openxmlformats.org/presentationml/2006/main">
  <p:tag name="commondata" val="eyJoZGlkIjoiMDNmNWUwMmRmMGQ2MzIxYzg4ZDZmYWFkMDFhMmE2Y2YifQ=="/>
</p:tagLst>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imes New Roman"/>
        <a:ea typeface="华文中宋"/>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gradFill rotWithShape="1">
          <a:gsLst>
            <a:gs pos="0">
              <a:schemeClr val="hlink"/>
            </a:gs>
            <a:gs pos="100000">
              <a:schemeClr val="accent1"/>
            </a:gs>
          </a:gsLst>
          <a:lin ang="0" scaled="1"/>
        </a:gradFill>
        <a:ln w="19050" cap="flat" cmpd="sng" algn="ctr">
          <a:solidFill>
            <a:srgbClr val="FFFFFF"/>
          </a:solidFill>
          <a:prstDash val="solid"/>
          <a:round/>
          <a:headEnd type="none" w="med" len="med"/>
          <a:tailEnd type="none" w="med" len="med"/>
        </a:ln>
        <a:effectLst>
          <a:outerShdw dist="71842" dir="2700000" algn="ctr" rotWithShape="0">
            <a:schemeClr val="tx1">
              <a:alpha val="50000"/>
            </a:schemeClr>
          </a:outerShdw>
        </a:effectLst>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gradFill rotWithShape="1">
          <a:gsLst>
            <a:gs pos="0">
              <a:schemeClr val="hlink"/>
            </a:gs>
            <a:gs pos="100000">
              <a:schemeClr val="accent1"/>
            </a:gs>
          </a:gsLst>
          <a:lin ang="0" scaled="1"/>
        </a:gradFill>
        <a:ln w="19050" cap="flat" cmpd="sng" algn="ctr">
          <a:solidFill>
            <a:srgbClr val="FFFFFF"/>
          </a:solidFill>
          <a:prstDash val="solid"/>
          <a:round/>
          <a:headEnd type="none" w="med" len="med"/>
          <a:tailEnd type="none" w="med" len="med"/>
        </a:ln>
        <a:effectLst>
          <a:outerShdw dist="71842" dir="2700000" algn="ctr" rotWithShape="0">
            <a:schemeClr val="tx1">
              <a:alpha val="50000"/>
            </a:schemeClr>
          </a:outerShdw>
        </a:effectLst>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esentation</Template>
  <TotalTime>0</TotalTime>
  <Words>17466</Words>
  <Application>WPS 演示</Application>
  <PresentationFormat>A4 纸张(210x297 毫米)</PresentationFormat>
  <Paragraphs>2827</Paragraphs>
  <Slides>138</Slides>
  <Notes>111</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2</vt:i4>
      </vt:variant>
      <vt:variant>
        <vt:lpstr>幻灯片标题</vt:lpstr>
      </vt:variant>
      <vt:variant>
        <vt:i4>138</vt:i4>
      </vt:variant>
    </vt:vector>
  </HeadingPairs>
  <TitlesOfParts>
    <vt:vector size="160" baseType="lpstr">
      <vt:lpstr>Arial</vt:lpstr>
      <vt:lpstr>宋体</vt:lpstr>
      <vt:lpstr>Wingdings</vt:lpstr>
      <vt:lpstr>Times New Roman</vt:lpstr>
      <vt:lpstr>黑体</vt:lpstr>
      <vt:lpstr>楷体_GB2312</vt:lpstr>
      <vt:lpstr>新宋体</vt:lpstr>
      <vt:lpstr>华文中宋</vt:lpstr>
      <vt:lpstr>Tahoma</vt:lpstr>
      <vt:lpstr>微软雅黑</vt:lpstr>
      <vt:lpstr>Arial Unicode MS</vt:lpstr>
      <vt:lpstr>Symbol</vt:lpstr>
      <vt:lpstr>Times New Roman</vt:lpstr>
      <vt:lpstr>Symbol</vt:lpstr>
      <vt:lpstr>Wingdings 2</vt:lpstr>
      <vt:lpstr>Arial Rounded MT Bold</vt:lpstr>
      <vt:lpstr>Bookman Old Style</vt:lpstr>
      <vt:lpstr>Presentation</vt:lpstr>
      <vt:lpstr>1_Blends</vt:lpstr>
      <vt:lpstr>CN(myzh)Icon</vt:lpstr>
      <vt:lpstr>Visio.Drawing.6</vt:lpstr>
      <vt:lpstr>Equation.3</vt:lpstr>
      <vt:lpstr>计算机网络 Computer Networks</vt:lpstr>
      <vt:lpstr>课 程 概 述</vt:lpstr>
      <vt:lpstr>课程考核方式</vt:lpstr>
      <vt:lpstr>课程内容</vt:lpstr>
      <vt:lpstr>第 1 章   概述</vt:lpstr>
      <vt:lpstr>1.1  计算机网络在信息时代中的作用</vt:lpstr>
      <vt:lpstr>计算机网络的两个重要特点</vt:lpstr>
      <vt:lpstr>互联网（Internet）的发展</vt:lpstr>
      <vt:lpstr>互联网+</vt:lpstr>
      <vt:lpstr>互联网负面影响</vt:lpstr>
      <vt:lpstr>1.2  互联网Internet概述</vt:lpstr>
      <vt:lpstr>1.2.1网络的网络</vt:lpstr>
      <vt:lpstr>1.2.1网络的网络</vt:lpstr>
      <vt:lpstr>PowerPoint 演示文稿</vt:lpstr>
      <vt:lpstr>思考题</vt:lpstr>
      <vt:lpstr>1.2.2  互联网基础结构发展的三个阶段</vt:lpstr>
      <vt:lpstr>1.2.2  互联网基础结构发展的三个阶段</vt:lpstr>
      <vt:lpstr>1.2.2  互联网基础结构发展的三个阶段</vt:lpstr>
      <vt:lpstr>用户通过 ISP 上网</vt:lpstr>
      <vt:lpstr>三层 ISP 结构的因特网示意图 </vt:lpstr>
      <vt:lpstr>PowerPoint 演示文稿</vt:lpstr>
      <vt:lpstr>万维网 WWW 的问世</vt:lpstr>
      <vt:lpstr>互联网的发展情况概况</vt:lpstr>
      <vt:lpstr>1.2.3  互联网的标准化工作</vt:lpstr>
      <vt:lpstr>成为互联网正式标准要经过三个阶段</vt:lpstr>
      <vt:lpstr>各种 RFC 之间的关系 </vt:lpstr>
      <vt:lpstr>1.3  互联网的组成</vt:lpstr>
      <vt:lpstr>互联网的边缘部分与核心部分</vt:lpstr>
      <vt:lpstr>1.3.1  互联网的边缘部分</vt:lpstr>
      <vt:lpstr>1.  客户服务器方式</vt:lpstr>
      <vt:lpstr>2. 对等连接方式 </vt:lpstr>
      <vt:lpstr>PowerPoint 演示文稿</vt:lpstr>
      <vt:lpstr>1.3.2  互联网的核心部分</vt:lpstr>
      <vt:lpstr>1. 电路交换的主要特点</vt:lpstr>
      <vt:lpstr>1. 电路交换的主要特点</vt:lpstr>
      <vt:lpstr>使用交换机</vt:lpstr>
      <vt:lpstr>电路交换举例</vt:lpstr>
      <vt:lpstr>电路交换特点</vt:lpstr>
      <vt:lpstr>2. 分组交换的主要特点 </vt:lpstr>
      <vt:lpstr>添加首部构成分组</vt:lpstr>
      <vt:lpstr>分组交换的传输单元</vt:lpstr>
      <vt:lpstr>分组首部的重要性</vt:lpstr>
      <vt:lpstr>收到分组后剥去首部</vt:lpstr>
      <vt:lpstr>PowerPoint 演示文稿</vt:lpstr>
      <vt:lpstr>分组的存储转发过程</vt:lpstr>
      <vt:lpstr>路由器和主机</vt:lpstr>
      <vt:lpstr>分组交换的优点</vt:lpstr>
      <vt:lpstr>分组交换带来的问题</vt:lpstr>
      <vt:lpstr>三种交换的比较 </vt:lpstr>
      <vt:lpstr>三种交换的比较</vt:lpstr>
      <vt:lpstr>思考题</vt:lpstr>
      <vt:lpstr>PowerPoint 演示文稿</vt:lpstr>
      <vt:lpstr>1.4  计算机网络在我国的发展</vt:lpstr>
      <vt:lpstr>1.4  计算机网络在我国的发展</vt:lpstr>
      <vt:lpstr>中国网络技术的发展</vt:lpstr>
      <vt:lpstr>1.5  计算机网络的类别</vt:lpstr>
      <vt:lpstr>1.5.1  计算机网络的定义</vt:lpstr>
      <vt:lpstr>1.5.2  几种不同类别的网络</vt:lpstr>
      <vt:lpstr>1. 按照网络的作用范围进行分类</vt:lpstr>
      <vt:lpstr>2. 按照网络的使用者进行分类</vt:lpstr>
      <vt:lpstr>3. 用来把用户接入到互联网的网络</vt:lpstr>
      <vt:lpstr>1.6  计算机网络的性能</vt:lpstr>
      <vt:lpstr>1.6.1  计算机网络的性能指标</vt:lpstr>
      <vt:lpstr>1. 速率</vt:lpstr>
      <vt:lpstr>2. 带宽 </vt:lpstr>
      <vt:lpstr>数字信号流随时间的变化</vt:lpstr>
      <vt:lpstr>3. 吞吐量</vt:lpstr>
      <vt:lpstr>4. 时延 (delay 或 latency)</vt:lpstr>
      <vt:lpstr>四种时延所产生的地方 </vt:lpstr>
      <vt:lpstr>4. 时延 (delay 或 latency)</vt:lpstr>
      <vt:lpstr>4. 时延 (delay 或 latency)</vt:lpstr>
      <vt:lpstr>4. 时延 (delay 或 latency)</vt:lpstr>
      <vt:lpstr>4. 时延 (delay 或 latency)</vt:lpstr>
      <vt:lpstr>四种时延所产生的地方 </vt:lpstr>
      <vt:lpstr>时延计算例子：</vt:lpstr>
      <vt:lpstr>容易产生的错误概念 </vt:lpstr>
      <vt:lpstr>5. 时延带宽积</vt:lpstr>
      <vt:lpstr>时延带宽积举例</vt:lpstr>
      <vt:lpstr>6. 往返时间 RTT</vt:lpstr>
      <vt:lpstr>7. 利用率</vt:lpstr>
      <vt:lpstr>时延与网络利用率的关系</vt:lpstr>
      <vt:lpstr>1.6.2  计算机网络的非性能特征 </vt:lpstr>
      <vt:lpstr>1.7  计算机网络的体系结构</vt:lpstr>
      <vt:lpstr>1.7.1  计算机网络体系结构的形成</vt:lpstr>
      <vt:lpstr>如何解决异质性和复杂性</vt:lpstr>
      <vt:lpstr>邮政系统分层模型</vt:lpstr>
      <vt:lpstr>两个主机交换文件</vt:lpstr>
      <vt:lpstr>分层的好处与缺点 </vt:lpstr>
      <vt:lpstr>开放系统互连参考模型 OSI/RM</vt:lpstr>
      <vt:lpstr>OSI/RM 失败的原因</vt:lpstr>
      <vt:lpstr>两种国际标准</vt:lpstr>
      <vt:lpstr>1.7.2  协议与划分层次</vt:lpstr>
      <vt:lpstr>网络协议的三个组成要素:</vt:lpstr>
      <vt:lpstr>PowerPoint 演示文稿</vt:lpstr>
      <vt:lpstr>计算机网络的体系结构 </vt:lpstr>
      <vt:lpstr>PowerPoint 演示文稿</vt:lpstr>
      <vt:lpstr>例  题 </vt:lpstr>
      <vt:lpstr>1.7.3  具有五层协议的体系结构</vt:lpstr>
      <vt:lpstr>五层协议的体系结构的各层功能 </vt:lpstr>
      <vt:lpstr>五层协议的体系结构各层功能 </vt:lpstr>
      <vt:lpstr>五层协议的体系结构的各层功能 </vt:lpstr>
      <vt:lpstr>五层协议的体系结构的各层功能 </vt:lpstr>
      <vt:lpstr>五层协议的体系结构的各层功能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1.7.4  实体、协议、服务和服务访问点</vt:lpstr>
      <vt:lpstr>协议和服务在概念上是不一样的</vt:lpstr>
      <vt:lpstr>1.7.4  实体、协议、服务和服务访问点</vt:lpstr>
      <vt:lpstr>例  题 </vt:lpstr>
      <vt:lpstr>协议很复杂 </vt:lpstr>
      <vt:lpstr>【例1-1】著名的协议举例</vt:lpstr>
      <vt:lpstr>PowerPoint 演示文稿</vt:lpstr>
      <vt:lpstr>1.7.5  TCP/IP 的体系结构</vt:lpstr>
      <vt:lpstr>沙漏计时器形状的TCP/IP协议族 </vt:lpstr>
      <vt:lpstr>PowerPoint 演示文稿</vt:lpstr>
      <vt:lpstr>总结</vt:lpstr>
      <vt:lpstr>总结</vt:lpstr>
      <vt:lpstr>总结</vt:lpstr>
      <vt:lpstr>本章作业</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920</dc:creator>
  <cp:lastModifiedBy>小徐</cp:lastModifiedBy>
  <cp:revision>987</cp:revision>
  <dcterms:created xsi:type="dcterms:W3CDTF">2016-10-01T05:27:00Z</dcterms:created>
  <dcterms:modified xsi:type="dcterms:W3CDTF">2024-06-19T06:3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ICV">
    <vt:lpwstr>F9975C30FF514A2BAC1E966E44DE4C05_12</vt:lpwstr>
  </property>
  <property fmtid="{D5CDD505-2E9C-101B-9397-08002B2CF9AE}" pid="4" name="KSOProductBuildVer">
    <vt:lpwstr>2052-12.1.0.16929</vt:lpwstr>
  </property>
</Properties>
</file>